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46766B" w14:textId="7CE8AD70" w:rsidR="007371C7" w:rsidRPr="00B35E34" w:rsidRDefault="007371C7" w:rsidP="007371C7">
      <w:pPr>
        <w:pStyle w:val="Title"/>
      </w:pPr>
      <w:r w:rsidRPr="00B35E34">
        <w:t>RPC Broker 1.1</w:t>
      </w:r>
    </w:p>
    <w:p w14:paraId="4539CDF9" w14:textId="40765AFB" w:rsidR="007371C7" w:rsidRPr="00B35E34" w:rsidRDefault="007371C7" w:rsidP="007371C7">
      <w:pPr>
        <w:pStyle w:val="Title"/>
      </w:pPr>
      <w:r w:rsidRPr="00B35E34">
        <w:t>User Guide</w:t>
      </w:r>
      <w:r w:rsidR="00834AFF">
        <w:t xml:space="preserve"> (REDACTED)</w:t>
      </w:r>
    </w:p>
    <w:p w14:paraId="559FA0E6" w14:textId="77777777" w:rsidR="007371C7" w:rsidRPr="00B35E34" w:rsidRDefault="00313BDD" w:rsidP="007371C7">
      <w:pPr>
        <w:pStyle w:val="VASeal"/>
      </w:pPr>
      <w:r w:rsidRPr="00B35E34">
        <w:rPr>
          <w:noProof/>
          <w:lang w:eastAsia="en-US"/>
        </w:rPr>
        <w:drawing>
          <wp:inline distT="0" distB="0" distL="0" distR="0" wp14:anchorId="6CAD0673" wp14:editId="44DD5F91">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47" descr="VA Seal" title="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14:paraId="67EC706B" w14:textId="15455E99" w:rsidR="007371C7" w:rsidRPr="00B35E34" w:rsidRDefault="0092278F" w:rsidP="007371C7">
      <w:pPr>
        <w:pStyle w:val="Title2"/>
      </w:pPr>
      <w:r w:rsidRPr="00B35E34">
        <w:t>September 2021</w:t>
      </w:r>
    </w:p>
    <w:p w14:paraId="74A1A30B" w14:textId="77777777" w:rsidR="007371C7" w:rsidRPr="00B35E34" w:rsidRDefault="007371C7" w:rsidP="007371C7">
      <w:pPr>
        <w:pStyle w:val="Title2"/>
      </w:pPr>
    </w:p>
    <w:p w14:paraId="77F8C598" w14:textId="77777777" w:rsidR="007371C7" w:rsidRPr="00B35E34" w:rsidRDefault="007371C7" w:rsidP="007371C7">
      <w:pPr>
        <w:pStyle w:val="Title2"/>
      </w:pPr>
      <w:r w:rsidRPr="00B35E34">
        <w:t>Department of Veterans Affairs (VA)</w:t>
      </w:r>
    </w:p>
    <w:p w14:paraId="1DC147F0" w14:textId="77777777" w:rsidR="007371C7" w:rsidRPr="00B35E34" w:rsidRDefault="007371C7" w:rsidP="007371C7">
      <w:pPr>
        <w:pStyle w:val="Title2"/>
      </w:pPr>
      <w:r w:rsidRPr="00B35E34">
        <w:t>Office of Information and Technology (</w:t>
      </w:r>
      <w:r w:rsidR="00E61B1E" w:rsidRPr="00B35E34">
        <w:t>OIT</w:t>
      </w:r>
      <w:r w:rsidRPr="00B35E34">
        <w:t>)</w:t>
      </w:r>
    </w:p>
    <w:p w14:paraId="1AF1956F" w14:textId="77777777" w:rsidR="007371C7" w:rsidRPr="00B35E34" w:rsidRDefault="007371C7" w:rsidP="007371C7">
      <w:pPr>
        <w:pStyle w:val="Title2"/>
      </w:pPr>
      <w:r w:rsidRPr="00B35E34">
        <w:t>Enterprise Program Management Office (EPMO)</w:t>
      </w:r>
    </w:p>
    <w:p w14:paraId="40FE9599" w14:textId="77777777" w:rsidR="00B2768C" w:rsidRPr="00B35E34" w:rsidRDefault="00B2768C" w:rsidP="006B222A">
      <w:pPr>
        <w:pStyle w:val="BodyText"/>
      </w:pPr>
    </w:p>
    <w:p w14:paraId="01BDD2FF" w14:textId="77777777" w:rsidR="00B2768C" w:rsidRPr="00B35E34" w:rsidRDefault="00B2768C" w:rsidP="006B222A">
      <w:pPr>
        <w:pStyle w:val="BodyText"/>
        <w:sectPr w:rsidR="00B2768C" w:rsidRPr="00B35E34" w:rsidSect="00193B28">
          <w:footerReference w:type="default" r:id="rId9"/>
          <w:type w:val="continuous"/>
          <w:pgSz w:w="12240" w:h="15840" w:code="1"/>
          <w:pgMar w:top="1440" w:right="1440" w:bottom="1440" w:left="1440" w:header="720" w:footer="720" w:gutter="0"/>
          <w:pgNumType w:fmt="lowerRoman" w:start="1"/>
          <w:cols w:space="720"/>
          <w:titlePg/>
        </w:sectPr>
      </w:pPr>
    </w:p>
    <w:p w14:paraId="6A542DE4" w14:textId="77777777" w:rsidR="00DD1706" w:rsidRPr="00B35E34" w:rsidRDefault="00DD1706" w:rsidP="00336263">
      <w:pPr>
        <w:pStyle w:val="HeadingFront-BackMatter"/>
      </w:pPr>
      <w:bookmarkStart w:id="0" w:name="_Toc97001457"/>
      <w:bookmarkStart w:id="1" w:name="_Toc449362414"/>
      <w:bookmarkStart w:id="2" w:name="_Toc82598407"/>
      <w:r w:rsidRPr="00B35E34">
        <w:lastRenderedPageBreak/>
        <w:t>Revision History</w:t>
      </w:r>
      <w:bookmarkEnd w:id="0"/>
      <w:bookmarkEnd w:id="1"/>
      <w:bookmarkEnd w:id="2"/>
    </w:p>
    <w:p w14:paraId="3A7178F2" w14:textId="77777777" w:rsidR="006B222A" w:rsidRPr="00B35E34" w:rsidRDefault="006B222A" w:rsidP="006B222A">
      <w:pPr>
        <w:pStyle w:val="AltHeading2"/>
      </w:pPr>
      <w:r w:rsidRPr="00B35E34">
        <w:t>Document Revisions</w:t>
      </w:r>
    </w:p>
    <w:p w14:paraId="2E39A2B9" w14:textId="77777777" w:rsidR="00AB6BF1" w:rsidRPr="00B35E34" w:rsidRDefault="00313BDD" w:rsidP="00B34002">
      <w:pPr>
        <w:pStyle w:val="BodyText6"/>
      </w:pPr>
      <w:r w:rsidRPr="00B35E34">
        <w:fldChar w:fldCharType="begin"/>
      </w:r>
      <w:r w:rsidR="00B9327B" w:rsidRPr="00B35E34">
        <w:instrText>XE “</w:instrText>
      </w:r>
      <w:r w:rsidR="006B222A" w:rsidRPr="00B35E34">
        <w:instrText>Revision History"</w:instrText>
      </w:r>
      <w:r w:rsidRPr="00B35E34">
        <w:fldChar w:fldCharType="end"/>
      </w:r>
      <w:r w:rsidRPr="00B35E34">
        <w:fldChar w:fldCharType="begin"/>
      </w:r>
      <w:r w:rsidR="00B9327B" w:rsidRPr="00B35E34">
        <w:instrText>XE “</w:instrText>
      </w:r>
      <w:proofErr w:type="spellStart"/>
      <w:r w:rsidR="006B222A" w:rsidRPr="00B35E34">
        <w:instrText>History:Revisions</w:instrText>
      </w:r>
      <w:proofErr w:type="spellEnd"/>
      <w:r w:rsidR="006B222A" w:rsidRPr="00B35E34">
        <w:instrText>"</w:instrText>
      </w:r>
      <w:r w:rsidRPr="00B35E34">
        <w:fldChar w:fldCharType="end"/>
      </w:r>
      <w:r w:rsidRPr="00B35E34">
        <w:fldChar w:fldCharType="begin"/>
      </w:r>
      <w:r w:rsidR="00B9327B" w:rsidRPr="00B35E34">
        <w:instrText>XE “</w:instrText>
      </w:r>
      <w:r w:rsidR="00DD1706" w:rsidRPr="00B35E34">
        <w:instrText xml:space="preserve">Revision </w:instrText>
      </w:r>
      <w:proofErr w:type="spellStart"/>
      <w:r w:rsidR="00DD1706" w:rsidRPr="00B35E34">
        <w:instrText>History:Documentation</w:instrText>
      </w:r>
      <w:proofErr w:type="spellEnd"/>
      <w:r w:rsidR="00DD1706" w:rsidRPr="00B35E34">
        <w:instrText>"</w:instrText>
      </w:r>
      <w:r w:rsidRPr="00B35E34">
        <w:fldChar w:fldCharType="end"/>
      </w:r>
      <w:r w:rsidRPr="00B35E34">
        <w:fldChar w:fldCharType="begin"/>
      </w:r>
      <w:r w:rsidR="00B9327B" w:rsidRPr="00B35E34">
        <w:instrText>XE “</w:instrText>
      </w:r>
      <w:proofErr w:type="spellStart"/>
      <w:r w:rsidR="00DD1706" w:rsidRPr="00B35E34">
        <w:instrText>Documentation:Revisions</w:instrText>
      </w:r>
      <w:proofErr w:type="spellEnd"/>
      <w:r w:rsidR="00DD1706" w:rsidRPr="00B35E34">
        <w:instrText>"</w:instrText>
      </w:r>
      <w:r w:rsidRPr="00B35E34">
        <w:fldChar w:fldCharType="end"/>
      </w:r>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04"/>
        <w:gridCol w:w="1170"/>
        <w:gridCol w:w="3960"/>
        <w:gridCol w:w="2790"/>
      </w:tblGrid>
      <w:tr w:rsidR="00DD1706" w:rsidRPr="00B35E34" w14:paraId="2D40FC56" w14:textId="77777777" w:rsidTr="00D509D6">
        <w:trPr>
          <w:tblHeader/>
        </w:trPr>
        <w:tc>
          <w:tcPr>
            <w:tcW w:w="1404" w:type="dxa"/>
            <w:shd w:val="clear" w:color="auto" w:fill="F2F2F2" w:themeFill="background1" w:themeFillShade="F2"/>
          </w:tcPr>
          <w:p w14:paraId="74245FA2" w14:textId="77777777" w:rsidR="00DD1706" w:rsidRPr="00B35E34" w:rsidRDefault="00DD1706" w:rsidP="00473F42">
            <w:pPr>
              <w:pStyle w:val="TableHeading"/>
              <w:rPr>
                <w:u w:val="single"/>
              </w:rPr>
            </w:pPr>
            <w:r w:rsidRPr="00B35E34">
              <w:t>Date</w:t>
            </w:r>
          </w:p>
        </w:tc>
        <w:tc>
          <w:tcPr>
            <w:tcW w:w="1170" w:type="dxa"/>
            <w:shd w:val="clear" w:color="auto" w:fill="F2F2F2" w:themeFill="background1" w:themeFillShade="F2"/>
          </w:tcPr>
          <w:p w14:paraId="3275AE2F" w14:textId="77777777" w:rsidR="00DD1706" w:rsidRPr="00B35E34" w:rsidRDefault="00DD1706" w:rsidP="00473F42">
            <w:pPr>
              <w:pStyle w:val="TableHeading"/>
              <w:rPr>
                <w:u w:val="single"/>
              </w:rPr>
            </w:pPr>
            <w:r w:rsidRPr="00B35E34">
              <w:t>Revision</w:t>
            </w:r>
          </w:p>
        </w:tc>
        <w:tc>
          <w:tcPr>
            <w:tcW w:w="3960" w:type="dxa"/>
            <w:shd w:val="clear" w:color="auto" w:fill="F2F2F2" w:themeFill="background1" w:themeFillShade="F2"/>
          </w:tcPr>
          <w:p w14:paraId="67A7FCF1" w14:textId="77777777" w:rsidR="00DD1706" w:rsidRPr="00B35E34" w:rsidRDefault="00DD1706" w:rsidP="00473F42">
            <w:pPr>
              <w:pStyle w:val="TableHeading"/>
              <w:rPr>
                <w:u w:val="single"/>
              </w:rPr>
            </w:pPr>
            <w:r w:rsidRPr="00B35E34">
              <w:t>Description</w:t>
            </w:r>
          </w:p>
        </w:tc>
        <w:tc>
          <w:tcPr>
            <w:tcW w:w="2790" w:type="dxa"/>
            <w:shd w:val="clear" w:color="auto" w:fill="F2F2F2" w:themeFill="background1" w:themeFillShade="F2"/>
          </w:tcPr>
          <w:p w14:paraId="329F8869" w14:textId="77777777" w:rsidR="00DD1706" w:rsidRPr="00B35E34" w:rsidRDefault="006B222A" w:rsidP="00473F42">
            <w:pPr>
              <w:pStyle w:val="TableHeading"/>
              <w:rPr>
                <w:u w:val="single"/>
              </w:rPr>
            </w:pPr>
            <w:r w:rsidRPr="00B35E34">
              <w:t>Authors</w:t>
            </w:r>
          </w:p>
        </w:tc>
      </w:tr>
      <w:tr w:rsidR="0092278F" w:rsidRPr="00B35E34" w14:paraId="77496F00" w14:textId="77777777" w:rsidTr="00D509D6">
        <w:tc>
          <w:tcPr>
            <w:tcW w:w="1404" w:type="dxa"/>
          </w:tcPr>
          <w:p w14:paraId="0F4D8A4B" w14:textId="0248A15F" w:rsidR="0092278F" w:rsidRPr="00B35E34" w:rsidRDefault="0092278F" w:rsidP="0092278F">
            <w:pPr>
              <w:pStyle w:val="TableText"/>
            </w:pPr>
            <w:r w:rsidRPr="00B35E34">
              <w:t>09/1</w:t>
            </w:r>
            <w:r w:rsidR="000E6CBD" w:rsidRPr="00B35E34">
              <w:t>5</w:t>
            </w:r>
            <w:r w:rsidRPr="00B35E34">
              <w:t>/2021</w:t>
            </w:r>
          </w:p>
        </w:tc>
        <w:tc>
          <w:tcPr>
            <w:tcW w:w="1170" w:type="dxa"/>
          </w:tcPr>
          <w:p w14:paraId="2CBF17D2" w14:textId="7B0ED831" w:rsidR="0092278F" w:rsidRPr="00B35E34" w:rsidRDefault="0092278F" w:rsidP="0092278F">
            <w:pPr>
              <w:pStyle w:val="TableText"/>
            </w:pPr>
            <w:r w:rsidRPr="00B35E34">
              <w:t>10.0</w:t>
            </w:r>
          </w:p>
        </w:tc>
        <w:tc>
          <w:tcPr>
            <w:tcW w:w="3960" w:type="dxa"/>
          </w:tcPr>
          <w:p w14:paraId="34B6F741" w14:textId="77777777" w:rsidR="0092278F" w:rsidRPr="00B35E34" w:rsidRDefault="0092278F" w:rsidP="0092278F">
            <w:pPr>
              <w:pStyle w:val="TableText"/>
            </w:pPr>
            <w:r w:rsidRPr="00B35E34">
              <w:t>Tech Edits based on the Broker Development Kit (BDK) release with RPC Broker Patch XWB*1.1*73 (Client-Side only; no VistA M Server updates):</w:t>
            </w:r>
          </w:p>
          <w:p w14:paraId="6A384B8F" w14:textId="4877E49B" w:rsidR="0092278F" w:rsidRPr="00B35E34" w:rsidRDefault="0092278F" w:rsidP="0092278F">
            <w:pPr>
              <w:pStyle w:val="TableListBullet"/>
              <w:tabs>
                <w:tab w:val="clear" w:pos="720"/>
                <w:tab w:val="left" w:pos="360"/>
              </w:tabs>
              <w:ind w:left="360"/>
            </w:pPr>
            <w:r w:rsidRPr="00B35E34">
              <w:t xml:space="preserve">Supports Delphi XE8, 10.0, 10.1, 10.2, 10.3, and Delphi/RAD Studio v10.4: Sections </w:t>
            </w:r>
            <w:r w:rsidRPr="00B35E34">
              <w:rPr>
                <w:color w:val="0000FF"/>
                <w:u w:val="single"/>
              </w:rPr>
              <w:fldChar w:fldCharType="begin"/>
            </w:r>
            <w:r w:rsidRPr="00B35E34">
              <w:rPr>
                <w:color w:val="0000FF"/>
                <w:u w:val="single"/>
              </w:rPr>
              <w:instrText xml:space="preserve"> REF _Ref449352074 \w \h  \* MERGEFORMAT </w:instrText>
            </w:r>
            <w:r w:rsidRPr="00B35E34">
              <w:rPr>
                <w:color w:val="0000FF"/>
                <w:u w:val="single"/>
              </w:rPr>
            </w:r>
            <w:r w:rsidRPr="00B35E34">
              <w:rPr>
                <w:color w:val="0000FF"/>
                <w:u w:val="single"/>
              </w:rPr>
              <w:fldChar w:fldCharType="separate"/>
            </w:r>
            <w:r w:rsidR="00430A7E" w:rsidRPr="00B35E34">
              <w:rPr>
                <w:color w:val="0000FF"/>
                <w:u w:val="single"/>
              </w:rPr>
              <w:t>1.1.1</w:t>
            </w:r>
            <w:r w:rsidRPr="00B35E34">
              <w:rPr>
                <w:color w:val="0000FF"/>
                <w:u w:val="single"/>
              </w:rPr>
              <w:fldChar w:fldCharType="end"/>
            </w:r>
            <w:r w:rsidRPr="00B35E34">
              <w:t xml:space="preserve"> and </w:t>
            </w:r>
            <w:r w:rsidRPr="00B35E34">
              <w:rPr>
                <w:color w:val="0000FF"/>
                <w:u w:val="single"/>
              </w:rPr>
              <w:fldChar w:fldCharType="begin"/>
            </w:r>
            <w:r w:rsidRPr="00B35E34">
              <w:rPr>
                <w:color w:val="0000FF"/>
                <w:u w:val="single"/>
              </w:rPr>
              <w:instrText xml:space="preserve"> REF _Ref59093437 \w \h  \* MERGEFORMAT </w:instrText>
            </w:r>
            <w:r w:rsidRPr="00B35E34">
              <w:rPr>
                <w:color w:val="0000FF"/>
                <w:u w:val="single"/>
              </w:rPr>
            </w:r>
            <w:r w:rsidRPr="00B35E34">
              <w:rPr>
                <w:color w:val="0000FF"/>
                <w:u w:val="single"/>
              </w:rPr>
              <w:fldChar w:fldCharType="separate"/>
            </w:r>
            <w:r w:rsidR="00430A7E" w:rsidRPr="00B35E34">
              <w:rPr>
                <w:color w:val="0000FF"/>
                <w:u w:val="single"/>
              </w:rPr>
              <w:t>7.1</w:t>
            </w:r>
            <w:r w:rsidRPr="00B35E34">
              <w:rPr>
                <w:color w:val="0000FF"/>
                <w:u w:val="single"/>
              </w:rPr>
              <w:fldChar w:fldCharType="end"/>
            </w:r>
            <w:r w:rsidRPr="00B35E34">
              <w:t>.</w:t>
            </w:r>
          </w:p>
          <w:p w14:paraId="0CB789B7" w14:textId="77777777" w:rsidR="0092278F" w:rsidRPr="00B35E34" w:rsidRDefault="0092278F" w:rsidP="0092278F">
            <w:pPr>
              <w:pStyle w:val="TableListBullet"/>
              <w:tabs>
                <w:tab w:val="clear" w:pos="720"/>
                <w:tab w:val="left" w:pos="360"/>
              </w:tabs>
              <w:ind w:left="360"/>
            </w:pPr>
            <w:r w:rsidRPr="00B35E34">
              <w:t>Corrects the following issues:</w:t>
            </w:r>
          </w:p>
          <w:p w14:paraId="782AE002" w14:textId="77777777" w:rsidR="0092278F" w:rsidRPr="00B35E34" w:rsidRDefault="0092278F" w:rsidP="0092278F">
            <w:pPr>
              <w:pStyle w:val="TableListBullet2"/>
              <w:ind w:left="720"/>
            </w:pPr>
            <w:r w:rsidRPr="00B35E34">
              <w:t xml:space="preserve">Ensures the data placed into the </w:t>
            </w:r>
            <w:proofErr w:type="spellStart"/>
            <w:r w:rsidRPr="00B35E34">
              <w:rPr>
                <w:b/>
                <w:bCs/>
              </w:rPr>
              <w:t>Brokerx.User.Division</w:t>
            </w:r>
            <w:proofErr w:type="spellEnd"/>
            <w:r w:rsidRPr="00B35E34">
              <w:t xml:space="preserve"> field is correctly formatted.</w:t>
            </w:r>
          </w:p>
          <w:p w14:paraId="1FE0A537" w14:textId="77777777" w:rsidR="0092278F" w:rsidRPr="00B35E34" w:rsidRDefault="0092278F" w:rsidP="0092278F">
            <w:pPr>
              <w:pStyle w:val="TableListBullet2"/>
              <w:ind w:left="720"/>
            </w:pPr>
            <w:r w:rsidRPr="00B35E34">
              <w:t>Redesigned the method of certificate processing; it automatically selects the user's Authentication certificate, eliminating the need for the user to select from a list of certificates.</w:t>
            </w:r>
          </w:p>
          <w:p w14:paraId="082EE575" w14:textId="5FE2FB9F" w:rsidR="0092278F" w:rsidRPr="00B35E34" w:rsidRDefault="0092278F" w:rsidP="0092278F">
            <w:pPr>
              <w:pStyle w:val="TableListBullet"/>
              <w:tabs>
                <w:tab w:val="clear" w:pos="720"/>
                <w:tab w:val="left" w:pos="360"/>
              </w:tabs>
              <w:ind w:left="360"/>
            </w:pPr>
            <w:r w:rsidRPr="00B35E34">
              <w:t xml:space="preserve">Added the </w:t>
            </w:r>
            <w:proofErr w:type="spellStart"/>
            <w:r w:rsidRPr="00B35E34">
              <w:rPr>
                <w:b/>
                <w:bCs/>
              </w:rPr>
              <w:t>ShowCertDialog</w:t>
            </w:r>
            <w:proofErr w:type="spellEnd"/>
            <w:r w:rsidRPr="00B35E34">
              <w:t xml:space="preserve"> property.</w:t>
            </w:r>
          </w:p>
          <w:p w14:paraId="465E97FF" w14:textId="74DDAF3C" w:rsidR="0092278F" w:rsidRPr="00B35E34" w:rsidRDefault="00A14325" w:rsidP="0092278F">
            <w:pPr>
              <w:pStyle w:val="TableListBullet"/>
              <w:tabs>
                <w:tab w:val="clear" w:pos="720"/>
                <w:tab w:val="left" w:pos="360"/>
              </w:tabs>
              <w:ind w:left="360"/>
            </w:pPr>
            <w:r w:rsidRPr="00B35E34">
              <w:t xml:space="preserve">Deleted references to online help and </w:t>
            </w:r>
            <w:r w:rsidRPr="00B35E34">
              <w:rPr>
                <w:b/>
                <w:bCs/>
              </w:rPr>
              <w:t>.chm</w:t>
            </w:r>
            <w:r w:rsidRPr="00B35E34">
              <w:t xml:space="preserve"> file, since the online help is </w:t>
            </w:r>
            <w:r w:rsidRPr="00B35E34">
              <w:rPr>
                <w:i/>
                <w:iCs/>
              </w:rPr>
              <w:t>not</w:t>
            </w:r>
            <w:r w:rsidRPr="00B35E34">
              <w:t xml:space="preserve"> being released with RPC Broker Patch XWB*1.1*73.</w:t>
            </w:r>
          </w:p>
          <w:p w14:paraId="3A018C16" w14:textId="35F9E9FA" w:rsidR="0092278F" w:rsidRPr="00B35E34" w:rsidRDefault="0092278F" w:rsidP="0092278F">
            <w:pPr>
              <w:pStyle w:val="TableText"/>
            </w:pPr>
            <w:r w:rsidRPr="00B35E34">
              <w:rPr>
                <w:b/>
              </w:rPr>
              <w:t>RPC Broker 1.1; XWB*1.1*73 BDK</w:t>
            </w:r>
          </w:p>
        </w:tc>
        <w:tc>
          <w:tcPr>
            <w:tcW w:w="2790" w:type="dxa"/>
          </w:tcPr>
          <w:p w14:paraId="6867F5B1" w14:textId="4F91FB94" w:rsidR="0092278F" w:rsidRPr="00B35E34" w:rsidRDefault="0092278F" w:rsidP="0092278F">
            <w:pPr>
              <w:pStyle w:val="TableText"/>
            </w:pPr>
            <w:r w:rsidRPr="00B35E34">
              <w:t>RPC Broker Development Team</w:t>
            </w:r>
          </w:p>
        </w:tc>
      </w:tr>
      <w:tr w:rsidR="00804AE1" w:rsidRPr="00B35E34" w14:paraId="30980510" w14:textId="77777777" w:rsidTr="00D509D6">
        <w:tc>
          <w:tcPr>
            <w:tcW w:w="1404" w:type="dxa"/>
          </w:tcPr>
          <w:p w14:paraId="311D4111" w14:textId="77777777" w:rsidR="00804AE1" w:rsidRPr="00B35E34" w:rsidRDefault="00804AE1" w:rsidP="00B27B6D">
            <w:pPr>
              <w:pStyle w:val="TableText"/>
            </w:pPr>
            <w:r w:rsidRPr="00B35E34">
              <w:t>12/17/2020</w:t>
            </w:r>
          </w:p>
        </w:tc>
        <w:tc>
          <w:tcPr>
            <w:tcW w:w="1170" w:type="dxa"/>
          </w:tcPr>
          <w:p w14:paraId="4A55EA23" w14:textId="77777777" w:rsidR="00804AE1" w:rsidRPr="00B35E34" w:rsidRDefault="00804AE1" w:rsidP="00B27B6D">
            <w:pPr>
              <w:pStyle w:val="TableText"/>
            </w:pPr>
            <w:r w:rsidRPr="00B35E34">
              <w:t>9.0</w:t>
            </w:r>
          </w:p>
        </w:tc>
        <w:tc>
          <w:tcPr>
            <w:tcW w:w="3960" w:type="dxa"/>
          </w:tcPr>
          <w:p w14:paraId="5D042D0F" w14:textId="77777777" w:rsidR="00804AE1" w:rsidRPr="00B35E34" w:rsidRDefault="00804AE1" w:rsidP="00804AE1">
            <w:pPr>
              <w:pStyle w:val="TableText"/>
            </w:pPr>
            <w:r w:rsidRPr="00B35E34">
              <w:t>Tech Edits based on the Broker Development Kit (BDK) release with RPC Broker Patch XWB*1.1*72 (Client-Side only; no VistA M Server updates):</w:t>
            </w:r>
          </w:p>
          <w:p w14:paraId="04418B51" w14:textId="6FE51593" w:rsidR="00804AE1" w:rsidRPr="00B35E34" w:rsidRDefault="00804AE1" w:rsidP="00804AE1">
            <w:pPr>
              <w:pStyle w:val="TableListBullet"/>
              <w:tabs>
                <w:tab w:val="clear" w:pos="720"/>
                <w:tab w:val="left" w:pos="360"/>
              </w:tabs>
              <w:ind w:left="360"/>
            </w:pPr>
            <w:r w:rsidRPr="00B35E34">
              <w:t xml:space="preserve">Supports Delphi XE8, 10.0, 10.1, 10.2, 10.3, and Delphi/RAD Studio v10.4: Sections </w:t>
            </w:r>
            <w:r w:rsidR="00336263" w:rsidRPr="00B35E34">
              <w:rPr>
                <w:color w:val="0000FF"/>
                <w:u w:val="single"/>
              </w:rPr>
              <w:fldChar w:fldCharType="begin"/>
            </w:r>
            <w:r w:rsidR="00336263" w:rsidRPr="00B35E34">
              <w:rPr>
                <w:color w:val="0000FF"/>
                <w:u w:val="single"/>
              </w:rPr>
              <w:instrText xml:space="preserve"> REF _Ref449352074 \w \h  \* MERGEFORMAT </w:instrText>
            </w:r>
            <w:r w:rsidR="00336263" w:rsidRPr="00B35E34">
              <w:rPr>
                <w:color w:val="0000FF"/>
                <w:u w:val="single"/>
              </w:rPr>
            </w:r>
            <w:r w:rsidR="00336263" w:rsidRPr="00B35E34">
              <w:rPr>
                <w:color w:val="0000FF"/>
                <w:u w:val="single"/>
              </w:rPr>
              <w:fldChar w:fldCharType="separate"/>
            </w:r>
            <w:r w:rsidR="00430A7E" w:rsidRPr="00B35E34">
              <w:rPr>
                <w:color w:val="0000FF"/>
                <w:u w:val="single"/>
              </w:rPr>
              <w:t>1.1.1</w:t>
            </w:r>
            <w:r w:rsidR="00336263" w:rsidRPr="00B35E34">
              <w:rPr>
                <w:color w:val="0000FF"/>
                <w:u w:val="single"/>
              </w:rPr>
              <w:fldChar w:fldCharType="end"/>
            </w:r>
            <w:r w:rsidR="00336263" w:rsidRPr="00B35E34">
              <w:t xml:space="preserve"> </w:t>
            </w:r>
            <w:r w:rsidRPr="00B35E34">
              <w:t>and</w:t>
            </w:r>
            <w:r w:rsidR="00336263" w:rsidRPr="00B35E34">
              <w:t xml:space="preserve"> </w:t>
            </w:r>
            <w:r w:rsidR="00336263" w:rsidRPr="00B35E34">
              <w:rPr>
                <w:color w:val="0000FF"/>
                <w:u w:val="single"/>
              </w:rPr>
              <w:fldChar w:fldCharType="begin"/>
            </w:r>
            <w:r w:rsidR="00336263" w:rsidRPr="00B35E34">
              <w:rPr>
                <w:color w:val="0000FF"/>
                <w:u w:val="single"/>
              </w:rPr>
              <w:instrText xml:space="preserve"> REF _Ref59093437 \w \h  \* MERGEFORMAT </w:instrText>
            </w:r>
            <w:r w:rsidR="00336263" w:rsidRPr="00B35E34">
              <w:rPr>
                <w:color w:val="0000FF"/>
                <w:u w:val="single"/>
              </w:rPr>
            </w:r>
            <w:r w:rsidR="00336263" w:rsidRPr="00B35E34">
              <w:rPr>
                <w:color w:val="0000FF"/>
                <w:u w:val="single"/>
              </w:rPr>
              <w:fldChar w:fldCharType="separate"/>
            </w:r>
            <w:r w:rsidR="00430A7E" w:rsidRPr="00B35E34">
              <w:rPr>
                <w:color w:val="0000FF"/>
                <w:u w:val="single"/>
              </w:rPr>
              <w:t>7.1</w:t>
            </w:r>
            <w:r w:rsidR="00336263" w:rsidRPr="00B35E34">
              <w:rPr>
                <w:color w:val="0000FF"/>
                <w:u w:val="single"/>
              </w:rPr>
              <w:fldChar w:fldCharType="end"/>
            </w:r>
            <w:r w:rsidRPr="00B35E34">
              <w:t>.</w:t>
            </w:r>
          </w:p>
          <w:p w14:paraId="618A675C" w14:textId="77777777" w:rsidR="00804AE1" w:rsidRPr="00B35E34" w:rsidRDefault="00804AE1" w:rsidP="00804AE1">
            <w:pPr>
              <w:pStyle w:val="TableListBullet"/>
              <w:tabs>
                <w:tab w:val="clear" w:pos="720"/>
                <w:tab w:val="left" w:pos="360"/>
              </w:tabs>
              <w:ind w:left="360"/>
            </w:pPr>
            <w:r w:rsidRPr="00B35E34">
              <w:t>Corrects the following issues:</w:t>
            </w:r>
          </w:p>
          <w:p w14:paraId="15AC1276" w14:textId="77777777" w:rsidR="00804AE1" w:rsidRPr="00B35E34" w:rsidRDefault="00804AE1" w:rsidP="00804AE1">
            <w:pPr>
              <w:pStyle w:val="TableListBullet2"/>
              <w:ind w:left="720"/>
            </w:pPr>
            <w:r w:rsidRPr="00B35E34">
              <w:t>Ensures the DIVISION field is properly set.</w:t>
            </w:r>
          </w:p>
          <w:p w14:paraId="054CEAC6" w14:textId="77777777" w:rsidR="00804AE1" w:rsidRPr="00B35E34" w:rsidRDefault="00804AE1" w:rsidP="00804AE1">
            <w:pPr>
              <w:pStyle w:val="TableListBullet2"/>
              <w:ind w:left="720"/>
            </w:pPr>
            <w:r w:rsidRPr="00B35E34">
              <w:t xml:space="preserve">Addresses Hints and Warnings </w:t>
            </w:r>
            <w:r w:rsidRPr="00B35E34">
              <w:lastRenderedPageBreak/>
              <w:t>along with many of the memory leaks.</w:t>
            </w:r>
          </w:p>
          <w:p w14:paraId="72D7605B" w14:textId="77777777" w:rsidR="00804AE1" w:rsidRPr="00B35E34" w:rsidRDefault="00804AE1" w:rsidP="00804AE1">
            <w:pPr>
              <w:pStyle w:val="TableText"/>
            </w:pPr>
            <w:r w:rsidRPr="00B35E34">
              <w:rPr>
                <w:b/>
              </w:rPr>
              <w:t>RPC Broker 1.1; XWB*1.1*72 BDK</w:t>
            </w:r>
          </w:p>
        </w:tc>
        <w:tc>
          <w:tcPr>
            <w:tcW w:w="2790" w:type="dxa"/>
          </w:tcPr>
          <w:p w14:paraId="4B986643" w14:textId="77777777" w:rsidR="00804AE1" w:rsidRPr="00B35E34" w:rsidRDefault="00804AE1" w:rsidP="00B27B6D">
            <w:pPr>
              <w:pStyle w:val="TableText"/>
            </w:pPr>
            <w:r w:rsidRPr="00B35E34">
              <w:lastRenderedPageBreak/>
              <w:t>RPC Broker Development Team</w:t>
            </w:r>
          </w:p>
        </w:tc>
      </w:tr>
      <w:tr w:rsidR="00B27B6D" w:rsidRPr="00B35E34" w14:paraId="4222426C" w14:textId="77777777" w:rsidTr="00D509D6">
        <w:tc>
          <w:tcPr>
            <w:tcW w:w="1404" w:type="dxa"/>
          </w:tcPr>
          <w:p w14:paraId="5306FFCB" w14:textId="77777777" w:rsidR="00B27B6D" w:rsidRPr="00B35E34" w:rsidRDefault="001038F7" w:rsidP="00B27B6D">
            <w:pPr>
              <w:pStyle w:val="TableText"/>
            </w:pPr>
            <w:r w:rsidRPr="00B35E34">
              <w:t>0</w:t>
            </w:r>
            <w:r w:rsidR="00914187" w:rsidRPr="00B35E34">
              <w:t>5</w:t>
            </w:r>
            <w:r w:rsidR="00B27B6D" w:rsidRPr="00B35E34">
              <w:t>/</w:t>
            </w:r>
            <w:r w:rsidRPr="00B35E34">
              <w:t>0</w:t>
            </w:r>
            <w:r w:rsidR="00914187" w:rsidRPr="00B35E34">
              <w:t>6</w:t>
            </w:r>
            <w:r w:rsidR="00B27B6D" w:rsidRPr="00B35E34">
              <w:t>/20</w:t>
            </w:r>
            <w:r w:rsidRPr="00B35E34">
              <w:t>20</w:t>
            </w:r>
          </w:p>
        </w:tc>
        <w:tc>
          <w:tcPr>
            <w:tcW w:w="1170" w:type="dxa"/>
          </w:tcPr>
          <w:p w14:paraId="4E8FE570" w14:textId="77777777" w:rsidR="00B27B6D" w:rsidRPr="00B35E34" w:rsidRDefault="00B27B6D" w:rsidP="00B27B6D">
            <w:pPr>
              <w:pStyle w:val="TableText"/>
            </w:pPr>
            <w:r w:rsidRPr="00B35E34">
              <w:t>8.0</w:t>
            </w:r>
          </w:p>
        </w:tc>
        <w:tc>
          <w:tcPr>
            <w:tcW w:w="3960" w:type="dxa"/>
          </w:tcPr>
          <w:p w14:paraId="0161D99A" w14:textId="77777777" w:rsidR="00B27B6D" w:rsidRPr="00B35E34" w:rsidRDefault="00B27B6D" w:rsidP="00B27B6D">
            <w:pPr>
              <w:pStyle w:val="TableText"/>
            </w:pPr>
            <w:r w:rsidRPr="00B35E34">
              <w:t>Tech Edits based on the Broker Development Kit (BDK) release with RPC Broker Patch XWB*1.1*71.</w:t>
            </w:r>
          </w:p>
          <w:p w14:paraId="21E5893E" w14:textId="4F4BFF3B" w:rsidR="00F85332" w:rsidRPr="00B35E34" w:rsidRDefault="00F85332" w:rsidP="00B27B6D">
            <w:pPr>
              <w:pStyle w:val="TableListBullet"/>
              <w:tabs>
                <w:tab w:val="clear" w:pos="720"/>
                <w:tab w:val="left" w:pos="360"/>
              </w:tabs>
              <w:ind w:left="360"/>
            </w:pPr>
            <w:r w:rsidRPr="00B35E34">
              <w:t xml:space="preserve">Updated Section </w:t>
            </w:r>
            <w:r w:rsidRPr="00B35E34">
              <w:rPr>
                <w:color w:val="0000FF"/>
                <w:u w:val="single"/>
              </w:rPr>
              <w:fldChar w:fldCharType="begin"/>
            </w:r>
            <w:r w:rsidRPr="00B35E34">
              <w:rPr>
                <w:color w:val="0000FF"/>
                <w:u w:val="single"/>
              </w:rPr>
              <w:instrText xml:space="preserve"> REF _Ref449352074 \w \h  \* MERGEFORMAT </w:instrText>
            </w:r>
            <w:r w:rsidRPr="00B35E34">
              <w:rPr>
                <w:color w:val="0000FF"/>
                <w:u w:val="single"/>
              </w:rPr>
            </w:r>
            <w:r w:rsidRPr="00B35E34">
              <w:rPr>
                <w:color w:val="0000FF"/>
                <w:u w:val="single"/>
              </w:rPr>
              <w:fldChar w:fldCharType="separate"/>
            </w:r>
            <w:r w:rsidR="00430A7E" w:rsidRPr="00B35E34">
              <w:rPr>
                <w:color w:val="0000FF"/>
                <w:u w:val="single"/>
              </w:rPr>
              <w:t>1.1.1</w:t>
            </w:r>
            <w:r w:rsidRPr="00B35E34">
              <w:rPr>
                <w:color w:val="0000FF"/>
                <w:u w:val="single"/>
              </w:rPr>
              <w:fldChar w:fldCharType="end"/>
            </w:r>
            <w:r w:rsidRPr="00B35E34">
              <w:t xml:space="preserve"> functionality added with XWB*1.1*71 </w:t>
            </w:r>
          </w:p>
          <w:p w14:paraId="7DCECE03" w14:textId="77777777" w:rsidR="00B27B6D" w:rsidRPr="00B35E34" w:rsidRDefault="00B27B6D" w:rsidP="00B27B6D">
            <w:pPr>
              <w:pStyle w:val="TableListBullet"/>
              <w:tabs>
                <w:tab w:val="clear" w:pos="720"/>
                <w:tab w:val="left" w:pos="360"/>
              </w:tabs>
              <w:ind w:left="360"/>
            </w:pPr>
            <w:r w:rsidRPr="00B35E34">
              <w:t>Changed all references throughout to “Patch XWB*1.1*71” as the latest BDK release.</w:t>
            </w:r>
          </w:p>
          <w:p w14:paraId="01C2412B" w14:textId="77777777" w:rsidR="00B27B6D" w:rsidRPr="00B35E34" w:rsidRDefault="00B27B6D" w:rsidP="00B27B6D">
            <w:pPr>
              <w:pStyle w:val="TableListBullet"/>
              <w:tabs>
                <w:tab w:val="clear" w:pos="720"/>
                <w:tab w:val="left" w:pos="360"/>
              </w:tabs>
              <w:ind w:left="360"/>
            </w:pPr>
            <w:r w:rsidRPr="00B35E34">
              <w:t xml:space="preserve">Updated references to show RPC Broker Patch XWB*1.1*71 supports Delphi </w:t>
            </w:r>
            <w:r w:rsidR="00C64163" w:rsidRPr="00B35E34">
              <w:t xml:space="preserve">10.3, </w:t>
            </w:r>
            <w:r w:rsidRPr="00B35E34">
              <w:t>10.2, 10.1, 10.0, and XE8 throughout.</w:t>
            </w:r>
          </w:p>
          <w:p w14:paraId="144AB211" w14:textId="77777777" w:rsidR="00B27B6D" w:rsidRPr="00B35E34" w:rsidRDefault="00B27B6D" w:rsidP="00B27B6D">
            <w:pPr>
              <w:pStyle w:val="TableListBullet"/>
              <w:tabs>
                <w:tab w:val="clear" w:pos="720"/>
                <w:tab w:val="left" w:pos="360"/>
              </w:tabs>
              <w:ind w:left="360"/>
            </w:pPr>
            <w:r w:rsidRPr="00B35E34">
              <w:t>This was a bug fix-only patch, so no new options, routines, files, fields, security keys, APIs, or RPCs.</w:t>
            </w:r>
          </w:p>
          <w:p w14:paraId="109DE66F" w14:textId="77777777" w:rsidR="00B27B6D" w:rsidRPr="00B35E34" w:rsidRDefault="00B27B6D" w:rsidP="00B27B6D">
            <w:pPr>
              <w:pStyle w:val="TableListBullet"/>
              <w:tabs>
                <w:tab w:val="clear" w:pos="720"/>
                <w:tab w:val="left" w:pos="360"/>
              </w:tabs>
              <w:ind w:left="360"/>
            </w:pPr>
            <w:r w:rsidRPr="00B35E34">
              <w:t>Reformatted all references to file and field name numbers throughout.</w:t>
            </w:r>
          </w:p>
          <w:p w14:paraId="149DF9E8" w14:textId="77777777" w:rsidR="00B27B6D" w:rsidRPr="00B35E34" w:rsidRDefault="00B27B6D" w:rsidP="00B27B6D">
            <w:pPr>
              <w:pStyle w:val="TableListBullet"/>
              <w:tabs>
                <w:tab w:val="clear" w:pos="720"/>
                <w:tab w:val="left" w:pos="360"/>
              </w:tabs>
              <w:ind w:left="360"/>
            </w:pPr>
            <w:r w:rsidRPr="00B35E34">
              <w:t>Updated all styles and formatting to match current documentation standards and style guidelines.</w:t>
            </w:r>
          </w:p>
          <w:p w14:paraId="0B88FAFF" w14:textId="77777777" w:rsidR="00B27B6D" w:rsidRPr="00B35E34" w:rsidRDefault="00B27B6D" w:rsidP="00B27B6D">
            <w:pPr>
              <w:pStyle w:val="TableText"/>
              <w:rPr>
                <w:b/>
              </w:rPr>
            </w:pPr>
            <w:r w:rsidRPr="00B35E34">
              <w:rPr>
                <w:b/>
              </w:rPr>
              <w:t>RPC Broker 1.1; XWB*1.1*71 BDK</w:t>
            </w:r>
          </w:p>
        </w:tc>
        <w:tc>
          <w:tcPr>
            <w:tcW w:w="2790" w:type="dxa"/>
          </w:tcPr>
          <w:p w14:paraId="2111C794" w14:textId="77777777" w:rsidR="00B27B6D" w:rsidRPr="00B35E34" w:rsidRDefault="00804AE1" w:rsidP="00B27B6D">
            <w:pPr>
              <w:pStyle w:val="TableText"/>
              <w:rPr>
                <w:color w:val="auto"/>
              </w:rPr>
            </w:pPr>
            <w:r w:rsidRPr="00B35E34">
              <w:t>RPC Broker Development Team</w:t>
            </w:r>
          </w:p>
        </w:tc>
      </w:tr>
      <w:tr w:rsidR="00B03426" w:rsidRPr="00B35E34" w14:paraId="194FFF1A" w14:textId="77777777" w:rsidTr="00D509D6">
        <w:tc>
          <w:tcPr>
            <w:tcW w:w="1404" w:type="dxa"/>
          </w:tcPr>
          <w:p w14:paraId="375AF1EA" w14:textId="77777777" w:rsidR="00B03426" w:rsidRPr="00B35E34" w:rsidRDefault="00B03426" w:rsidP="00E828E9">
            <w:pPr>
              <w:pStyle w:val="TableText"/>
            </w:pPr>
            <w:r w:rsidRPr="00B35E34">
              <w:t>05/18/2017</w:t>
            </w:r>
          </w:p>
        </w:tc>
        <w:tc>
          <w:tcPr>
            <w:tcW w:w="1170" w:type="dxa"/>
          </w:tcPr>
          <w:p w14:paraId="36FF7F31" w14:textId="77777777" w:rsidR="00B03426" w:rsidRPr="00B35E34" w:rsidRDefault="00B03426" w:rsidP="00E828E9">
            <w:pPr>
              <w:pStyle w:val="TableText"/>
            </w:pPr>
            <w:r w:rsidRPr="00B35E34">
              <w:t>7.2</w:t>
            </w:r>
          </w:p>
        </w:tc>
        <w:tc>
          <w:tcPr>
            <w:tcW w:w="3960" w:type="dxa"/>
          </w:tcPr>
          <w:p w14:paraId="02BF44D6" w14:textId="238EA006" w:rsidR="00B03426" w:rsidRPr="00B35E34" w:rsidRDefault="00B03426" w:rsidP="00B03426">
            <w:pPr>
              <w:pStyle w:val="TableText"/>
            </w:pPr>
            <w:r w:rsidRPr="00B35E34">
              <w:t xml:space="preserve">Updated the </w:t>
            </w:r>
            <w:r w:rsidRPr="00B35E34">
              <w:rPr>
                <w:b/>
                <w:bCs/>
              </w:rPr>
              <w:t>CALLBACKTYPE</w:t>
            </w:r>
            <w:r w:rsidRPr="00B35E34">
              <w:t xml:space="preserve"> entry in “</w:t>
            </w:r>
            <w:r w:rsidRPr="00B35E34">
              <w:rPr>
                <w:color w:val="0000FF"/>
                <w:u w:val="single"/>
              </w:rPr>
              <w:fldChar w:fldCharType="begin"/>
            </w:r>
            <w:r w:rsidRPr="00B35E34">
              <w:rPr>
                <w:color w:val="0000FF"/>
                <w:u w:val="single"/>
              </w:rPr>
              <w:instrText xml:space="preserve"> REF _Ref482866271 \h  \* MERGEFORMAT </w:instrText>
            </w:r>
            <w:r w:rsidRPr="00B35E34">
              <w:rPr>
                <w:color w:val="0000FF"/>
                <w:u w:val="single"/>
              </w:rPr>
            </w:r>
            <w:r w:rsidRPr="00B35E34">
              <w:rPr>
                <w:color w:val="0000FF"/>
                <w:u w:val="single"/>
              </w:rPr>
              <w:fldChar w:fldCharType="separate"/>
            </w:r>
            <w:r w:rsidR="00430A7E" w:rsidRPr="00B35E34">
              <w:rPr>
                <w:color w:val="0000FF"/>
                <w:u w:val="single"/>
              </w:rPr>
              <w:t>Table 10: Fields in the REMOTE APPLICATION (#8994.5) File</w:t>
            </w:r>
            <w:r w:rsidRPr="00B35E34">
              <w:rPr>
                <w:color w:val="0000FF"/>
                <w:u w:val="single"/>
              </w:rPr>
              <w:fldChar w:fldCharType="end"/>
            </w:r>
            <w:r w:rsidRPr="00B35E34">
              <w:t>” to include the “</w:t>
            </w:r>
            <w:r w:rsidRPr="00B35E34">
              <w:rPr>
                <w:b/>
              </w:rPr>
              <w:t>S—</w:t>
            </w:r>
            <w:r w:rsidRPr="00B35E34">
              <w:t>Station-number callback” value.</w:t>
            </w:r>
          </w:p>
          <w:p w14:paraId="7EC06489" w14:textId="77777777" w:rsidR="000842AD" w:rsidRPr="00B35E34" w:rsidRDefault="000842AD" w:rsidP="00B03426">
            <w:pPr>
              <w:pStyle w:val="TableText"/>
            </w:pPr>
            <w:r w:rsidRPr="00B35E34">
              <w:rPr>
                <w:b/>
              </w:rPr>
              <w:t>RPC Broker 1.1; XWB*1.1*65 BDK</w:t>
            </w:r>
          </w:p>
        </w:tc>
        <w:tc>
          <w:tcPr>
            <w:tcW w:w="2790" w:type="dxa"/>
          </w:tcPr>
          <w:p w14:paraId="35DDCEB6" w14:textId="77777777" w:rsidR="00B03426" w:rsidRPr="00B35E34" w:rsidRDefault="00804AE1" w:rsidP="00FA2D29">
            <w:pPr>
              <w:pStyle w:val="TableText"/>
            </w:pPr>
            <w:r w:rsidRPr="00B35E34">
              <w:t>RPC Broker Development Team</w:t>
            </w:r>
          </w:p>
        </w:tc>
      </w:tr>
      <w:tr w:rsidR="009A4557" w:rsidRPr="00B35E34" w14:paraId="1A4DAED8" w14:textId="77777777" w:rsidTr="00D509D6">
        <w:tc>
          <w:tcPr>
            <w:tcW w:w="1404" w:type="dxa"/>
          </w:tcPr>
          <w:p w14:paraId="2CFA39E6" w14:textId="77777777" w:rsidR="009A4557" w:rsidRPr="00B35E34" w:rsidRDefault="009A4557" w:rsidP="00E828E9">
            <w:pPr>
              <w:pStyle w:val="TableText"/>
            </w:pPr>
            <w:r w:rsidRPr="00B35E34">
              <w:t>05/17/2017</w:t>
            </w:r>
          </w:p>
        </w:tc>
        <w:tc>
          <w:tcPr>
            <w:tcW w:w="1170" w:type="dxa"/>
          </w:tcPr>
          <w:p w14:paraId="168C01E7" w14:textId="77777777" w:rsidR="009A4557" w:rsidRPr="00B35E34" w:rsidRDefault="009A4557" w:rsidP="00E828E9">
            <w:pPr>
              <w:pStyle w:val="TableText"/>
            </w:pPr>
            <w:r w:rsidRPr="00B35E34">
              <w:t>7.1</w:t>
            </w:r>
          </w:p>
        </w:tc>
        <w:tc>
          <w:tcPr>
            <w:tcW w:w="3960" w:type="dxa"/>
          </w:tcPr>
          <w:p w14:paraId="1431AA20" w14:textId="77777777" w:rsidR="00450C1F" w:rsidRPr="00B35E34" w:rsidRDefault="00450C1F" w:rsidP="00611E9C">
            <w:pPr>
              <w:pStyle w:val="TableText"/>
            </w:pPr>
            <w:r w:rsidRPr="00B35E34">
              <w:t>Tech Edits:</w:t>
            </w:r>
          </w:p>
          <w:p w14:paraId="505851BC" w14:textId="58E53C29" w:rsidR="009A4557" w:rsidRPr="00B35E34" w:rsidRDefault="009A4557" w:rsidP="00450C1F">
            <w:pPr>
              <w:pStyle w:val="TableListBullet"/>
            </w:pPr>
            <w:r w:rsidRPr="00B35E34">
              <w:t>Updated</w:t>
            </w:r>
            <w:r w:rsidR="00611E9C" w:rsidRPr="00B35E34">
              <w:t>/Added</w:t>
            </w:r>
            <w:r w:rsidRPr="00B35E34">
              <w:t xml:space="preserve"> </w:t>
            </w:r>
            <w:r w:rsidR="000D03B3" w:rsidRPr="00B35E34">
              <w:t>“</w:t>
            </w:r>
            <w:r w:rsidRPr="00B35E34">
              <w:t>Caution</w:t>
            </w:r>
            <w:r w:rsidR="000D03B3" w:rsidRPr="00B35E34">
              <w:t>”</w:t>
            </w:r>
            <w:r w:rsidRPr="00B35E34">
              <w:t xml:space="preserve"> note for the </w:t>
            </w:r>
            <w:r w:rsidRPr="00B35E34">
              <w:rPr>
                <w:b/>
                <w:bCs/>
              </w:rPr>
              <w:t xml:space="preserve">Reference </w:t>
            </w:r>
            <w:proofErr w:type="spellStart"/>
            <w:r w:rsidRPr="00B35E34">
              <w:rPr>
                <w:b/>
                <w:bCs/>
              </w:rPr>
              <w:t>PType</w:t>
            </w:r>
            <w:proofErr w:type="spellEnd"/>
            <w:r w:rsidRPr="00B35E34">
              <w:t xml:space="preserve"> input parameter in </w:t>
            </w:r>
            <w:r w:rsidRPr="00B35E34">
              <w:rPr>
                <w:color w:val="0000FF"/>
                <w:u w:val="single"/>
              </w:rPr>
              <w:fldChar w:fldCharType="begin"/>
            </w:r>
            <w:r w:rsidRPr="00B35E34">
              <w:rPr>
                <w:color w:val="0000FF"/>
                <w:u w:val="single"/>
              </w:rPr>
              <w:instrText xml:space="preserve"> REF _Ref468167430 \h  \* MERGEFORMAT </w:instrText>
            </w:r>
            <w:r w:rsidRPr="00B35E34">
              <w:rPr>
                <w:color w:val="0000FF"/>
                <w:u w:val="single"/>
              </w:rPr>
            </w:r>
            <w:r w:rsidRPr="00B35E34">
              <w:rPr>
                <w:color w:val="0000FF"/>
                <w:u w:val="single"/>
              </w:rPr>
              <w:fldChar w:fldCharType="separate"/>
            </w:r>
            <w:r w:rsidR="00430A7E" w:rsidRPr="00B35E34">
              <w:rPr>
                <w:color w:val="0000FF"/>
                <w:u w:val="single"/>
              </w:rPr>
              <w:t>Table 6</w:t>
            </w:r>
            <w:r w:rsidRPr="00B35E34">
              <w:rPr>
                <w:color w:val="0000FF"/>
                <w:u w:val="single"/>
              </w:rPr>
              <w:fldChar w:fldCharType="end"/>
            </w:r>
            <w:r w:rsidR="00611E9C" w:rsidRPr="00B35E34">
              <w:t xml:space="preserve">, Step 1 in Section </w:t>
            </w:r>
            <w:r w:rsidR="00611E9C" w:rsidRPr="00B35E34">
              <w:rPr>
                <w:color w:val="0000FF"/>
                <w:u w:val="single"/>
              </w:rPr>
              <w:fldChar w:fldCharType="begin"/>
            </w:r>
            <w:r w:rsidR="00611E9C" w:rsidRPr="00B35E34">
              <w:rPr>
                <w:color w:val="0000FF"/>
                <w:u w:val="single"/>
              </w:rPr>
              <w:instrText xml:space="preserve"> REF _Ref97007192 \w \h  \* MERGEFORMAT </w:instrText>
            </w:r>
            <w:r w:rsidR="00611E9C" w:rsidRPr="00B35E34">
              <w:rPr>
                <w:color w:val="0000FF"/>
                <w:u w:val="single"/>
              </w:rPr>
            </w:r>
            <w:r w:rsidR="00611E9C" w:rsidRPr="00B35E34">
              <w:rPr>
                <w:color w:val="0000FF"/>
                <w:u w:val="single"/>
              </w:rPr>
              <w:fldChar w:fldCharType="separate"/>
            </w:r>
            <w:r w:rsidR="00430A7E" w:rsidRPr="00B35E34">
              <w:rPr>
                <w:color w:val="0000FF"/>
                <w:u w:val="single"/>
              </w:rPr>
              <w:t>3.6</w:t>
            </w:r>
            <w:r w:rsidR="00611E9C" w:rsidRPr="00B35E34">
              <w:rPr>
                <w:color w:val="0000FF"/>
                <w:u w:val="single"/>
              </w:rPr>
              <w:fldChar w:fldCharType="end"/>
            </w:r>
            <w:r w:rsidR="00611E9C" w:rsidRPr="00B35E34">
              <w:t xml:space="preserve">, and Section </w:t>
            </w:r>
            <w:r w:rsidR="00611E9C" w:rsidRPr="00B35E34">
              <w:rPr>
                <w:color w:val="0000FF"/>
                <w:u w:val="single"/>
              </w:rPr>
              <w:fldChar w:fldCharType="begin"/>
            </w:r>
            <w:r w:rsidR="00611E9C" w:rsidRPr="00B35E34">
              <w:rPr>
                <w:color w:val="0000FF"/>
                <w:u w:val="single"/>
              </w:rPr>
              <w:instrText xml:space="preserve"> REF _Ref482780795 \w \h  \* MERGEFORMAT </w:instrText>
            </w:r>
            <w:r w:rsidR="00611E9C" w:rsidRPr="00B35E34">
              <w:rPr>
                <w:color w:val="0000FF"/>
                <w:u w:val="single"/>
              </w:rPr>
            </w:r>
            <w:r w:rsidR="00611E9C" w:rsidRPr="00B35E34">
              <w:rPr>
                <w:color w:val="0000FF"/>
                <w:u w:val="single"/>
              </w:rPr>
              <w:fldChar w:fldCharType="separate"/>
            </w:r>
            <w:r w:rsidR="00430A7E" w:rsidRPr="00B35E34">
              <w:rPr>
                <w:color w:val="0000FF"/>
                <w:u w:val="single"/>
              </w:rPr>
              <w:t>4.3</w:t>
            </w:r>
            <w:r w:rsidR="00611E9C" w:rsidRPr="00B35E34">
              <w:rPr>
                <w:color w:val="0000FF"/>
                <w:u w:val="single"/>
              </w:rPr>
              <w:fldChar w:fldCharType="end"/>
            </w:r>
            <w:r w:rsidR="00611E9C" w:rsidRPr="00B35E34">
              <w:t>.</w:t>
            </w:r>
          </w:p>
          <w:p w14:paraId="67447768" w14:textId="77777777" w:rsidR="00450C1F" w:rsidRPr="00B35E34" w:rsidRDefault="00450C1F" w:rsidP="00611E9C">
            <w:pPr>
              <w:pStyle w:val="TableListBullet"/>
            </w:pPr>
            <w:r w:rsidRPr="00B35E34">
              <w:t>Reformatted all references to file and field name numbers throughout.</w:t>
            </w:r>
          </w:p>
          <w:p w14:paraId="48A5B004" w14:textId="77777777" w:rsidR="000842AD" w:rsidRPr="00B35E34" w:rsidRDefault="000842AD" w:rsidP="000842AD">
            <w:pPr>
              <w:pStyle w:val="TableText"/>
            </w:pPr>
            <w:r w:rsidRPr="00B35E34">
              <w:rPr>
                <w:b/>
              </w:rPr>
              <w:t>RPC Broker 1.1; XWB*1.1*65 BDK</w:t>
            </w:r>
          </w:p>
        </w:tc>
        <w:tc>
          <w:tcPr>
            <w:tcW w:w="2790" w:type="dxa"/>
          </w:tcPr>
          <w:p w14:paraId="175E5E20" w14:textId="77777777" w:rsidR="009A4557" w:rsidRPr="00B35E34" w:rsidRDefault="00804AE1" w:rsidP="00FA2D29">
            <w:pPr>
              <w:pStyle w:val="TableText"/>
            </w:pPr>
            <w:r w:rsidRPr="00B35E34">
              <w:t>RPC Broker Development Team</w:t>
            </w:r>
          </w:p>
        </w:tc>
      </w:tr>
      <w:tr w:rsidR="00D62B1D" w:rsidRPr="00B35E34" w14:paraId="293F3319" w14:textId="77777777" w:rsidTr="00D509D6">
        <w:tc>
          <w:tcPr>
            <w:tcW w:w="1404" w:type="dxa"/>
          </w:tcPr>
          <w:p w14:paraId="3139574E" w14:textId="77777777" w:rsidR="00D62B1D" w:rsidRPr="00B35E34" w:rsidRDefault="000C3186" w:rsidP="00E828E9">
            <w:pPr>
              <w:pStyle w:val="TableText"/>
            </w:pPr>
            <w:r w:rsidRPr="00B35E34">
              <w:t>01/24/2017</w:t>
            </w:r>
          </w:p>
        </w:tc>
        <w:tc>
          <w:tcPr>
            <w:tcW w:w="1170" w:type="dxa"/>
          </w:tcPr>
          <w:p w14:paraId="7FD72612" w14:textId="77777777" w:rsidR="00D62B1D" w:rsidRPr="00B35E34" w:rsidRDefault="00D62B1D" w:rsidP="00E828E9">
            <w:pPr>
              <w:pStyle w:val="TableText"/>
            </w:pPr>
            <w:r w:rsidRPr="00B35E34">
              <w:t>7.0</w:t>
            </w:r>
          </w:p>
        </w:tc>
        <w:tc>
          <w:tcPr>
            <w:tcW w:w="3960" w:type="dxa"/>
          </w:tcPr>
          <w:p w14:paraId="7BDC7F77" w14:textId="77777777" w:rsidR="00D62B1D" w:rsidRPr="00B35E34" w:rsidRDefault="00D62B1D" w:rsidP="00D62B1D">
            <w:pPr>
              <w:pStyle w:val="TableText"/>
            </w:pPr>
            <w:r w:rsidRPr="00B35E34">
              <w:t xml:space="preserve">Tech Edits based on release of RPC </w:t>
            </w:r>
            <w:r w:rsidRPr="00B35E34">
              <w:lastRenderedPageBreak/>
              <w:t>Broker Patch XWB*1.1*65:</w:t>
            </w:r>
          </w:p>
          <w:p w14:paraId="5512ED0B" w14:textId="77777777" w:rsidR="00D62B1D" w:rsidRPr="00B35E34" w:rsidRDefault="00D62B1D" w:rsidP="00D62B1D">
            <w:pPr>
              <w:pStyle w:val="TableListBullet"/>
              <w:numPr>
                <w:ilvl w:val="0"/>
                <w:numId w:val="30"/>
              </w:numPr>
            </w:pPr>
            <w:r w:rsidRPr="00B35E34">
              <w:t>Reformatted document to follow current documentation standards and style formatting requirements.</w:t>
            </w:r>
          </w:p>
          <w:p w14:paraId="521C9FBA" w14:textId="10E8BE18" w:rsidR="00D62B1D" w:rsidRPr="00B35E34" w:rsidRDefault="00905AC2" w:rsidP="000E6CBD">
            <w:pPr>
              <w:pStyle w:val="TableListBullet"/>
              <w:numPr>
                <w:ilvl w:val="0"/>
                <w:numId w:val="0"/>
              </w:numPr>
              <w:ind w:left="720" w:hanging="360"/>
            </w:pPr>
            <w:r w:rsidRPr="00B35E34">
              <w:t>Inserted Section</w:t>
            </w:r>
            <w:r w:rsidR="00245518" w:rsidRPr="00B35E34">
              <w:t xml:space="preserve"> </w:t>
            </w:r>
            <w:r w:rsidR="00245518" w:rsidRPr="00B35E34">
              <w:rPr>
                <w:color w:val="0000FF"/>
                <w:u w:val="single"/>
              </w:rPr>
              <w:fldChar w:fldCharType="begin"/>
            </w:r>
            <w:r w:rsidR="00245518" w:rsidRPr="00B35E34">
              <w:rPr>
                <w:color w:val="0000FF"/>
                <w:u w:val="single"/>
              </w:rPr>
              <w:instrText xml:space="preserve"> REF _Ref60654149 \w \h  \* MERGEFORMAT </w:instrText>
            </w:r>
            <w:r w:rsidR="00245518" w:rsidRPr="00B35E34">
              <w:rPr>
                <w:color w:val="0000FF"/>
                <w:u w:val="single"/>
              </w:rPr>
            </w:r>
            <w:r w:rsidR="00245518" w:rsidRPr="00B35E34">
              <w:rPr>
                <w:color w:val="0000FF"/>
                <w:u w:val="single"/>
              </w:rPr>
              <w:fldChar w:fldCharType="separate"/>
            </w:r>
            <w:r w:rsidR="00430A7E" w:rsidRPr="00B35E34">
              <w:rPr>
                <w:color w:val="0000FF"/>
                <w:u w:val="single"/>
              </w:rPr>
              <w:t>5</w:t>
            </w:r>
            <w:r w:rsidR="00245518" w:rsidRPr="00B35E34">
              <w:rPr>
                <w:color w:val="0000FF"/>
                <w:u w:val="single"/>
              </w:rPr>
              <w:fldChar w:fldCharType="end"/>
            </w:r>
            <w:r w:rsidR="00245518" w:rsidRPr="00B35E34">
              <w:t>, “</w:t>
            </w:r>
            <w:r w:rsidR="00245518" w:rsidRPr="00B35E34">
              <w:rPr>
                <w:color w:val="0000FF"/>
                <w:u w:val="single"/>
              </w:rPr>
              <w:fldChar w:fldCharType="begin"/>
            </w:r>
            <w:r w:rsidR="00245518" w:rsidRPr="00B35E34">
              <w:rPr>
                <w:color w:val="0000FF"/>
                <w:u w:val="single"/>
              </w:rPr>
              <w:instrText xml:space="preserve"> REF _Ref60654155 \h  \* MERGEFORMAT </w:instrText>
            </w:r>
            <w:r w:rsidR="00245518" w:rsidRPr="00B35E34">
              <w:rPr>
                <w:color w:val="0000FF"/>
                <w:u w:val="single"/>
              </w:rPr>
            </w:r>
            <w:r w:rsidR="00245518" w:rsidRPr="00B35E34">
              <w:rPr>
                <w:color w:val="0000FF"/>
                <w:u w:val="single"/>
              </w:rPr>
              <w:fldChar w:fldCharType="separate"/>
            </w:r>
            <w:r w:rsidR="00430A7E" w:rsidRPr="00B35E34">
              <w:rPr>
                <w:color w:val="0000FF"/>
                <w:u w:val="single"/>
              </w:rPr>
              <w:t>Broker Security Enhancement (BSE)</w:t>
            </w:r>
            <w:r w:rsidR="00245518" w:rsidRPr="00B35E34">
              <w:rPr>
                <w:color w:val="0000FF"/>
                <w:u w:val="single"/>
              </w:rPr>
              <w:fldChar w:fldCharType="end"/>
            </w:r>
            <w:r w:rsidR="00245518" w:rsidRPr="00B35E34">
              <w:t xml:space="preserve">;” </w:t>
            </w:r>
            <w:r w:rsidRPr="00B35E34">
              <w:t>content taken from Chapters 1-2 in the Broker Security Enhancement (BSE) Patch XWB*1.1*45 Supplement.</w:t>
            </w:r>
          </w:p>
          <w:p w14:paraId="2F288F84" w14:textId="57BA0D6F" w:rsidR="00905AC2" w:rsidRPr="00B35E34" w:rsidRDefault="003E33FA" w:rsidP="00D62B1D">
            <w:pPr>
              <w:pStyle w:val="TableListBullet"/>
              <w:numPr>
                <w:ilvl w:val="0"/>
                <w:numId w:val="30"/>
              </w:numPr>
            </w:pPr>
            <w:r w:rsidRPr="00B35E34">
              <w:t xml:space="preserve">Added content and references to the </w:t>
            </w:r>
            <w:r w:rsidRPr="00B35E34">
              <w:rPr>
                <w:b/>
                <w:bCs/>
              </w:rPr>
              <w:t>TXWBSSOi</w:t>
            </w:r>
            <w:r w:rsidRPr="00B35E34">
              <w:t xml:space="preserve"> component in Sections </w:t>
            </w:r>
            <w:r w:rsidRPr="00B35E34">
              <w:rPr>
                <w:color w:val="0000FF"/>
                <w:u w:val="single"/>
              </w:rPr>
              <w:fldChar w:fldCharType="begin"/>
            </w:r>
            <w:r w:rsidRPr="00B35E34">
              <w:rPr>
                <w:color w:val="0000FF"/>
                <w:u w:val="single"/>
              </w:rPr>
              <w:instrText xml:space="preserve"> REF _Ref468166690 \w \h  \* MERGEFORMAT </w:instrText>
            </w:r>
            <w:r w:rsidRPr="00B35E34">
              <w:rPr>
                <w:color w:val="0000FF"/>
                <w:u w:val="single"/>
              </w:rPr>
            </w:r>
            <w:r w:rsidRPr="00B35E34">
              <w:rPr>
                <w:color w:val="0000FF"/>
                <w:u w:val="single"/>
              </w:rPr>
              <w:fldChar w:fldCharType="separate"/>
            </w:r>
            <w:r w:rsidR="00430A7E" w:rsidRPr="00B35E34">
              <w:rPr>
                <w:color w:val="0000FF"/>
                <w:u w:val="single"/>
              </w:rPr>
              <w:t>1.1</w:t>
            </w:r>
            <w:r w:rsidRPr="00B35E34">
              <w:rPr>
                <w:color w:val="0000FF"/>
                <w:u w:val="single"/>
              </w:rPr>
              <w:fldChar w:fldCharType="end"/>
            </w:r>
            <w:r w:rsidRPr="00B35E34">
              <w:t xml:space="preserve"> and </w:t>
            </w:r>
            <w:r w:rsidRPr="00B35E34">
              <w:rPr>
                <w:color w:val="0000FF"/>
                <w:u w:val="single"/>
              </w:rPr>
              <w:fldChar w:fldCharType="begin"/>
            </w:r>
            <w:r w:rsidRPr="00B35E34">
              <w:rPr>
                <w:color w:val="0000FF"/>
                <w:u w:val="single"/>
              </w:rPr>
              <w:instrText xml:space="preserve"> REF _Ref468166727 \w \h  \* MERGEFORMAT </w:instrText>
            </w:r>
            <w:r w:rsidRPr="00B35E34">
              <w:rPr>
                <w:color w:val="0000FF"/>
                <w:u w:val="single"/>
              </w:rPr>
            </w:r>
            <w:r w:rsidRPr="00B35E34">
              <w:rPr>
                <w:color w:val="0000FF"/>
                <w:u w:val="single"/>
              </w:rPr>
              <w:fldChar w:fldCharType="separate"/>
            </w:r>
            <w:r w:rsidR="00430A7E" w:rsidRPr="00B35E34">
              <w:rPr>
                <w:color w:val="0000FF"/>
                <w:u w:val="single"/>
              </w:rPr>
              <w:t>2.4</w:t>
            </w:r>
            <w:r w:rsidRPr="00B35E34">
              <w:rPr>
                <w:color w:val="0000FF"/>
                <w:u w:val="single"/>
              </w:rPr>
              <w:fldChar w:fldCharType="end"/>
            </w:r>
            <w:r w:rsidRPr="00B35E34">
              <w:t>.</w:t>
            </w:r>
          </w:p>
          <w:p w14:paraId="421698D7" w14:textId="44F55CE5" w:rsidR="003E33FA" w:rsidRPr="00B35E34" w:rsidRDefault="003E33FA" w:rsidP="00D62B1D">
            <w:pPr>
              <w:pStyle w:val="TableListBullet"/>
              <w:numPr>
                <w:ilvl w:val="0"/>
                <w:numId w:val="30"/>
              </w:numPr>
            </w:pPr>
            <w:r w:rsidRPr="00B35E34">
              <w:t xml:space="preserve">Updated Section </w:t>
            </w:r>
            <w:r w:rsidRPr="00B35E34">
              <w:rPr>
                <w:color w:val="0000FF"/>
                <w:u w:val="single"/>
              </w:rPr>
              <w:fldChar w:fldCharType="begin"/>
            </w:r>
            <w:r w:rsidRPr="00B35E34">
              <w:rPr>
                <w:color w:val="0000FF"/>
                <w:u w:val="single"/>
              </w:rPr>
              <w:instrText xml:space="preserve"> REF _Ref449352074 \w \h  \* MERGEFORMAT </w:instrText>
            </w:r>
            <w:r w:rsidRPr="00B35E34">
              <w:rPr>
                <w:color w:val="0000FF"/>
                <w:u w:val="single"/>
              </w:rPr>
            </w:r>
            <w:r w:rsidRPr="00B35E34">
              <w:rPr>
                <w:color w:val="0000FF"/>
                <w:u w:val="single"/>
              </w:rPr>
              <w:fldChar w:fldCharType="separate"/>
            </w:r>
            <w:r w:rsidR="00430A7E" w:rsidRPr="00B35E34">
              <w:rPr>
                <w:color w:val="0000FF"/>
                <w:u w:val="single"/>
              </w:rPr>
              <w:t>1.1.1</w:t>
            </w:r>
            <w:r w:rsidRPr="00B35E34">
              <w:rPr>
                <w:color w:val="0000FF"/>
                <w:u w:val="single"/>
              </w:rPr>
              <w:fldChar w:fldCharType="end"/>
            </w:r>
            <w:r w:rsidRPr="00B35E34">
              <w:t xml:space="preserve"> for 2-factor authentication feature and current level of Delphi version support.</w:t>
            </w:r>
          </w:p>
          <w:p w14:paraId="77F23A6E" w14:textId="69E1970A" w:rsidR="00614A39" w:rsidRPr="00B35E34" w:rsidRDefault="00614A39" w:rsidP="00D62B1D">
            <w:pPr>
              <w:pStyle w:val="TableListBullet"/>
              <w:numPr>
                <w:ilvl w:val="0"/>
                <w:numId w:val="30"/>
              </w:numPr>
            </w:pPr>
            <w:r w:rsidRPr="00B35E34">
              <w:t xml:space="preserve">Updated Section </w:t>
            </w:r>
            <w:r w:rsidRPr="00B35E34">
              <w:rPr>
                <w:color w:val="0000FF"/>
                <w:u w:val="single"/>
              </w:rPr>
              <w:fldChar w:fldCharType="begin"/>
            </w:r>
            <w:r w:rsidRPr="00B35E34">
              <w:rPr>
                <w:color w:val="0000FF"/>
                <w:u w:val="single"/>
              </w:rPr>
              <w:instrText xml:space="preserve"> REF _Ref449355770 \w \h  \* MERGEFORMAT </w:instrText>
            </w:r>
            <w:r w:rsidRPr="00B35E34">
              <w:rPr>
                <w:color w:val="0000FF"/>
                <w:u w:val="single"/>
              </w:rPr>
            </w:r>
            <w:r w:rsidRPr="00B35E34">
              <w:rPr>
                <w:color w:val="0000FF"/>
                <w:u w:val="single"/>
              </w:rPr>
              <w:fldChar w:fldCharType="separate"/>
            </w:r>
            <w:r w:rsidR="00430A7E" w:rsidRPr="00B35E34">
              <w:rPr>
                <w:color w:val="0000FF"/>
                <w:u w:val="single"/>
              </w:rPr>
              <w:t>2.1.4</w:t>
            </w:r>
            <w:r w:rsidRPr="00B35E34">
              <w:rPr>
                <w:color w:val="0000FF"/>
                <w:u w:val="single"/>
              </w:rPr>
              <w:fldChar w:fldCharType="end"/>
            </w:r>
            <w:r w:rsidRPr="00B35E34">
              <w:t>.</w:t>
            </w:r>
          </w:p>
          <w:p w14:paraId="22B8955C" w14:textId="175607E2" w:rsidR="00614A39" w:rsidRPr="00B35E34" w:rsidRDefault="00614A39" w:rsidP="00D62B1D">
            <w:pPr>
              <w:pStyle w:val="TableListBullet"/>
              <w:numPr>
                <w:ilvl w:val="0"/>
                <w:numId w:val="30"/>
              </w:numPr>
            </w:pPr>
            <w:r w:rsidRPr="00B35E34">
              <w:t xml:space="preserve">Added Caution note to the </w:t>
            </w:r>
            <w:r w:rsidRPr="00B35E34">
              <w:rPr>
                <w:b/>
                <w:bCs/>
              </w:rPr>
              <w:t xml:space="preserve">Reference </w:t>
            </w:r>
            <w:proofErr w:type="spellStart"/>
            <w:r w:rsidRPr="00B35E34">
              <w:rPr>
                <w:b/>
                <w:bCs/>
              </w:rPr>
              <w:t>PType</w:t>
            </w:r>
            <w:proofErr w:type="spellEnd"/>
            <w:r w:rsidRPr="00B35E34">
              <w:t xml:space="preserve"> in </w:t>
            </w:r>
            <w:r w:rsidRPr="00B35E34">
              <w:rPr>
                <w:color w:val="0000FF"/>
                <w:u w:val="single"/>
              </w:rPr>
              <w:fldChar w:fldCharType="begin"/>
            </w:r>
            <w:r w:rsidRPr="00B35E34">
              <w:rPr>
                <w:color w:val="0000FF"/>
                <w:u w:val="single"/>
              </w:rPr>
              <w:instrText xml:space="preserve"> REF _Ref468167430 \h  \* MERGEFORMAT </w:instrText>
            </w:r>
            <w:r w:rsidRPr="00B35E34">
              <w:rPr>
                <w:color w:val="0000FF"/>
                <w:u w:val="single"/>
              </w:rPr>
            </w:r>
            <w:r w:rsidRPr="00B35E34">
              <w:rPr>
                <w:color w:val="0000FF"/>
                <w:u w:val="single"/>
              </w:rPr>
              <w:fldChar w:fldCharType="separate"/>
            </w:r>
            <w:r w:rsidR="00430A7E" w:rsidRPr="00B35E34">
              <w:rPr>
                <w:color w:val="0000FF"/>
                <w:u w:val="single"/>
              </w:rPr>
              <w:t>Table 6</w:t>
            </w:r>
            <w:r w:rsidRPr="00B35E34">
              <w:rPr>
                <w:color w:val="0000FF"/>
                <w:u w:val="single"/>
              </w:rPr>
              <w:fldChar w:fldCharType="end"/>
            </w:r>
            <w:r w:rsidRPr="00B35E34">
              <w:t>.</w:t>
            </w:r>
          </w:p>
          <w:p w14:paraId="1E46A697" w14:textId="1A66B0B4" w:rsidR="00614A39" w:rsidRPr="00B35E34" w:rsidRDefault="00614A39" w:rsidP="00D62B1D">
            <w:pPr>
              <w:pStyle w:val="TableListBullet"/>
              <w:numPr>
                <w:ilvl w:val="0"/>
                <w:numId w:val="30"/>
              </w:numPr>
            </w:pPr>
            <w:r w:rsidRPr="00B35E34">
              <w:t xml:space="preserve">Updated </w:t>
            </w:r>
            <w:r w:rsidRPr="00B35E34">
              <w:rPr>
                <w:color w:val="0000FF"/>
                <w:u w:val="single"/>
              </w:rPr>
              <w:fldChar w:fldCharType="begin"/>
            </w:r>
            <w:r w:rsidRPr="00B35E34">
              <w:rPr>
                <w:color w:val="0000FF"/>
                <w:u w:val="single"/>
              </w:rPr>
              <w:instrText xml:space="preserve"> REF _Ref449356107 \h  \* MERGEFORMAT </w:instrText>
            </w:r>
            <w:r w:rsidRPr="00B35E34">
              <w:rPr>
                <w:color w:val="0000FF"/>
                <w:u w:val="single"/>
              </w:rPr>
            </w:r>
            <w:r w:rsidRPr="00B35E34">
              <w:rPr>
                <w:color w:val="0000FF"/>
                <w:u w:val="single"/>
              </w:rPr>
              <w:fldChar w:fldCharType="separate"/>
            </w:r>
            <w:r w:rsidR="00430A7E" w:rsidRPr="00B35E34">
              <w:rPr>
                <w:color w:val="0000FF"/>
                <w:u w:val="single"/>
              </w:rPr>
              <w:t>Figure 6</w:t>
            </w:r>
            <w:r w:rsidRPr="00B35E34">
              <w:rPr>
                <w:color w:val="0000FF"/>
                <w:u w:val="single"/>
              </w:rPr>
              <w:fldChar w:fldCharType="end"/>
            </w:r>
            <w:r w:rsidRPr="00B35E34">
              <w:t>.</w:t>
            </w:r>
          </w:p>
          <w:p w14:paraId="1771C33A" w14:textId="3B6FAB9E" w:rsidR="00614A39" w:rsidRPr="00B35E34" w:rsidRDefault="0000104A" w:rsidP="00D62B1D">
            <w:pPr>
              <w:pStyle w:val="TableListBullet"/>
              <w:numPr>
                <w:ilvl w:val="0"/>
                <w:numId w:val="30"/>
              </w:numPr>
            </w:pPr>
            <w:r w:rsidRPr="00B35E34">
              <w:t xml:space="preserve">Updated registry information in Section </w:t>
            </w:r>
            <w:r w:rsidRPr="00B35E34">
              <w:rPr>
                <w:color w:val="0000FF"/>
                <w:u w:val="single"/>
              </w:rPr>
              <w:fldChar w:fldCharType="begin"/>
            </w:r>
            <w:r w:rsidRPr="00B35E34">
              <w:rPr>
                <w:color w:val="0000FF"/>
                <w:u w:val="single"/>
              </w:rPr>
              <w:instrText xml:space="preserve"> REF _Ref468168067 \w \h  \* MERGEFORMAT </w:instrText>
            </w:r>
            <w:r w:rsidRPr="00B35E34">
              <w:rPr>
                <w:color w:val="0000FF"/>
                <w:u w:val="single"/>
              </w:rPr>
            </w:r>
            <w:r w:rsidRPr="00B35E34">
              <w:rPr>
                <w:color w:val="0000FF"/>
                <w:u w:val="single"/>
              </w:rPr>
              <w:fldChar w:fldCharType="separate"/>
            </w:r>
            <w:r w:rsidR="00430A7E" w:rsidRPr="00B35E34">
              <w:rPr>
                <w:color w:val="0000FF"/>
                <w:u w:val="single"/>
              </w:rPr>
              <w:t>4.1.1</w:t>
            </w:r>
            <w:r w:rsidRPr="00B35E34">
              <w:rPr>
                <w:color w:val="0000FF"/>
                <w:u w:val="single"/>
              </w:rPr>
              <w:fldChar w:fldCharType="end"/>
            </w:r>
            <w:r w:rsidRPr="00B35E34">
              <w:t>.</w:t>
            </w:r>
          </w:p>
          <w:p w14:paraId="025B4FC8" w14:textId="331088EE" w:rsidR="0000104A" w:rsidRPr="00B35E34" w:rsidRDefault="0000104A" w:rsidP="00D62B1D">
            <w:pPr>
              <w:pStyle w:val="TableListBullet"/>
              <w:numPr>
                <w:ilvl w:val="0"/>
                <w:numId w:val="30"/>
              </w:numPr>
            </w:pPr>
            <w:r w:rsidRPr="00B35E34">
              <w:t xml:space="preserve">Added </w:t>
            </w:r>
            <w:r w:rsidRPr="00B35E34">
              <w:rPr>
                <w:color w:val="0000FF"/>
                <w:u w:val="single"/>
              </w:rPr>
              <w:fldChar w:fldCharType="begin"/>
            </w:r>
            <w:r w:rsidRPr="00B35E34">
              <w:rPr>
                <w:color w:val="0000FF"/>
                <w:u w:val="single"/>
              </w:rPr>
              <w:instrText xml:space="preserve"> REF _Ref468168360 \h  \* MERGEFORMAT </w:instrText>
            </w:r>
            <w:r w:rsidRPr="00B35E34">
              <w:rPr>
                <w:color w:val="0000FF"/>
                <w:u w:val="single"/>
              </w:rPr>
            </w:r>
            <w:r w:rsidRPr="00B35E34">
              <w:rPr>
                <w:color w:val="0000FF"/>
                <w:u w:val="single"/>
              </w:rPr>
              <w:fldChar w:fldCharType="separate"/>
            </w:r>
            <w:r w:rsidR="00430A7E" w:rsidRPr="00B35E34">
              <w:rPr>
                <w:color w:val="0000FF"/>
                <w:u w:val="single"/>
              </w:rPr>
              <w:t>Figure 8</w:t>
            </w:r>
            <w:r w:rsidRPr="00B35E34">
              <w:rPr>
                <w:color w:val="0000FF"/>
                <w:u w:val="single"/>
              </w:rPr>
              <w:fldChar w:fldCharType="end"/>
            </w:r>
            <w:r w:rsidRPr="00B35E34">
              <w:t>.</w:t>
            </w:r>
          </w:p>
          <w:p w14:paraId="0410589E" w14:textId="73515C0A" w:rsidR="0000104A" w:rsidRPr="00B35E34" w:rsidRDefault="00625B59" w:rsidP="00D62B1D">
            <w:pPr>
              <w:pStyle w:val="TableListBullet"/>
              <w:numPr>
                <w:ilvl w:val="0"/>
                <w:numId w:val="30"/>
              </w:numPr>
            </w:pPr>
            <w:r w:rsidRPr="00B35E34">
              <w:t xml:space="preserve">Corrected Section </w:t>
            </w:r>
            <w:r w:rsidRPr="00B35E34">
              <w:rPr>
                <w:color w:val="0000FF"/>
                <w:u w:val="single"/>
              </w:rPr>
              <w:fldChar w:fldCharType="begin"/>
            </w:r>
            <w:r w:rsidRPr="00B35E34">
              <w:rPr>
                <w:color w:val="0000FF"/>
                <w:u w:val="single"/>
              </w:rPr>
              <w:instrText xml:space="preserve"> REF _Ref449357046 \w \h  \* MERGEFORMAT </w:instrText>
            </w:r>
            <w:r w:rsidRPr="00B35E34">
              <w:rPr>
                <w:color w:val="0000FF"/>
                <w:u w:val="single"/>
              </w:rPr>
            </w:r>
            <w:r w:rsidRPr="00B35E34">
              <w:rPr>
                <w:color w:val="0000FF"/>
                <w:u w:val="single"/>
              </w:rPr>
              <w:fldChar w:fldCharType="separate"/>
            </w:r>
            <w:r w:rsidR="00430A7E" w:rsidRPr="00B35E34">
              <w:rPr>
                <w:color w:val="0000FF"/>
                <w:u w:val="single"/>
              </w:rPr>
              <w:t>4.1.2</w:t>
            </w:r>
            <w:r w:rsidRPr="00B35E34">
              <w:rPr>
                <w:color w:val="0000FF"/>
                <w:u w:val="single"/>
              </w:rPr>
              <w:fldChar w:fldCharType="end"/>
            </w:r>
            <w:r w:rsidRPr="00B35E34">
              <w:t>.</w:t>
            </w:r>
          </w:p>
          <w:p w14:paraId="02245848" w14:textId="54075A49" w:rsidR="00625B59" w:rsidRPr="00B35E34" w:rsidRDefault="00625B59" w:rsidP="00D62B1D">
            <w:pPr>
              <w:pStyle w:val="TableListBullet"/>
              <w:numPr>
                <w:ilvl w:val="0"/>
                <w:numId w:val="30"/>
              </w:numPr>
            </w:pPr>
            <w:r w:rsidRPr="00B35E34">
              <w:t xml:space="preserve">Updated debug instructions in Section </w:t>
            </w:r>
            <w:r w:rsidRPr="00B35E34">
              <w:rPr>
                <w:color w:val="0000FF"/>
                <w:u w:val="single"/>
              </w:rPr>
              <w:fldChar w:fldCharType="begin"/>
            </w:r>
            <w:r w:rsidRPr="00B35E34">
              <w:rPr>
                <w:color w:val="0000FF"/>
                <w:u w:val="single"/>
              </w:rPr>
              <w:instrText xml:space="preserve"> REF _Ref468168543 \w \h  \* MERGEFORMAT </w:instrText>
            </w:r>
            <w:r w:rsidRPr="00B35E34">
              <w:rPr>
                <w:color w:val="0000FF"/>
                <w:u w:val="single"/>
              </w:rPr>
            </w:r>
            <w:r w:rsidRPr="00B35E34">
              <w:rPr>
                <w:color w:val="0000FF"/>
                <w:u w:val="single"/>
              </w:rPr>
              <w:fldChar w:fldCharType="separate"/>
            </w:r>
            <w:r w:rsidR="00430A7E" w:rsidRPr="00B35E34">
              <w:rPr>
                <w:color w:val="0000FF"/>
                <w:u w:val="single"/>
              </w:rPr>
              <w:t>6.1</w:t>
            </w:r>
            <w:r w:rsidRPr="00B35E34">
              <w:rPr>
                <w:color w:val="0000FF"/>
                <w:u w:val="single"/>
              </w:rPr>
              <w:fldChar w:fldCharType="end"/>
            </w:r>
            <w:r w:rsidRPr="00B35E34">
              <w:t>.</w:t>
            </w:r>
          </w:p>
          <w:p w14:paraId="475B7313" w14:textId="0793CB5E" w:rsidR="00625B59" w:rsidRPr="00B35E34" w:rsidRDefault="00EE5280" w:rsidP="00D62B1D">
            <w:pPr>
              <w:pStyle w:val="TableListBullet"/>
              <w:numPr>
                <w:ilvl w:val="0"/>
                <w:numId w:val="30"/>
              </w:numPr>
            </w:pPr>
            <w:r w:rsidRPr="00B35E34">
              <w:t xml:space="preserve">Updated instructions in Section </w:t>
            </w:r>
            <w:r w:rsidRPr="00B35E34">
              <w:rPr>
                <w:color w:val="0000FF"/>
                <w:u w:val="single"/>
              </w:rPr>
              <w:fldChar w:fldCharType="begin"/>
            </w:r>
            <w:r w:rsidRPr="00B35E34">
              <w:rPr>
                <w:color w:val="0000FF"/>
                <w:u w:val="single"/>
              </w:rPr>
              <w:instrText xml:space="preserve"> REF _Ref468169117 \w \h  \* MERGEFORMAT </w:instrText>
            </w:r>
            <w:r w:rsidRPr="00B35E34">
              <w:rPr>
                <w:color w:val="0000FF"/>
                <w:u w:val="single"/>
              </w:rPr>
            </w:r>
            <w:r w:rsidRPr="00B35E34">
              <w:rPr>
                <w:color w:val="0000FF"/>
                <w:u w:val="single"/>
              </w:rPr>
              <w:fldChar w:fldCharType="separate"/>
            </w:r>
            <w:r w:rsidR="00430A7E" w:rsidRPr="00B35E34">
              <w:rPr>
                <w:color w:val="0000FF"/>
                <w:u w:val="single"/>
              </w:rPr>
              <w:t>6.2.1</w:t>
            </w:r>
            <w:r w:rsidRPr="00B35E34">
              <w:rPr>
                <w:color w:val="0000FF"/>
                <w:u w:val="single"/>
              </w:rPr>
              <w:fldChar w:fldCharType="end"/>
            </w:r>
            <w:r w:rsidRPr="00B35E34">
              <w:t>.</w:t>
            </w:r>
          </w:p>
          <w:p w14:paraId="1A5A81F1" w14:textId="6C2F0669" w:rsidR="00351123" w:rsidRPr="00B35E34" w:rsidRDefault="00351123" w:rsidP="00D62B1D">
            <w:pPr>
              <w:pStyle w:val="TableListBullet"/>
              <w:numPr>
                <w:ilvl w:val="0"/>
                <w:numId w:val="30"/>
              </w:numPr>
            </w:pPr>
            <w:r w:rsidRPr="00B35E34">
              <w:t xml:space="preserve">Updated Section </w:t>
            </w:r>
            <w:r w:rsidRPr="00B35E34">
              <w:rPr>
                <w:color w:val="0000FF"/>
                <w:u w:val="single"/>
              </w:rPr>
              <w:fldChar w:fldCharType="begin"/>
            </w:r>
            <w:r w:rsidRPr="00B35E34">
              <w:rPr>
                <w:color w:val="0000FF"/>
                <w:u w:val="single"/>
              </w:rPr>
              <w:instrText xml:space="preserve"> REF _Ref468169756 \w \h  \* MERGEFORMAT </w:instrText>
            </w:r>
            <w:r w:rsidRPr="00B35E34">
              <w:rPr>
                <w:color w:val="0000FF"/>
                <w:u w:val="single"/>
              </w:rPr>
            </w:r>
            <w:r w:rsidRPr="00B35E34">
              <w:rPr>
                <w:color w:val="0000FF"/>
                <w:u w:val="single"/>
              </w:rPr>
              <w:fldChar w:fldCharType="separate"/>
            </w:r>
            <w:r w:rsidR="00430A7E" w:rsidRPr="00B35E34">
              <w:rPr>
                <w:color w:val="0000FF"/>
                <w:u w:val="single"/>
              </w:rPr>
              <w:t>7.1</w:t>
            </w:r>
            <w:r w:rsidRPr="00B35E34">
              <w:rPr>
                <w:color w:val="0000FF"/>
                <w:u w:val="single"/>
              </w:rPr>
              <w:fldChar w:fldCharType="end"/>
            </w:r>
            <w:r w:rsidRPr="00B35E34">
              <w:t xml:space="preserve"> and </w:t>
            </w:r>
            <w:r w:rsidRPr="00B35E34">
              <w:fldChar w:fldCharType="begin"/>
            </w:r>
            <w:r w:rsidRPr="00B35E34">
              <w:instrText xml:space="preserve"> REF _Ref449357755 \w \h </w:instrText>
            </w:r>
            <w:r w:rsidR="00FA2D29" w:rsidRPr="00B35E34">
              <w:instrText xml:space="preserve"> \* MERGEFORMAT </w:instrText>
            </w:r>
            <w:r w:rsidRPr="00B35E34">
              <w:fldChar w:fldCharType="separate"/>
            </w:r>
            <w:r w:rsidR="00430A7E" w:rsidRPr="00B35E34">
              <w:t>7.1.1</w:t>
            </w:r>
            <w:r w:rsidRPr="00B35E34">
              <w:fldChar w:fldCharType="end"/>
            </w:r>
            <w:r w:rsidRPr="00B35E34">
              <w:t xml:space="preserve"> for currently supported Delphi versions.</w:t>
            </w:r>
          </w:p>
          <w:p w14:paraId="1D37BC91" w14:textId="3CC7BABE" w:rsidR="00351123" w:rsidRPr="00B35E34" w:rsidRDefault="00351123" w:rsidP="00D62B1D">
            <w:pPr>
              <w:pStyle w:val="TableListBullet"/>
              <w:numPr>
                <w:ilvl w:val="0"/>
                <w:numId w:val="30"/>
              </w:numPr>
            </w:pPr>
            <w:r w:rsidRPr="00B35E34">
              <w:t xml:space="preserve">Updated Section </w:t>
            </w:r>
            <w:r w:rsidRPr="00B35E34">
              <w:rPr>
                <w:color w:val="0000FF"/>
                <w:u w:val="single"/>
              </w:rPr>
              <w:fldChar w:fldCharType="begin"/>
            </w:r>
            <w:r w:rsidRPr="00B35E34">
              <w:rPr>
                <w:color w:val="0000FF"/>
                <w:u w:val="single"/>
              </w:rPr>
              <w:instrText xml:space="preserve"> REF _Ref449357800 \w \h  \* MERGEFORMAT </w:instrText>
            </w:r>
            <w:r w:rsidRPr="00B35E34">
              <w:rPr>
                <w:color w:val="0000FF"/>
                <w:u w:val="single"/>
              </w:rPr>
            </w:r>
            <w:r w:rsidRPr="00B35E34">
              <w:rPr>
                <w:color w:val="0000FF"/>
                <w:u w:val="single"/>
              </w:rPr>
              <w:fldChar w:fldCharType="separate"/>
            </w:r>
            <w:r w:rsidR="00430A7E" w:rsidRPr="00B35E34">
              <w:rPr>
                <w:color w:val="0000FF"/>
                <w:u w:val="single"/>
              </w:rPr>
              <w:t>7.1.2</w:t>
            </w:r>
            <w:r w:rsidRPr="00B35E34">
              <w:rPr>
                <w:color w:val="0000FF"/>
                <w:u w:val="single"/>
              </w:rPr>
              <w:fldChar w:fldCharType="end"/>
            </w:r>
            <w:r w:rsidRPr="00B35E34">
              <w:t xml:space="preserve"> and </w:t>
            </w:r>
            <w:r w:rsidRPr="00B35E34">
              <w:rPr>
                <w:color w:val="0000FF"/>
                <w:u w:val="single"/>
              </w:rPr>
              <w:fldChar w:fldCharType="begin"/>
            </w:r>
            <w:r w:rsidRPr="00B35E34">
              <w:rPr>
                <w:color w:val="0000FF"/>
                <w:u w:val="single"/>
              </w:rPr>
              <w:instrText xml:space="preserve"> REF _Ref449360633 \w \h  \* MERGEFORMAT </w:instrText>
            </w:r>
            <w:r w:rsidRPr="00B35E34">
              <w:rPr>
                <w:color w:val="0000FF"/>
                <w:u w:val="single"/>
              </w:rPr>
            </w:r>
            <w:r w:rsidRPr="00B35E34">
              <w:rPr>
                <w:color w:val="0000FF"/>
                <w:u w:val="single"/>
              </w:rPr>
              <w:fldChar w:fldCharType="separate"/>
            </w:r>
            <w:r w:rsidR="00430A7E" w:rsidRPr="00B35E34">
              <w:rPr>
                <w:color w:val="0000FF"/>
                <w:u w:val="single"/>
              </w:rPr>
              <w:t>7.1.3</w:t>
            </w:r>
            <w:r w:rsidRPr="00B35E34">
              <w:rPr>
                <w:color w:val="0000FF"/>
                <w:u w:val="single"/>
              </w:rPr>
              <w:fldChar w:fldCharType="end"/>
            </w:r>
            <w:r w:rsidRPr="00B35E34">
              <w:t xml:space="preserve"> for .bpl file references.</w:t>
            </w:r>
          </w:p>
          <w:p w14:paraId="7E49BB1F" w14:textId="77777777" w:rsidR="00367898" w:rsidRPr="00B35E34" w:rsidRDefault="00367898" w:rsidP="00D62B1D">
            <w:pPr>
              <w:pStyle w:val="TableListBullet"/>
              <w:numPr>
                <w:ilvl w:val="0"/>
                <w:numId w:val="30"/>
              </w:numPr>
            </w:pPr>
            <w:r w:rsidRPr="00B35E34">
              <w:t>Changed references from “Borland Delphi” to “Embarcadero Delphi” throughout.</w:t>
            </w:r>
          </w:p>
          <w:p w14:paraId="6D9C9A28" w14:textId="24C48125" w:rsidR="00351123" w:rsidRPr="00B35E34" w:rsidRDefault="00351123" w:rsidP="00D62B1D">
            <w:pPr>
              <w:pStyle w:val="TableListBullet"/>
              <w:numPr>
                <w:ilvl w:val="0"/>
                <w:numId w:val="30"/>
              </w:numPr>
            </w:pPr>
            <w:r w:rsidRPr="00B35E34">
              <w:t xml:space="preserve">Added new </w:t>
            </w:r>
            <w:hyperlink w:anchor="glossary" w:history="1">
              <w:r w:rsidRPr="00B35E34">
                <w:rPr>
                  <w:rStyle w:val="Hyperlink"/>
                </w:rPr>
                <w:t>glossary</w:t>
              </w:r>
            </w:hyperlink>
            <w:r w:rsidRPr="00B35E34">
              <w:t xml:space="preserve"> terms: SAML and XML.</w:t>
            </w:r>
          </w:p>
          <w:p w14:paraId="2BD2E126" w14:textId="77777777" w:rsidR="00D62B1D" w:rsidRPr="00B35E34" w:rsidRDefault="00D62B1D" w:rsidP="00D62B1D">
            <w:pPr>
              <w:pStyle w:val="TableText"/>
            </w:pPr>
            <w:r w:rsidRPr="00B35E34">
              <w:rPr>
                <w:b/>
              </w:rPr>
              <w:t>RPC Broker 1.1; XWB*1.1*65 BDK</w:t>
            </w:r>
          </w:p>
        </w:tc>
        <w:tc>
          <w:tcPr>
            <w:tcW w:w="2790" w:type="dxa"/>
          </w:tcPr>
          <w:p w14:paraId="541448F1" w14:textId="77777777" w:rsidR="00D62B1D" w:rsidRPr="00B35E34" w:rsidRDefault="00804AE1" w:rsidP="00FA2D29">
            <w:pPr>
              <w:pStyle w:val="TableText"/>
            </w:pPr>
            <w:r w:rsidRPr="00B35E34">
              <w:lastRenderedPageBreak/>
              <w:t xml:space="preserve">RPC Broker Development </w:t>
            </w:r>
            <w:r w:rsidRPr="00B35E34">
              <w:lastRenderedPageBreak/>
              <w:t>Team</w:t>
            </w:r>
          </w:p>
        </w:tc>
      </w:tr>
      <w:tr w:rsidR="007371C7" w:rsidRPr="00B35E34" w14:paraId="5D4A6E24" w14:textId="77777777" w:rsidTr="00D509D6">
        <w:tc>
          <w:tcPr>
            <w:tcW w:w="1404" w:type="dxa"/>
          </w:tcPr>
          <w:p w14:paraId="78980EFC" w14:textId="77777777" w:rsidR="007371C7" w:rsidRPr="00B35E34" w:rsidRDefault="007371C7" w:rsidP="00E828E9">
            <w:pPr>
              <w:pStyle w:val="TableText"/>
            </w:pPr>
            <w:r w:rsidRPr="00B35E34">
              <w:lastRenderedPageBreak/>
              <w:t>04/2</w:t>
            </w:r>
            <w:r w:rsidR="001922FC" w:rsidRPr="00B35E34">
              <w:t>7</w:t>
            </w:r>
            <w:r w:rsidRPr="00B35E34">
              <w:t>/2016</w:t>
            </w:r>
          </w:p>
        </w:tc>
        <w:tc>
          <w:tcPr>
            <w:tcW w:w="1170" w:type="dxa"/>
          </w:tcPr>
          <w:p w14:paraId="7C83CFA1" w14:textId="77777777" w:rsidR="007371C7" w:rsidRPr="00B35E34" w:rsidRDefault="007371C7" w:rsidP="00E828E9">
            <w:pPr>
              <w:pStyle w:val="TableText"/>
            </w:pPr>
            <w:r w:rsidRPr="00B35E34">
              <w:t>6.0</w:t>
            </w:r>
          </w:p>
        </w:tc>
        <w:tc>
          <w:tcPr>
            <w:tcW w:w="3960" w:type="dxa"/>
          </w:tcPr>
          <w:p w14:paraId="67C15DE1" w14:textId="77777777" w:rsidR="007371C7" w:rsidRPr="00B35E34" w:rsidRDefault="007371C7" w:rsidP="00E828E9">
            <w:pPr>
              <w:pStyle w:val="TableText"/>
            </w:pPr>
            <w:r w:rsidRPr="00B35E34">
              <w:t>Tech Edits:</w:t>
            </w:r>
          </w:p>
          <w:p w14:paraId="003B6D77" w14:textId="77777777" w:rsidR="007371C7" w:rsidRPr="00B35E34" w:rsidRDefault="007371C7" w:rsidP="007371C7">
            <w:pPr>
              <w:pStyle w:val="TableListBullet"/>
            </w:pPr>
            <w:r w:rsidRPr="00B35E34">
              <w:lastRenderedPageBreak/>
              <w:t>Reformatted document to follow current documentation standards and style formatting requirements.</w:t>
            </w:r>
          </w:p>
          <w:p w14:paraId="02E310DA" w14:textId="219B3625" w:rsidR="00D447A7" w:rsidRPr="00B35E34" w:rsidRDefault="00D447A7" w:rsidP="007371C7">
            <w:pPr>
              <w:pStyle w:val="TableListBullet"/>
            </w:pPr>
            <w:r w:rsidRPr="00B35E34">
              <w:t>Updated the “</w:t>
            </w:r>
            <w:hyperlink w:anchor="Orientation" w:history="1">
              <w:r w:rsidRPr="00B35E34">
                <w:rPr>
                  <w:rStyle w:val="Hyperlink"/>
                </w:rPr>
                <w:t>Orientation</w:t>
              </w:r>
            </w:hyperlink>
            <w:r w:rsidRPr="00B35E34">
              <w:t>” section.</w:t>
            </w:r>
          </w:p>
          <w:p w14:paraId="5C0A2B86" w14:textId="0C15BFC4" w:rsidR="00D447A7" w:rsidRPr="00B35E34" w:rsidRDefault="00D447A7" w:rsidP="007371C7">
            <w:pPr>
              <w:pStyle w:val="TableListBullet"/>
            </w:pPr>
            <w:r w:rsidRPr="00B35E34">
              <w:t xml:space="preserve">Updated Section </w:t>
            </w:r>
            <w:r w:rsidRPr="00B35E34">
              <w:rPr>
                <w:color w:val="0000FF"/>
                <w:u w:val="single"/>
              </w:rPr>
              <w:fldChar w:fldCharType="begin"/>
            </w:r>
            <w:r w:rsidRPr="00B35E34">
              <w:rPr>
                <w:color w:val="0000FF"/>
                <w:u w:val="single"/>
              </w:rPr>
              <w:instrText xml:space="preserve"> REF _Ref449352083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1.1.1</w:t>
            </w:r>
            <w:r w:rsidRPr="00B35E34">
              <w:rPr>
                <w:color w:val="0000FF"/>
                <w:u w:val="single"/>
              </w:rPr>
              <w:fldChar w:fldCharType="end"/>
            </w:r>
            <w:r w:rsidRPr="00B35E34">
              <w:t>.</w:t>
            </w:r>
          </w:p>
          <w:p w14:paraId="0D34A1F7" w14:textId="01DE7315" w:rsidR="00D447A7" w:rsidRPr="00B35E34" w:rsidRDefault="00CA224D" w:rsidP="007371C7">
            <w:pPr>
              <w:pStyle w:val="TableListBullet"/>
            </w:pPr>
            <w:r w:rsidRPr="00B35E34">
              <w:t xml:space="preserve">Updated </w:t>
            </w:r>
            <w:r w:rsidRPr="00B35E34">
              <w:rPr>
                <w:color w:val="0000FF"/>
                <w:u w:val="single"/>
              </w:rPr>
              <w:fldChar w:fldCharType="begin"/>
            </w:r>
            <w:r w:rsidRPr="00B35E34">
              <w:rPr>
                <w:color w:val="0000FF"/>
                <w:u w:val="single"/>
              </w:rPr>
              <w:instrText xml:space="preserve"> REF _Ref449355452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Table 3</w:t>
            </w:r>
            <w:r w:rsidRPr="00B35E34">
              <w:rPr>
                <w:color w:val="0000FF"/>
                <w:u w:val="single"/>
              </w:rPr>
              <w:fldChar w:fldCharType="end"/>
            </w:r>
            <w:r w:rsidRPr="00B35E34">
              <w:t xml:space="preserve"> for </w:t>
            </w:r>
            <w:r w:rsidRPr="00B35E34">
              <w:rPr>
                <w:b/>
                <w:bCs/>
              </w:rPr>
              <w:t>TRPCBroker</w:t>
            </w:r>
            <w:r w:rsidRPr="00B35E34">
              <w:t xml:space="preserve"> component key properties.</w:t>
            </w:r>
          </w:p>
          <w:p w14:paraId="373642AB" w14:textId="4B752804" w:rsidR="00CA224D" w:rsidRPr="00B35E34" w:rsidRDefault="00266FFE" w:rsidP="007371C7">
            <w:pPr>
              <w:pStyle w:val="TableListBullet"/>
            </w:pPr>
            <w:r w:rsidRPr="00B35E34">
              <w:t xml:space="preserve">Updated Section </w:t>
            </w:r>
            <w:r w:rsidRPr="00B35E34">
              <w:rPr>
                <w:color w:val="0000FF"/>
                <w:u w:val="single"/>
              </w:rPr>
              <w:fldChar w:fldCharType="begin"/>
            </w:r>
            <w:r w:rsidRPr="00B35E34">
              <w:rPr>
                <w:color w:val="0000FF"/>
                <w:u w:val="single"/>
              </w:rPr>
              <w:instrText xml:space="preserve"> REF _Ref449355770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2.1.4</w:t>
            </w:r>
            <w:r w:rsidRPr="00B35E34">
              <w:rPr>
                <w:color w:val="0000FF"/>
                <w:u w:val="single"/>
              </w:rPr>
              <w:fldChar w:fldCharType="end"/>
            </w:r>
            <w:r w:rsidRPr="00B35E34">
              <w:t>.</w:t>
            </w:r>
          </w:p>
          <w:p w14:paraId="37A86DF7" w14:textId="37F1F526" w:rsidR="00266FFE" w:rsidRPr="00B35E34" w:rsidRDefault="00266FFE" w:rsidP="00266FFE">
            <w:pPr>
              <w:pStyle w:val="TableListBullet"/>
            </w:pPr>
            <w:r w:rsidRPr="00B35E34">
              <w:t xml:space="preserve">Updated </w:t>
            </w:r>
            <w:r w:rsidRPr="00B35E34">
              <w:rPr>
                <w:color w:val="0000FF"/>
                <w:u w:val="single"/>
              </w:rPr>
              <w:fldChar w:fldCharType="begin"/>
            </w:r>
            <w:r w:rsidRPr="00B35E34">
              <w:rPr>
                <w:color w:val="0000FF"/>
                <w:u w:val="single"/>
              </w:rPr>
              <w:instrText xml:space="preserve"> REF _Ref449355847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Figure 1</w:t>
            </w:r>
            <w:r w:rsidRPr="00B35E34">
              <w:rPr>
                <w:color w:val="0000FF"/>
                <w:u w:val="single"/>
              </w:rPr>
              <w:fldChar w:fldCharType="end"/>
            </w:r>
            <w:r w:rsidRPr="00B35E34">
              <w:t>.</w:t>
            </w:r>
          </w:p>
          <w:p w14:paraId="538F8062" w14:textId="77777777" w:rsidR="00266FFE" w:rsidRPr="00B35E34" w:rsidRDefault="00266FFE" w:rsidP="00266FFE">
            <w:pPr>
              <w:pStyle w:val="TableListBullet"/>
            </w:pPr>
            <w:r w:rsidRPr="00B35E34">
              <w:t>Deleted Sections 2.3, "</w:t>
            </w:r>
            <w:r w:rsidRPr="00B35E34">
              <w:rPr>
                <w:b/>
                <w:bCs/>
              </w:rPr>
              <w:t>TSharedBroker</w:t>
            </w:r>
            <w:r w:rsidRPr="00B35E34">
              <w:t xml:space="preserve"> Component" and 2.4, "</w:t>
            </w:r>
            <w:r w:rsidRPr="00B35E34">
              <w:rPr>
                <w:b/>
                <w:bCs/>
              </w:rPr>
              <w:t>TSharedRPCBroker</w:t>
            </w:r>
            <w:r w:rsidRPr="00B35E34">
              <w:t xml:space="preserve"> Component."</w:t>
            </w:r>
          </w:p>
          <w:p w14:paraId="433D1FC5" w14:textId="5528847E" w:rsidR="001922FC" w:rsidRPr="00B35E34" w:rsidRDefault="001922FC" w:rsidP="00266FFE">
            <w:pPr>
              <w:pStyle w:val="TableListBullet"/>
            </w:pPr>
            <w:r w:rsidRPr="00B35E34">
              <w:t xml:space="preserve">Updated Section </w:t>
            </w:r>
            <w:r w:rsidRPr="00B35E34">
              <w:rPr>
                <w:color w:val="0000FF"/>
                <w:u w:val="single"/>
              </w:rPr>
              <w:fldChar w:fldCharType="begin"/>
            </w:r>
            <w:r w:rsidRPr="00B35E34">
              <w:rPr>
                <w:color w:val="0000FF"/>
                <w:u w:val="single"/>
              </w:rPr>
              <w:instrText xml:space="preserve"> REF _Ref449509114 \w \h  \* MERGEFORMAT </w:instrText>
            </w:r>
            <w:r w:rsidRPr="00B35E34">
              <w:rPr>
                <w:color w:val="0000FF"/>
                <w:u w:val="single"/>
              </w:rPr>
            </w:r>
            <w:r w:rsidRPr="00B35E34">
              <w:rPr>
                <w:color w:val="0000FF"/>
                <w:u w:val="single"/>
              </w:rPr>
              <w:fldChar w:fldCharType="separate"/>
            </w:r>
            <w:r w:rsidR="00430A7E" w:rsidRPr="00B35E34">
              <w:rPr>
                <w:color w:val="0000FF"/>
                <w:u w:val="single"/>
              </w:rPr>
              <w:t>3.2</w:t>
            </w:r>
            <w:r w:rsidRPr="00B35E34">
              <w:rPr>
                <w:color w:val="0000FF"/>
                <w:u w:val="single"/>
              </w:rPr>
              <w:fldChar w:fldCharType="end"/>
            </w:r>
            <w:r w:rsidRPr="00B35E34">
              <w:t>.</w:t>
            </w:r>
            <w:r w:rsidR="009762E8" w:rsidRPr="00B35E34">
              <w:t xml:space="preserve"> Added Section </w:t>
            </w:r>
            <w:r w:rsidR="009762E8" w:rsidRPr="00B35E34">
              <w:rPr>
                <w:color w:val="0000FF"/>
                <w:u w:val="single"/>
              </w:rPr>
              <w:fldChar w:fldCharType="begin"/>
            </w:r>
            <w:r w:rsidR="009762E8" w:rsidRPr="00B35E34">
              <w:rPr>
                <w:color w:val="0000FF"/>
                <w:u w:val="single"/>
              </w:rPr>
              <w:instrText xml:space="preserve"> REF _Ref449510125 \w \h  \* MERGEFORMAT </w:instrText>
            </w:r>
            <w:r w:rsidR="009762E8" w:rsidRPr="00B35E34">
              <w:rPr>
                <w:color w:val="0000FF"/>
                <w:u w:val="single"/>
              </w:rPr>
            </w:r>
            <w:r w:rsidR="009762E8" w:rsidRPr="00B35E34">
              <w:rPr>
                <w:color w:val="0000FF"/>
                <w:u w:val="single"/>
              </w:rPr>
              <w:fldChar w:fldCharType="separate"/>
            </w:r>
            <w:r w:rsidR="00430A7E" w:rsidRPr="00B35E34">
              <w:rPr>
                <w:color w:val="0000FF"/>
                <w:u w:val="single"/>
              </w:rPr>
              <w:t>3.2.1</w:t>
            </w:r>
            <w:r w:rsidR="009762E8" w:rsidRPr="00B35E34">
              <w:rPr>
                <w:color w:val="0000FF"/>
                <w:u w:val="single"/>
              </w:rPr>
              <w:fldChar w:fldCharType="end"/>
            </w:r>
            <w:r w:rsidR="009762E8" w:rsidRPr="00B35E34">
              <w:t xml:space="preserve"> and titled and modified Section </w:t>
            </w:r>
            <w:r w:rsidR="009762E8" w:rsidRPr="00B35E34">
              <w:rPr>
                <w:color w:val="0000FF"/>
                <w:u w:val="single"/>
              </w:rPr>
              <w:fldChar w:fldCharType="begin"/>
            </w:r>
            <w:r w:rsidR="009762E8" w:rsidRPr="00B35E34">
              <w:rPr>
                <w:color w:val="0000FF"/>
                <w:u w:val="single"/>
              </w:rPr>
              <w:instrText xml:space="preserve"> REF _Ref449510141 \w \h  \* MERGEFORMAT </w:instrText>
            </w:r>
            <w:r w:rsidR="009762E8" w:rsidRPr="00B35E34">
              <w:rPr>
                <w:color w:val="0000FF"/>
                <w:u w:val="single"/>
              </w:rPr>
            </w:r>
            <w:r w:rsidR="009762E8" w:rsidRPr="00B35E34">
              <w:rPr>
                <w:color w:val="0000FF"/>
                <w:u w:val="single"/>
              </w:rPr>
              <w:fldChar w:fldCharType="separate"/>
            </w:r>
            <w:r w:rsidR="00430A7E" w:rsidRPr="00B35E34">
              <w:rPr>
                <w:color w:val="0000FF"/>
                <w:u w:val="single"/>
              </w:rPr>
              <w:t>3.2.2</w:t>
            </w:r>
            <w:r w:rsidR="009762E8" w:rsidRPr="00B35E34">
              <w:rPr>
                <w:color w:val="0000FF"/>
                <w:u w:val="single"/>
              </w:rPr>
              <w:fldChar w:fldCharType="end"/>
            </w:r>
            <w:r w:rsidR="009762E8" w:rsidRPr="00B35E34">
              <w:t>.</w:t>
            </w:r>
          </w:p>
          <w:p w14:paraId="1AF89F30" w14:textId="24233715" w:rsidR="009A092D" w:rsidRPr="00B35E34" w:rsidRDefault="009A092D" w:rsidP="00266FFE">
            <w:pPr>
              <w:pStyle w:val="TableListBullet"/>
            </w:pPr>
            <w:r w:rsidRPr="00B35E34">
              <w:t xml:space="preserve">Updated </w:t>
            </w:r>
            <w:r w:rsidRPr="00B35E34">
              <w:rPr>
                <w:color w:val="0000FF"/>
                <w:u w:val="single"/>
              </w:rPr>
              <w:fldChar w:fldCharType="begin"/>
            </w:r>
            <w:r w:rsidRPr="00B35E34">
              <w:rPr>
                <w:color w:val="0000FF"/>
                <w:u w:val="single"/>
              </w:rPr>
              <w:instrText xml:space="preserve"> REF _Ref449509690 \h  \* MERGEFORMAT </w:instrText>
            </w:r>
            <w:r w:rsidRPr="00B35E34">
              <w:rPr>
                <w:color w:val="0000FF"/>
                <w:u w:val="single"/>
              </w:rPr>
            </w:r>
            <w:r w:rsidRPr="00B35E34">
              <w:rPr>
                <w:color w:val="0000FF"/>
                <w:u w:val="single"/>
              </w:rPr>
              <w:fldChar w:fldCharType="separate"/>
            </w:r>
            <w:r w:rsidR="00430A7E" w:rsidRPr="00B35E34">
              <w:rPr>
                <w:color w:val="0000FF"/>
                <w:u w:val="single"/>
              </w:rPr>
              <w:t>Table 7</w:t>
            </w:r>
            <w:r w:rsidRPr="00B35E34">
              <w:rPr>
                <w:color w:val="0000FF"/>
                <w:u w:val="single"/>
              </w:rPr>
              <w:fldChar w:fldCharType="end"/>
            </w:r>
            <w:r w:rsidRPr="00B35E34">
              <w:t>.</w:t>
            </w:r>
          </w:p>
          <w:p w14:paraId="4EFFA703" w14:textId="36351459" w:rsidR="00266FFE" w:rsidRPr="00B35E34" w:rsidRDefault="00266FFE" w:rsidP="00266FFE">
            <w:pPr>
              <w:pStyle w:val="TableListBullet"/>
            </w:pPr>
            <w:r w:rsidRPr="00B35E34">
              <w:t xml:space="preserve">Updated Section </w:t>
            </w:r>
            <w:r w:rsidRPr="00B35E34">
              <w:rPr>
                <w:color w:val="0000FF"/>
                <w:u w:val="single"/>
              </w:rPr>
              <w:fldChar w:fldCharType="begin"/>
            </w:r>
            <w:r w:rsidRPr="00B35E34">
              <w:rPr>
                <w:color w:val="0000FF"/>
                <w:u w:val="single"/>
              </w:rPr>
              <w:instrText xml:space="preserve"> REF _Ref449356076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3.7.2</w:t>
            </w:r>
            <w:r w:rsidRPr="00B35E34">
              <w:rPr>
                <w:color w:val="0000FF"/>
                <w:u w:val="single"/>
              </w:rPr>
              <w:fldChar w:fldCharType="end"/>
            </w:r>
            <w:r w:rsidRPr="00B35E34">
              <w:t>.</w:t>
            </w:r>
          </w:p>
          <w:p w14:paraId="40B70F3B" w14:textId="71583373" w:rsidR="00266FFE" w:rsidRPr="00B35E34" w:rsidRDefault="00266FFE" w:rsidP="00266FFE">
            <w:pPr>
              <w:pStyle w:val="TableListBullet"/>
            </w:pPr>
            <w:r w:rsidRPr="00B35E34">
              <w:t xml:space="preserve">Updated </w:t>
            </w:r>
            <w:r w:rsidRPr="00B35E34">
              <w:rPr>
                <w:color w:val="0000FF"/>
                <w:u w:val="single"/>
              </w:rPr>
              <w:fldChar w:fldCharType="begin"/>
            </w:r>
            <w:r w:rsidRPr="00B35E34">
              <w:rPr>
                <w:color w:val="0000FF"/>
                <w:u w:val="single"/>
              </w:rPr>
              <w:instrText xml:space="preserve"> REF _Ref449356107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Figure 6</w:t>
            </w:r>
            <w:r w:rsidRPr="00B35E34">
              <w:rPr>
                <w:color w:val="0000FF"/>
                <w:u w:val="single"/>
              </w:rPr>
              <w:fldChar w:fldCharType="end"/>
            </w:r>
            <w:r w:rsidRPr="00B35E34">
              <w:t>.</w:t>
            </w:r>
          </w:p>
          <w:p w14:paraId="49D02EEA" w14:textId="1875845A" w:rsidR="00687E1E" w:rsidRPr="00B35E34" w:rsidRDefault="00687E1E" w:rsidP="00266FFE">
            <w:pPr>
              <w:pStyle w:val="TableListBullet"/>
            </w:pPr>
            <w:r w:rsidRPr="00B35E34">
              <w:t xml:space="preserve">Updated Section </w:t>
            </w:r>
            <w:r w:rsidRPr="00B35E34">
              <w:rPr>
                <w:color w:val="0000FF"/>
                <w:u w:val="single"/>
              </w:rPr>
              <w:fldChar w:fldCharType="begin"/>
            </w:r>
            <w:r w:rsidRPr="00B35E34">
              <w:rPr>
                <w:color w:val="0000FF"/>
                <w:u w:val="single"/>
              </w:rPr>
              <w:instrText xml:space="preserve"> REF _Ref449356717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4.1</w:t>
            </w:r>
            <w:r w:rsidRPr="00B35E34">
              <w:rPr>
                <w:color w:val="0000FF"/>
                <w:u w:val="single"/>
              </w:rPr>
              <w:fldChar w:fldCharType="end"/>
            </w:r>
            <w:r w:rsidRPr="00B35E34">
              <w:t>.</w:t>
            </w:r>
          </w:p>
          <w:p w14:paraId="52A490BD" w14:textId="2BAF78AB" w:rsidR="00687E1E" w:rsidRPr="00B35E34" w:rsidRDefault="00687E1E" w:rsidP="00266FFE">
            <w:pPr>
              <w:pStyle w:val="TableListBullet"/>
            </w:pPr>
            <w:r w:rsidRPr="00B35E34">
              <w:t xml:space="preserve">Updated </w:t>
            </w:r>
            <w:r w:rsidRPr="00B35E34">
              <w:rPr>
                <w:color w:val="0000FF"/>
                <w:u w:val="single"/>
              </w:rPr>
              <w:fldChar w:fldCharType="begin"/>
            </w:r>
            <w:r w:rsidRPr="00B35E34">
              <w:rPr>
                <w:color w:val="0000FF"/>
                <w:u w:val="single"/>
              </w:rPr>
              <w:instrText xml:space="preserve"> REF _Ref361733242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Figure 7</w:t>
            </w:r>
            <w:r w:rsidRPr="00B35E34">
              <w:rPr>
                <w:color w:val="0000FF"/>
                <w:u w:val="single"/>
              </w:rPr>
              <w:fldChar w:fldCharType="end"/>
            </w:r>
            <w:r w:rsidRPr="00B35E34">
              <w:t>.</w:t>
            </w:r>
          </w:p>
          <w:p w14:paraId="0E517250" w14:textId="0AAAA825" w:rsidR="0008470E" w:rsidRPr="00B35E34" w:rsidRDefault="0008470E" w:rsidP="00266FFE">
            <w:pPr>
              <w:pStyle w:val="TableListBullet"/>
            </w:pPr>
            <w:r w:rsidRPr="00B35E34">
              <w:t xml:space="preserve">Updated Section </w:t>
            </w:r>
            <w:r w:rsidRPr="00B35E34">
              <w:rPr>
                <w:color w:val="0000FF"/>
                <w:u w:val="single"/>
              </w:rPr>
              <w:fldChar w:fldCharType="begin"/>
            </w:r>
            <w:r w:rsidRPr="00B35E34">
              <w:rPr>
                <w:color w:val="0000FF"/>
                <w:u w:val="single"/>
              </w:rPr>
              <w:instrText xml:space="preserve"> REF _Ref449357046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4.1.2</w:t>
            </w:r>
            <w:r w:rsidRPr="00B35E34">
              <w:rPr>
                <w:color w:val="0000FF"/>
                <w:u w:val="single"/>
              </w:rPr>
              <w:fldChar w:fldCharType="end"/>
            </w:r>
            <w:r w:rsidRPr="00B35E34">
              <w:t>.</w:t>
            </w:r>
          </w:p>
          <w:p w14:paraId="659B1DC2" w14:textId="3FC5BCB8" w:rsidR="0008470E" w:rsidRPr="00B35E34" w:rsidRDefault="0008470E" w:rsidP="00266FFE">
            <w:pPr>
              <w:pStyle w:val="TableListBullet"/>
            </w:pPr>
            <w:r w:rsidRPr="00B35E34">
              <w:t xml:space="preserve">Update </w:t>
            </w:r>
            <w:r w:rsidRPr="00B35E34">
              <w:rPr>
                <w:color w:val="0000FF"/>
                <w:u w:val="single"/>
              </w:rPr>
              <w:fldChar w:fldCharType="begin"/>
            </w:r>
            <w:r w:rsidRPr="00B35E34">
              <w:rPr>
                <w:color w:val="0000FF"/>
                <w:u w:val="single"/>
              </w:rPr>
              <w:instrText xml:space="preserve"> REF _Ref449357395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Figure 9</w:t>
            </w:r>
            <w:r w:rsidRPr="00B35E34">
              <w:rPr>
                <w:color w:val="0000FF"/>
                <w:u w:val="single"/>
              </w:rPr>
              <w:fldChar w:fldCharType="end"/>
            </w:r>
            <w:r w:rsidRPr="00B35E34">
              <w:t>.</w:t>
            </w:r>
          </w:p>
          <w:p w14:paraId="0AD18C3F" w14:textId="24F58C88" w:rsidR="00714AC2" w:rsidRPr="00B35E34" w:rsidRDefault="00714AC2" w:rsidP="00723366">
            <w:pPr>
              <w:pStyle w:val="TableListBullet"/>
            </w:pPr>
            <w:r w:rsidRPr="00B35E34">
              <w:t>Updated Section</w:t>
            </w:r>
            <w:r w:rsidR="009762E8" w:rsidRPr="00B35E34">
              <w:t>s</w:t>
            </w:r>
            <w:r w:rsidRPr="00B35E34">
              <w:t xml:space="preserve"> </w:t>
            </w:r>
            <w:r w:rsidRPr="00B35E34">
              <w:rPr>
                <w:color w:val="0000FF"/>
                <w:u w:val="single"/>
              </w:rPr>
              <w:fldChar w:fldCharType="begin"/>
            </w:r>
            <w:r w:rsidRPr="00B35E34">
              <w:rPr>
                <w:color w:val="0000FF"/>
                <w:u w:val="single"/>
              </w:rPr>
              <w:instrText xml:space="preserve"> REF _Ref449357604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6.2.1</w:t>
            </w:r>
            <w:r w:rsidRPr="00B35E34">
              <w:rPr>
                <w:color w:val="0000FF"/>
                <w:u w:val="single"/>
              </w:rPr>
              <w:fldChar w:fldCharType="end"/>
            </w:r>
            <w:r w:rsidR="009762E8" w:rsidRPr="00B35E34">
              <w:t xml:space="preserve"> and</w:t>
            </w:r>
            <w:r w:rsidRPr="00B35E34">
              <w:t xml:space="preserve"> </w:t>
            </w:r>
            <w:r w:rsidRPr="00B35E34">
              <w:rPr>
                <w:color w:val="0000FF"/>
                <w:u w:val="single"/>
              </w:rPr>
              <w:fldChar w:fldCharType="begin"/>
            </w:r>
            <w:r w:rsidRPr="00B35E34">
              <w:rPr>
                <w:color w:val="0000FF"/>
                <w:u w:val="single"/>
              </w:rPr>
              <w:instrText xml:space="preserve"> REF _Ref449357633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6.2.2</w:t>
            </w:r>
            <w:r w:rsidRPr="00B35E34">
              <w:rPr>
                <w:color w:val="0000FF"/>
                <w:u w:val="single"/>
              </w:rPr>
              <w:fldChar w:fldCharType="end"/>
            </w:r>
            <w:r w:rsidRPr="00B35E34">
              <w:t>.</w:t>
            </w:r>
          </w:p>
          <w:p w14:paraId="23FE0E87" w14:textId="23263F2F" w:rsidR="00714AC2" w:rsidRPr="00B35E34" w:rsidRDefault="00714AC2" w:rsidP="00266FFE">
            <w:pPr>
              <w:pStyle w:val="TableListBullet"/>
            </w:pPr>
            <w:r w:rsidRPr="00B35E34">
              <w:t xml:space="preserve">Updated Section </w:t>
            </w:r>
            <w:r w:rsidR="00245518" w:rsidRPr="00B35E34">
              <w:rPr>
                <w:color w:val="0000FF"/>
                <w:u w:val="single"/>
              </w:rPr>
              <w:fldChar w:fldCharType="begin"/>
            </w:r>
            <w:r w:rsidR="00245518" w:rsidRPr="00B35E34">
              <w:rPr>
                <w:color w:val="0000FF"/>
                <w:u w:val="single"/>
              </w:rPr>
              <w:instrText xml:space="preserve"> REF _Ref60654202 \w \h  \* MERGEFORMAT </w:instrText>
            </w:r>
            <w:r w:rsidR="00245518" w:rsidRPr="00B35E34">
              <w:rPr>
                <w:color w:val="0000FF"/>
                <w:u w:val="single"/>
              </w:rPr>
            </w:r>
            <w:r w:rsidR="00245518" w:rsidRPr="00B35E34">
              <w:rPr>
                <w:color w:val="0000FF"/>
                <w:u w:val="single"/>
              </w:rPr>
              <w:fldChar w:fldCharType="separate"/>
            </w:r>
            <w:r w:rsidR="00430A7E" w:rsidRPr="00B35E34">
              <w:rPr>
                <w:color w:val="0000FF"/>
                <w:u w:val="single"/>
              </w:rPr>
              <w:t>7</w:t>
            </w:r>
            <w:r w:rsidR="00245518" w:rsidRPr="00B35E34">
              <w:rPr>
                <w:color w:val="0000FF"/>
                <w:u w:val="single"/>
              </w:rPr>
              <w:fldChar w:fldCharType="end"/>
            </w:r>
            <w:r w:rsidRPr="00B35E34">
              <w:t>.</w:t>
            </w:r>
          </w:p>
          <w:p w14:paraId="64800903" w14:textId="78E06C74" w:rsidR="00C370FA" w:rsidRPr="00B35E34" w:rsidRDefault="00714AC2" w:rsidP="00723366">
            <w:pPr>
              <w:pStyle w:val="TableListBullet"/>
            </w:pPr>
            <w:r w:rsidRPr="00B35E34">
              <w:t>Updated Section</w:t>
            </w:r>
            <w:r w:rsidR="009762E8" w:rsidRPr="00B35E34">
              <w:t>s</w:t>
            </w:r>
            <w:r w:rsidRPr="00B35E34">
              <w:t xml:space="preserve"> </w:t>
            </w:r>
            <w:r w:rsidRPr="00B35E34">
              <w:rPr>
                <w:color w:val="0000FF"/>
                <w:u w:val="single"/>
              </w:rPr>
              <w:fldChar w:fldCharType="begin"/>
            </w:r>
            <w:r w:rsidRPr="00B35E34">
              <w:rPr>
                <w:color w:val="0000FF"/>
                <w:u w:val="single"/>
              </w:rPr>
              <w:instrText xml:space="preserve"> REF _Ref449357755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7.1.1</w:t>
            </w:r>
            <w:r w:rsidRPr="00B35E34">
              <w:rPr>
                <w:color w:val="0000FF"/>
                <w:u w:val="single"/>
              </w:rPr>
              <w:fldChar w:fldCharType="end"/>
            </w:r>
            <w:r w:rsidR="009762E8" w:rsidRPr="00B35E34">
              <w:t xml:space="preserve">, </w:t>
            </w:r>
            <w:r w:rsidRPr="00B35E34">
              <w:rPr>
                <w:color w:val="0000FF"/>
                <w:u w:val="single"/>
              </w:rPr>
              <w:fldChar w:fldCharType="begin"/>
            </w:r>
            <w:r w:rsidRPr="00B35E34">
              <w:rPr>
                <w:color w:val="0000FF"/>
                <w:u w:val="single"/>
              </w:rPr>
              <w:instrText xml:space="preserve"> REF _Ref449357800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7.1.2</w:t>
            </w:r>
            <w:r w:rsidRPr="00B35E34">
              <w:rPr>
                <w:color w:val="0000FF"/>
                <w:u w:val="single"/>
              </w:rPr>
              <w:fldChar w:fldCharType="end"/>
            </w:r>
            <w:r w:rsidR="009762E8" w:rsidRPr="00B35E34">
              <w:t xml:space="preserve">, and </w:t>
            </w:r>
            <w:r w:rsidR="00C370FA" w:rsidRPr="00B35E34">
              <w:rPr>
                <w:color w:val="0000FF"/>
                <w:u w:val="single"/>
              </w:rPr>
              <w:fldChar w:fldCharType="begin"/>
            </w:r>
            <w:r w:rsidR="00C370FA" w:rsidRPr="00B35E34">
              <w:rPr>
                <w:color w:val="0000FF"/>
                <w:u w:val="single"/>
              </w:rPr>
              <w:instrText xml:space="preserve"> REF _Ref449360633 \w \h </w:instrText>
            </w:r>
            <w:r w:rsidR="00D4000A" w:rsidRPr="00B35E34">
              <w:rPr>
                <w:color w:val="0000FF"/>
                <w:u w:val="single"/>
              </w:rPr>
              <w:instrText xml:space="preserve"> \* MERGEFORMAT </w:instrText>
            </w:r>
            <w:r w:rsidR="00C370FA" w:rsidRPr="00B35E34">
              <w:rPr>
                <w:color w:val="0000FF"/>
                <w:u w:val="single"/>
              </w:rPr>
            </w:r>
            <w:r w:rsidR="00C370FA" w:rsidRPr="00B35E34">
              <w:rPr>
                <w:color w:val="0000FF"/>
                <w:u w:val="single"/>
              </w:rPr>
              <w:fldChar w:fldCharType="separate"/>
            </w:r>
            <w:r w:rsidR="00430A7E" w:rsidRPr="00B35E34">
              <w:rPr>
                <w:color w:val="0000FF"/>
                <w:u w:val="single"/>
              </w:rPr>
              <w:t>7.1.3</w:t>
            </w:r>
            <w:r w:rsidR="00C370FA" w:rsidRPr="00B35E34">
              <w:rPr>
                <w:color w:val="0000FF"/>
                <w:u w:val="single"/>
              </w:rPr>
              <w:fldChar w:fldCharType="end"/>
            </w:r>
            <w:r w:rsidR="00C370FA" w:rsidRPr="00B35E34">
              <w:t>.</w:t>
            </w:r>
          </w:p>
          <w:p w14:paraId="1EE6AC3B" w14:textId="77777777" w:rsidR="00C370FA" w:rsidRPr="00B35E34" w:rsidRDefault="00C370FA" w:rsidP="00C370FA">
            <w:pPr>
              <w:pStyle w:val="TableListBullet"/>
            </w:pPr>
            <w:r w:rsidRPr="00B35E34">
              <w:t>Deleted, Sections 6.1.4, "SharedRPCBroker_RXE5.bpl File" and 6.1.5, "SharedRPCBroker_DXE5.bpl File."</w:t>
            </w:r>
          </w:p>
          <w:p w14:paraId="126A1BBE" w14:textId="77777777" w:rsidR="00C370FA" w:rsidRPr="00B35E34" w:rsidRDefault="00C370FA" w:rsidP="00C370FA">
            <w:pPr>
              <w:pStyle w:val="TableListBullet"/>
            </w:pPr>
            <w:r w:rsidRPr="00B35E34">
              <w:t>Deleted Sections 6.2, “Delphi XE4 Packages,” 6.3, "Delphi XE3 Packages," and 6.4, “Delphi XE2 Packages.”</w:t>
            </w:r>
          </w:p>
          <w:p w14:paraId="0BB7065E" w14:textId="203F2EB8" w:rsidR="00C370FA" w:rsidRPr="00B35E34" w:rsidRDefault="00C370FA" w:rsidP="00C370FA">
            <w:pPr>
              <w:pStyle w:val="TableListBullet"/>
            </w:pPr>
            <w:r w:rsidRPr="00B35E34">
              <w:t xml:space="preserve">Updated Section </w:t>
            </w:r>
            <w:r w:rsidRPr="00B35E34">
              <w:rPr>
                <w:color w:val="0000FF"/>
                <w:u w:val="single"/>
              </w:rPr>
              <w:fldChar w:fldCharType="begin"/>
            </w:r>
            <w:r w:rsidRPr="00B35E34">
              <w:rPr>
                <w:color w:val="0000FF"/>
                <w:u w:val="single"/>
              </w:rPr>
              <w:instrText xml:space="preserve"> REF _Ref449360886 \w \h </w:instrText>
            </w:r>
            <w:r w:rsidR="00D4000A"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8.1</w:t>
            </w:r>
            <w:r w:rsidRPr="00B35E34">
              <w:rPr>
                <w:color w:val="0000FF"/>
                <w:u w:val="single"/>
              </w:rPr>
              <w:fldChar w:fldCharType="end"/>
            </w:r>
            <w:r w:rsidRPr="00B35E34">
              <w:t>.</w:t>
            </w:r>
          </w:p>
          <w:p w14:paraId="077BFC6C" w14:textId="77777777" w:rsidR="007371C7" w:rsidRPr="00B35E34" w:rsidRDefault="007371C7" w:rsidP="00723366">
            <w:pPr>
              <w:pStyle w:val="TableListBullet"/>
              <w:numPr>
                <w:ilvl w:val="0"/>
                <w:numId w:val="13"/>
              </w:numPr>
            </w:pPr>
            <w:r w:rsidRPr="00B35E34">
              <w:t xml:space="preserve">Deleted references to </w:t>
            </w:r>
            <w:r w:rsidRPr="00B35E34">
              <w:rPr>
                <w:b/>
                <w:bCs/>
              </w:rPr>
              <w:t>TSharedRPCBroker</w:t>
            </w:r>
            <w:r w:rsidRPr="00B35E34">
              <w:t xml:space="preserve"> and </w:t>
            </w:r>
            <w:r w:rsidRPr="00B35E34">
              <w:rPr>
                <w:b/>
                <w:bCs/>
              </w:rPr>
              <w:lastRenderedPageBreak/>
              <w:t>TSharedBroker</w:t>
            </w:r>
            <w:r w:rsidRPr="00B35E34">
              <w:t xml:space="preserve"> components throughout, since they were removed from the software.</w:t>
            </w:r>
          </w:p>
          <w:p w14:paraId="3A8F7E85" w14:textId="77777777" w:rsidR="007371C7" w:rsidRPr="00B35E34" w:rsidRDefault="007371C7" w:rsidP="00723366">
            <w:pPr>
              <w:pStyle w:val="TableListBullet"/>
              <w:numPr>
                <w:ilvl w:val="0"/>
                <w:numId w:val="13"/>
              </w:numPr>
            </w:pPr>
            <w:r w:rsidRPr="00B35E34">
              <w:t xml:space="preserve">Updated help file references from </w:t>
            </w:r>
            <w:r w:rsidR="00B34002" w:rsidRPr="00B35E34">
              <w:t>“</w:t>
            </w:r>
            <w:r w:rsidRPr="00B35E34">
              <w:t>BROKER.HLP</w:t>
            </w:r>
            <w:r w:rsidR="00B34002" w:rsidRPr="00B35E34">
              <w:t>”</w:t>
            </w:r>
            <w:r w:rsidRPr="00B35E34">
              <w:t xml:space="preserve"> to </w:t>
            </w:r>
            <w:r w:rsidR="00B34002" w:rsidRPr="00B35E34">
              <w:t>“</w:t>
            </w:r>
            <w:r w:rsidRPr="00B35E34">
              <w:rPr>
                <w:b/>
                <w:bCs/>
              </w:rPr>
              <w:t>Broker_1_1.chm</w:t>
            </w:r>
            <w:r w:rsidR="00B34002" w:rsidRPr="00B35E34">
              <w:t>”</w:t>
            </w:r>
            <w:r w:rsidRPr="00B35E34">
              <w:t xml:space="preserve"> throughout.</w:t>
            </w:r>
          </w:p>
          <w:p w14:paraId="2DF59281" w14:textId="77777777" w:rsidR="007371C7" w:rsidRPr="00B35E34" w:rsidRDefault="007371C7" w:rsidP="00723366">
            <w:pPr>
              <w:pStyle w:val="TableListBullet"/>
              <w:numPr>
                <w:ilvl w:val="0"/>
                <w:numId w:val="13"/>
              </w:numPr>
            </w:pPr>
            <w:r w:rsidRPr="00B35E34">
              <w:t xml:space="preserve">Updated references to show </w:t>
            </w:r>
            <w:r w:rsidR="00F143BE" w:rsidRPr="00B35E34">
              <w:t>RPC Broker Patch XWB*1.1*60</w:t>
            </w:r>
            <w:r w:rsidRPr="00B35E34">
              <w:t xml:space="preserve"> supports Delphi XE7, XE6, XE5, and XE4 throughout.</w:t>
            </w:r>
          </w:p>
          <w:p w14:paraId="41021EB4" w14:textId="77777777" w:rsidR="000842AD" w:rsidRPr="00B35E34" w:rsidRDefault="000842AD" w:rsidP="000842AD">
            <w:pPr>
              <w:pStyle w:val="TableText"/>
            </w:pPr>
            <w:r w:rsidRPr="00B35E34">
              <w:rPr>
                <w:b/>
              </w:rPr>
              <w:t>RPC Broker 1.1; XWB*1.1*60 BDK</w:t>
            </w:r>
          </w:p>
        </w:tc>
        <w:tc>
          <w:tcPr>
            <w:tcW w:w="2790" w:type="dxa"/>
          </w:tcPr>
          <w:p w14:paraId="0960AFF1" w14:textId="77777777" w:rsidR="007371C7" w:rsidRPr="00B35E34" w:rsidRDefault="00804AE1" w:rsidP="00FA2D29">
            <w:pPr>
              <w:pStyle w:val="TableText"/>
            </w:pPr>
            <w:r w:rsidRPr="00B35E34">
              <w:lastRenderedPageBreak/>
              <w:t xml:space="preserve">RPC Broker Development </w:t>
            </w:r>
            <w:r w:rsidRPr="00B35E34">
              <w:lastRenderedPageBreak/>
              <w:t>Team</w:t>
            </w:r>
          </w:p>
        </w:tc>
      </w:tr>
      <w:tr w:rsidR="007433AD" w:rsidRPr="00B35E34" w14:paraId="536EE3CD" w14:textId="77777777" w:rsidTr="00D509D6">
        <w:tc>
          <w:tcPr>
            <w:tcW w:w="1404" w:type="dxa"/>
          </w:tcPr>
          <w:p w14:paraId="0B7040C2" w14:textId="77777777" w:rsidR="007433AD" w:rsidRPr="00B35E34" w:rsidRDefault="007433AD" w:rsidP="00E828E9">
            <w:pPr>
              <w:pStyle w:val="TableText"/>
            </w:pPr>
            <w:r w:rsidRPr="00B35E34">
              <w:lastRenderedPageBreak/>
              <w:t>12/04/2013</w:t>
            </w:r>
          </w:p>
        </w:tc>
        <w:tc>
          <w:tcPr>
            <w:tcW w:w="1170" w:type="dxa"/>
          </w:tcPr>
          <w:p w14:paraId="6C71189B" w14:textId="77777777" w:rsidR="007433AD" w:rsidRPr="00B35E34" w:rsidRDefault="007433AD" w:rsidP="00E828E9">
            <w:pPr>
              <w:pStyle w:val="TableText"/>
            </w:pPr>
            <w:r w:rsidRPr="00B35E34">
              <w:t>5.1</w:t>
            </w:r>
          </w:p>
        </w:tc>
        <w:tc>
          <w:tcPr>
            <w:tcW w:w="3960" w:type="dxa"/>
          </w:tcPr>
          <w:p w14:paraId="49C9F31C" w14:textId="77777777" w:rsidR="007433AD" w:rsidRPr="00B35E34" w:rsidRDefault="007433AD" w:rsidP="00E828E9">
            <w:pPr>
              <w:pStyle w:val="TableText"/>
            </w:pPr>
            <w:r w:rsidRPr="00B35E34">
              <w:t>Tech Edit:</w:t>
            </w:r>
          </w:p>
          <w:p w14:paraId="63805C4D" w14:textId="77777777" w:rsidR="007433AD" w:rsidRPr="00B35E34" w:rsidRDefault="007433AD" w:rsidP="00E828E9">
            <w:pPr>
              <w:pStyle w:val="TableListBullet"/>
            </w:pPr>
            <w:r w:rsidRPr="00B35E34">
              <w:t xml:space="preserve">Updated document for RPC Broker Patch XWB*1.1*50 based on feedback from </w:t>
            </w:r>
            <w:r w:rsidR="00804AE1" w:rsidRPr="00B35E34">
              <w:t>the developer</w:t>
            </w:r>
            <w:r w:rsidRPr="00B35E34">
              <w:t>.</w:t>
            </w:r>
          </w:p>
          <w:p w14:paraId="4E61DBBA" w14:textId="77777777" w:rsidR="007433AD" w:rsidRPr="00B35E34" w:rsidRDefault="007433AD" w:rsidP="00E828E9">
            <w:pPr>
              <w:pStyle w:val="TableListBullet"/>
            </w:pPr>
            <w:r w:rsidRPr="00B35E34">
              <w:t>Removed references related to Virgin Installations throughout.</w:t>
            </w:r>
          </w:p>
          <w:p w14:paraId="1B373BAD" w14:textId="77777777" w:rsidR="007433AD" w:rsidRPr="00B35E34" w:rsidRDefault="007433AD" w:rsidP="00E828E9">
            <w:pPr>
              <w:pStyle w:val="TableListBullet"/>
            </w:pPr>
            <w:r w:rsidRPr="00B35E34">
              <w:t>Updated file name references throughout.</w:t>
            </w:r>
          </w:p>
          <w:p w14:paraId="30F90BCE" w14:textId="77777777" w:rsidR="007433AD" w:rsidRPr="00B35E34" w:rsidRDefault="007433AD" w:rsidP="00E828E9">
            <w:pPr>
              <w:pStyle w:val="TableListBullet"/>
            </w:pPr>
            <w:r w:rsidRPr="00B35E34">
              <w:t>Removed distribution files that are obsolete or no longer distributed throughout.</w:t>
            </w:r>
          </w:p>
          <w:p w14:paraId="5D469AE7" w14:textId="77777777" w:rsidR="007433AD" w:rsidRPr="00B35E34" w:rsidRDefault="007433AD" w:rsidP="00E828E9">
            <w:pPr>
              <w:pStyle w:val="TableListBullet"/>
            </w:pPr>
            <w:r w:rsidRPr="00B35E34">
              <w:t>Updated RPC Broker support on the following software:</w:t>
            </w:r>
          </w:p>
          <w:p w14:paraId="78B16B2D" w14:textId="77777777" w:rsidR="007433AD" w:rsidRPr="00B35E34" w:rsidRDefault="007433AD" w:rsidP="00E828E9">
            <w:pPr>
              <w:pStyle w:val="TableListBullet2"/>
              <w:tabs>
                <w:tab w:val="clear" w:pos="720"/>
              </w:tabs>
            </w:pPr>
            <w:r w:rsidRPr="00B35E34">
              <w:t>Microsoft</w:t>
            </w:r>
            <w:r w:rsidRPr="00B35E34">
              <w:rPr>
                <w:vertAlign w:val="superscript"/>
              </w:rPr>
              <w:t>®</w:t>
            </w:r>
            <w:r w:rsidRPr="00B35E34">
              <w:t xml:space="preserve"> XP and 7.0 (operating system) throughout.</w:t>
            </w:r>
          </w:p>
          <w:p w14:paraId="4969A6B1" w14:textId="77777777" w:rsidR="007433AD" w:rsidRPr="00B35E34" w:rsidRDefault="007433AD" w:rsidP="00E828E9">
            <w:pPr>
              <w:pStyle w:val="TableListBullet2"/>
              <w:tabs>
                <w:tab w:val="clear" w:pos="720"/>
              </w:tabs>
            </w:pPr>
            <w:r w:rsidRPr="00B35E34">
              <w:t>Microsoft</w:t>
            </w:r>
            <w:r w:rsidRPr="00B35E34">
              <w:rPr>
                <w:vertAlign w:val="superscript"/>
              </w:rPr>
              <w:t>®</w:t>
            </w:r>
            <w:r w:rsidRPr="00B35E34">
              <w:t xml:space="preserve"> Office Products 2010 throughout.</w:t>
            </w:r>
          </w:p>
          <w:p w14:paraId="752CAC30" w14:textId="77777777" w:rsidR="007433AD" w:rsidRPr="00B35E34" w:rsidRDefault="007433AD" w:rsidP="00E828E9">
            <w:pPr>
              <w:pStyle w:val="TableListBullet2"/>
              <w:tabs>
                <w:tab w:val="clear" w:pos="720"/>
              </w:tabs>
            </w:pPr>
            <w:r w:rsidRPr="00B35E34">
              <w:t xml:space="preserve">Changed references from </w:t>
            </w:r>
            <w:r w:rsidR="00B34002" w:rsidRPr="00B35E34">
              <w:t>“</w:t>
            </w:r>
            <w:r w:rsidRPr="00B35E34">
              <w:t>Borland</w:t>
            </w:r>
            <w:r w:rsidR="00B34002" w:rsidRPr="00B35E34">
              <w:t>”</w:t>
            </w:r>
            <w:r w:rsidRPr="00B35E34">
              <w:t xml:space="preserve"> to </w:t>
            </w:r>
            <w:r w:rsidR="00B34002" w:rsidRPr="00B35E34">
              <w:t>“</w:t>
            </w:r>
            <w:r w:rsidRPr="00B35E34">
              <w:t>Embarcadero</w:t>
            </w:r>
            <w:r w:rsidR="00B34002" w:rsidRPr="00B35E34">
              <w:t>”</w:t>
            </w:r>
            <w:r w:rsidRPr="00B35E34">
              <w:t xml:space="preserve"> and updated support for Delphi Versions XE5, XE4, XE3, and XE2 throughout.</w:t>
            </w:r>
          </w:p>
          <w:p w14:paraId="4DD6B01D" w14:textId="77777777" w:rsidR="007433AD" w:rsidRPr="00B35E34" w:rsidRDefault="007433AD" w:rsidP="00E828E9">
            <w:pPr>
              <w:pStyle w:val="TableListBullet"/>
            </w:pPr>
            <w:r w:rsidRPr="00B35E34">
              <w:t>Updated all images for prior Microsoft</w:t>
            </w:r>
            <w:r w:rsidRPr="00B35E34">
              <w:rPr>
                <w:vertAlign w:val="superscript"/>
              </w:rPr>
              <w:t>®</w:t>
            </w:r>
            <w:r w:rsidRPr="00B35E34">
              <w:t xml:space="preserve"> Windows operating systems to Windows 7 dialogues.</w:t>
            </w:r>
          </w:p>
          <w:p w14:paraId="402F19FC" w14:textId="77777777" w:rsidR="007433AD" w:rsidRPr="00B35E34" w:rsidRDefault="007C3348" w:rsidP="00E828E9">
            <w:pPr>
              <w:pStyle w:val="TableListBullet"/>
            </w:pPr>
            <w:r w:rsidRPr="00B35E34">
              <w:t xml:space="preserve">Deleted Section 6, </w:t>
            </w:r>
            <w:r w:rsidR="00B34002" w:rsidRPr="00B35E34">
              <w:t>“</w:t>
            </w:r>
            <w:r w:rsidRPr="00B35E34">
              <w:t>RPC Broker Developer Utilities,</w:t>
            </w:r>
            <w:r w:rsidR="00B34002" w:rsidRPr="00B35E34">
              <w:t>”</w:t>
            </w:r>
            <w:r w:rsidRPr="00B35E34">
              <w:t xml:space="preserve"> since those utilities no longer </w:t>
            </w:r>
            <w:r w:rsidRPr="00B35E34">
              <w:lastRenderedPageBreak/>
              <w:t>exist in this latest version of the Broker.</w:t>
            </w:r>
          </w:p>
          <w:p w14:paraId="27353060" w14:textId="4215490C" w:rsidR="00430A7E" w:rsidRPr="00B35E34" w:rsidRDefault="006D7E66" w:rsidP="00430A7E">
            <w:pPr>
              <w:pStyle w:val="TableListBullet"/>
            </w:pPr>
            <w:r w:rsidRPr="00B35E34">
              <w:t xml:space="preserve">Updated the </w:t>
            </w:r>
            <w:r w:rsidR="00B34002" w:rsidRPr="00B35E34">
              <w:t>“</w:t>
            </w:r>
            <w:r w:rsidR="00430A7E" w:rsidRPr="00B35E34">
              <w:rPr>
                <w:color w:val="0000FF"/>
                <w:u w:val="single"/>
              </w:rPr>
              <w:fldChar w:fldCharType="begin"/>
            </w:r>
            <w:r w:rsidR="00430A7E" w:rsidRPr="00B35E34">
              <w:rPr>
                <w:color w:val="0000FF"/>
                <w:u w:val="single"/>
              </w:rPr>
              <w:instrText xml:space="preserve"> REF _Ref60654202 \h  \* MERGEFORMAT </w:instrText>
            </w:r>
            <w:r w:rsidR="00430A7E" w:rsidRPr="00B35E34">
              <w:rPr>
                <w:color w:val="0000FF"/>
                <w:u w:val="single"/>
              </w:rPr>
            </w:r>
            <w:r w:rsidR="00430A7E" w:rsidRPr="00B35E34">
              <w:rPr>
                <w:color w:val="0000FF"/>
                <w:u w:val="single"/>
              </w:rPr>
              <w:fldChar w:fldCharType="separate"/>
            </w:r>
            <w:r w:rsidR="00430A7E" w:rsidRPr="00B35E34">
              <w:rPr>
                <w:color w:val="0000FF"/>
                <w:u w:val="single"/>
              </w:rPr>
              <w:t>RPC Broker and Delphi</w:t>
            </w:r>
            <w:r w:rsidR="00430A7E" w:rsidRPr="00B35E34">
              <w:rPr>
                <w:color w:val="0000FF"/>
                <w:u w:val="single"/>
              </w:rPr>
              <w:fldChar w:fldCharType="end"/>
            </w:r>
            <w:r w:rsidR="00430A7E" w:rsidRPr="00B35E34">
              <w:t>” section for Delphi XE5, XE4, XE3, and XE2.</w:t>
            </w:r>
          </w:p>
          <w:p w14:paraId="4DB0D0C4" w14:textId="4BFB4624" w:rsidR="00B522B5" w:rsidRPr="00B35E34" w:rsidRDefault="00B522B5" w:rsidP="00E828E9">
            <w:pPr>
              <w:pStyle w:val="TableListBullet"/>
            </w:pPr>
            <w:r w:rsidRPr="00B35E34">
              <w:t xml:space="preserve">Removed sample DLL from Section </w:t>
            </w:r>
            <w:r w:rsidR="00245518" w:rsidRPr="00B35E34">
              <w:rPr>
                <w:color w:val="0000FF"/>
                <w:u w:val="single"/>
              </w:rPr>
              <w:fldChar w:fldCharType="begin"/>
            </w:r>
            <w:r w:rsidR="00245518" w:rsidRPr="00B35E34">
              <w:rPr>
                <w:color w:val="0000FF"/>
                <w:u w:val="single"/>
              </w:rPr>
              <w:instrText xml:space="preserve"> REF _Ref60654233 \w \h  \* MERGEFORMAT </w:instrText>
            </w:r>
            <w:r w:rsidR="00245518" w:rsidRPr="00B35E34">
              <w:rPr>
                <w:color w:val="0000FF"/>
                <w:u w:val="single"/>
              </w:rPr>
            </w:r>
            <w:r w:rsidR="00245518" w:rsidRPr="00B35E34">
              <w:rPr>
                <w:color w:val="0000FF"/>
                <w:u w:val="single"/>
              </w:rPr>
              <w:fldChar w:fldCharType="separate"/>
            </w:r>
            <w:r w:rsidR="00430A7E" w:rsidRPr="00B35E34">
              <w:rPr>
                <w:color w:val="0000FF"/>
                <w:u w:val="single"/>
              </w:rPr>
              <w:t>8</w:t>
            </w:r>
            <w:r w:rsidR="00245518" w:rsidRPr="00B35E34">
              <w:rPr>
                <w:color w:val="0000FF"/>
                <w:u w:val="single"/>
              </w:rPr>
              <w:fldChar w:fldCharType="end"/>
            </w:r>
            <w:r w:rsidRPr="00B35E34">
              <w:t>.</w:t>
            </w:r>
          </w:p>
          <w:p w14:paraId="1345C5C0" w14:textId="77777777" w:rsidR="007433AD" w:rsidRPr="00B35E34" w:rsidRDefault="007433AD" w:rsidP="00E828E9">
            <w:pPr>
              <w:pStyle w:val="TableListBullet"/>
            </w:pPr>
            <w:r w:rsidRPr="00B35E34">
              <w:t>Redacted document for the following information:</w:t>
            </w:r>
          </w:p>
          <w:p w14:paraId="76C0025B" w14:textId="77777777" w:rsidR="007433AD" w:rsidRPr="00B35E34" w:rsidRDefault="007433AD" w:rsidP="00E828E9">
            <w:pPr>
              <w:pStyle w:val="TableListBullet2"/>
            </w:pPr>
            <w:r w:rsidRPr="00B35E34">
              <w:t>Names (replaced with role and initials).</w:t>
            </w:r>
          </w:p>
          <w:p w14:paraId="3F275252" w14:textId="77777777" w:rsidR="007433AD" w:rsidRPr="00B35E34" w:rsidRDefault="007433AD" w:rsidP="00E828E9">
            <w:pPr>
              <w:pStyle w:val="TableListBullet2"/>
            </w:pPr>
            <w:r w:rsidRPr="00B35E34">
              <w:t>Production IP addresses and ports.</w:t>
            </w:r>
          </w:p>
          <w:p w14:paraId="628DF7F7" w14:textId="77777777" w:rsidR="007433AD" w:rsidRPr="00B35E34" w:rsidRDefault="007433AD" w:rsidP="00E828E9">
            <w:pPr>
              <w:pStyle w:val="TableListBullet2"/>
            </w:pPr>
            <w:r w:rsidRPr="00B35E34">
              <w:t>Intranet websites.</w:t>
            </w:r>
          </w:p>
          <w:p w14:paraId="7B6EB94F" w14:textId="77777777" w:rsidR="007433AD" w:rsidRPr="00B35E34" w:rsidRDefault="000842AD" w:rsidP="00E828E9">
            <w:pPr>
              <w:pStyle w:val="TableText"/>
              <w:rPr>
                <w:b/>
              </w:rPr>
            </w:pPr>
            <w:r w:rsidRPr="00B35E34">
              <w:rPr>
                <w:b/>
              </w:rPr>
              <w:t>RPC Broker 1.1; XWB*1.1*50 BDK</w:t>
            </w:r>
          </w:p>
        </w:tc>
        <w:tc>
          <w:tcPr>
            <w:tcW w:w="2790" w:type="dxa"/>
          </w:tcPr>
          <w:p w14:paraId="61C81232" w14:textId="77777777" w:rsidR="007433AD" w:rsidRPr="00B35E34" w:rsidRDefault="00804AE1" w:rsidP="00FA2D29">
            <w:pPr>
              <w:pStyle w:val="TableText"/>
            </w:pPr>
            <w:r w:rsidRPr="00B35E34">
              <w:lastRenderedPageBreak/>
              <w:t>RPC Broker Development Team</w:t>
            </w:r>
          </w:p>
        </w:tc>
      </w:tr>
      <w:tr w:rsidR="00473F42" w:rsidRPr="00B35E34" w14:paraId="0DD97294" w14:textId="77777777" w:rsidTr="00D509D6">
        <w:tc>
          <w:tcPr>
            <w:tcW w:w="1404" w:type="dxa"/>
          </w:tcPr>
          <w:p w14:paraId="60260EEE" w14:textId="77777777" w:rsidR="00473F42" w:rsidRPr="00B35E34" w:rsidRDefault="0047674F" w:rsidP="006B222A">
            <w:pPr>
              <w:pStyle w:val="TableText"/>
            </w:pPr>
            <w:r w:rsidRPr="00B35E34">
              <w:t>07/25</w:t>
            </w:r>
            <w:r w:rsidR="00473F42" w:rsidRPr="00B35E34">
              <w:t>/2013</w:t>
            </w:r>
          </w:p>
        </w:tc>
        <w:tc>
          <w:tcPr>
            <w:tcW w:w="1170" w:type="dxa"/>
          </w:tcPr>
          <w:p w14:paraId="2F17AA09" w14:textId="77777777" w:rsidR="00473F42" w:rsidRPr="00B35E34" w:rsidRDefault="00343E7F" w:rsidP="006B222A">
            <w:pPr>
              <w:pStyle w:val="TableText"/>
            </w:pPr>
            <w:r w:rsidRPr="00B35E34">
              <w:t>5.0</w:t>
            </w:r>
          </w:p>
        </w:tc>
        <w:tc>
          <w:tcPr>
            <w:tcW w:w="3960" w:type="dxa"/>
          </w:tcPr>
          <w:p w14:paraId="39E2F27D" w14:textId="77777777" w:rsidR="00473F42" w:rsidRPr="00B35E34" w:rsidRDefault="00473F42" w:rsidP="006B222A">
            <w:pPr>
              <w:pStyle w:val="TableText"/>
            </w:pPr>
            <w:r w:rsidRPr="00B35E34">
              <w:t>Tech Edit:</w:t>
            </w:r>
          </w:p>
          <w:p w14:paraId="527D695F" w14:textId="77777777" w:rsidR="00473F42" w:rsidRPr="00B35E34" w:rsidRDefault="00473F42" w:rsidP="00473F42">
            <w:pPr>
              <w:pStyle w:val="TableListBullet"/>
            </w:pPr>
            <w:r w:rsidRPr="00B35E34">
              <w:t>Baselined document.</w:t>
            </w:r>
          </w:p>
          <w:p w14:paraId="304031B0" w14:textId="77777777" w:rsidR="00473F42" w:rsidRPr="00B35E34" w:rsidRDefault="00473F42" w:rsidP="00473F42">
            <w:pPr>
              <w:pStyle w:val="TableListBullet"/>
            </w:pPr>
            <w:r w:rsidRPr="00B35E34">
              <w:t>Updated all styles and formatting to follow current internal team style template.</w:t>
            </w:r>
          </w:p>
          <w:p w14:paraId="29BEEE0D" w14:textId="77777777" w:rsidR="00473F42" w:rsidRPr="00B35E34" w:rsidRDefault="00473F42" w:rsidP="00473F42">
            <w:pPr>
              <w:pStyle w:val="TableListBullet"/>
            </w:pPr>
            <w:r w:rsidRPr="00B35E34">
              <w:t>Updated all organizational references.</w:t>
            </w:r>
          </w:p>
          <w:p w14:paraId="1CBF3CA5" w14:textId="77777777" w:rsidR="000842AD" w:rsidRPr="00B35E34" w:rsidRDefault="000842AD" w:rsidP="000842AD">
            <w:pPr>
              <w:pStyle w:val="TableText"/>
            </w:pPr>
            <w:r w:rsidRPr="00B35E34">
              <w:rPr>
                <w:b/>
              </w:rPr>
              <w:t>RPC Broker 1.1; XWB*1.1*50 BDK</w:t>
            </w:r>
          </w:p>
        </w:tc>
        <w:tc>
          <w:tcPr>
            <w:tcW w:w="2790" w:type="dxa"/>
          </w:tcPr>
          <w:p w14:paraId="6F864A33" w14:textId="77777777" w:rsidR="00473F42" w:rsidRPr="00B35E34" w:rsidRDefault="00804AE1" w:rsidP="00FA2D29">
            <w:pPr>
              <w:pStyle w:val="TableText"/>
            </w:pPr>
            <w:r w:rsidRPr="00B35E34">
              <w:t>RPC Broker Development Team</w:t>
            </w:r>
          </w:p>
        </w:tc>
      </w:tr>
      <w:tr w:rsidR="006B222A" w:rsidRPr="00B35E34" w14:paraId="71EE0078" w14:textId="77777777" w:rsidTr="00D509D6">
        <w:trPr>
          <w:cantSplit/>
        </w:trPr>
        <w:tc>
          <w:tcPr>
            <w:tcW w:w="1404" w:type="dxa"/>
          </w:tcPr>
          <w:p w14:paraId="6A0D488B" w14:textId="77777777" w:rsidR="006B222A" w:rsidRPr="00B35E34" w:rsidRDefault="006B222A" w:rsidP="006B222A">
            <w:pPr>
              <w:pStyle w:val="TableText"/>
            </w:pPr>
            <w:r w:rsidRPr="00B35E34">
              <w:t>08/26/</w:t>
            </w:r>
            <w:r w:rsidR="00473F42" w:rsidRPr="00B35E34">
              <w:t>20</w:t>
            </w:r>
            <w:r w:rsidRPr="00B35E34">
              <w:t>08</w:t>
            </w:r>
          </w:p>
        </w:tc>
        <w:tc>
          <w:tcPr>
            <w:tcW w:w="1170" w:type="dxa"/>
          </w:tcPr>
          <w:p w14:paraId="1AA4DFDB" w14:textId="77777777" w:rsidR="006B222A" w:rsidRPr="00B35E34" w:rsidRDefault="006B222A" w:rsidP="006B222A">
            <w:pPr>
              <w:pStyle w:val="TableText"/>
            </w:pPr>
            <w:r w:rsidRPr="00B35E34">
              <w:t>4.2</w:t>
            </w:r>
          </w:p>
        </w:tc>
        <w:tc>
          <w:tcPr>
            <w:tcW w:w="3960" w:type="dxa"/>
          </w:tcPr>
          <w:p w14:paraId="422C827D" w14:textId="77777777" w:rsidR="006B222A" w:rsidRPr="00B35E34" w:rsidRDefault="006B222A" w:rsidP="006B222A">
            <w:pPr>
              <w:pStyle w:val="TableText"/>
            </w:pPr>
            <w:r w:rsidRPr="00B35E34">
              <w:t>Updates for RPC Broker Patch XWB*1.1*50:</w:t>
            </w:r>
          </w:p>
          <w:p w14:paraId="4096DC83" w14:textId="77777777" w:rsidR="006B222A" w:rsidRPr="00B35E34" w:rsidRDefault="006B222A" w:rsidP="006B222A">
            <w:pPr>
              <w:pStyle w:val="TableListBullet"/>
            </w:pPr>
            <w:r w:rsidRPr="00B35E34">
              <w:t>Added new properties.</w:t>
            </w:r>
          </w:p>
          <w:p w14:paraId="76966507" w14:textId="77777777" w:rsidR="006B222A" w:rsidRPr="00B35E34" w:rsidRDefault="006B222A" w:rsidP="006B222A">
            <w:pPr>
              <w:pStyle w:val="TableListBullet"/>
            </w:pPr>
            <w:r w:rsidRPr="00B35E34">
              <w:t>Support for Delphi 5, 6, 7, 2005, 2006, and 2007.</w:t>
            </w:r>
          </w:p>
          <w:p w14:paraId="02AEBCC6" w14:textId="77777777" w:rsidR="006B222A" w:rsidRPr="00B35E34" w:rsidRDefault="006B222A" w:rsidP="006B222A">
            <w:pPr>
              <w:pStyle w:val="TableListBullet"/>
            </w:pPr>
            <w:r w:rsidRPr="00B35E34">
              <w:t>Changed references form Patch 47 to Patch 50 where appropriate.</w:t>
            </w:r>
          </w:p>
          <w:p w14:paraId="048CBBE5" w14:textId="77777777" w:rsidR="000842AD" w:rsidRPr="00B35E34" w:rsidRDefault="000842AD" w:rsidP="000842AD">
            <w:pPr>
              <w:pStyle w:val="TableText"/>
            </w:pPr>
            <w:r w:rsidRPr="00B35E34">
              <w:rPr>
                <w:b/>
              </w:rPr>
              <w:t>RPC Broker 1.1; XWB*1.1*50 BDK</w:t>
            </w:r>
          </w:p>
        </w:tc>
        <w:tc>
          <w:tcPr>
            <w:tcW w:w="2790" w:type="dxa"/>
          </w:tcPr>
          <w:p w14:paraId="2610EA01" w14:textId="77777777" w:rsidR="006B222A" w:rsidRPr="00B35E34" w:rsidRDefault="00804AE1" w:rsidP="00FA2D29">
            <w:pPr>
              <w:pStyle w:val="TableText"/>
            </w:pPr>
            <w:r w:rsidRPr="00B35E34">
              <w:t>RPC Broker Development Team</w:t>
            </w:r>
          </w:p>
        </w:tc>
      </w:tr>
      <w:tr w:rsidR="006B222A" w:rsidRPr="00B35E34" w14:paraId="046051C6" w14:textId="77777777" w:rsidTr="00D509D6">
        <w:tc>
          <w:tcPr>
            <w:tcW w:w="1404" w:type="dxa"/>
          </w:tcPr>
          <w:p w14:paraId="5294DD90" w14:textId="77777777" w:rsidR="006B222A" w:rsidRPr="00B35E34" w:rsidRDefault="006B222A" w:rsidP="006B222A">
            <w:pPr>
              <w:pStyle w:val="TableText"/>
            </w:pPr>
            <w:bookmarkStart w:id="3" w:name="_Toc44314849"/>
            <w:bookmarkStart w:id="4" w:name="_Toc55291398"/>
            <w:bookmarkStart w:id="5" w:name="_Toc67130180"/>
            <w:bookmarkStart w:id="6" w:name="_Toc70297504"/>
            <w:bookmarkStart w:id="7" w:name="_Toc70316650"/>
            <w:bookmarkStart w:id="8" w:name="_Toc97001501"/>
            <w:r w:rsidRPr="00B35E34">
              <w:t>07/03/</w:t>
            </w:r>
            <w:r w:rsidR="00473F42" w:rsidRPr="00B35E34">
              <w:t>20</w:t>
            </w:r>
            <w:r w:rsidRPr="00B35E34">
              <w:t>08</w:t>
            </w:r>
          </w:p>
        </w:tc>
        <w:tc>
          <w:tcPr>
            <w:tcW w:w="1170" w:type="dxa"/>
          </w:tcPr>
          <w:p w14:paraId="3404B701" w14:textId="77777777" w:rsidR="006B222A" w:rsidRPr="00B35E34" w:rsidRDefault="006B222A" w:rsidP="006B222A">
            <w:pPr>
              <w:pStyle w:val="TableText"/>
            </w:pPr>
            <w:r w:rsidRPr="00B35E34">
              <w:t>4.1</w:t>
            </w:r>
          </w:p>
        </w:tc>
        <w:tc>
          <w:tcPr>
            <w:tcW w:w="3960" w:type="dxa"/>
          </w:tcPr>
          <w:p w14:paraId="33ED6519" w14:textId="77777777" w:rsidR="006B222A" w:rsidRPr="00B35E34" w:rsidRDefault="006B222A" w:rsidP="006B222A">
            <w:pPr>
              <w:pStyle w:val="TableText"/>
            </w:pPr>
            <w:r w:rsidRPr="00B35E34">
              <w:t>Updates for RPC Broker Patch XWB*1.1*47:</w:t>
            </w:r>
          </w:p>
          <w:p w14:paraId="354C51B7" w14:textId="77777777" w:rsidR="006B222A" w:rsidRPr="00B35E34" w:rsidRDefault="006B222A" w:rsidP="006B222A">
            <w:pPr>
              <w:pStyle w:val="TableListBullet"/>
            </w:pPr>
            <w:r w:rsidRPr="00B35E34">
              <w:t>No content changes required; no new public classes, methods, or properties added to those available in XWB*1.1*40.</w:t>
            </w:r>
          </w:p>
          <w:p w14:paraId="4BE7A6F5" w14:textId="77777777" w:rsidR="006B222A" w:rsidRPr="00B35E34" w:rsidRDefault="006B222A" w:rsidP="006B222A">
            <w:pPr>
              <w:pStyle w:val="TableListBullet"/>
            </w:pPr>
            <w:r w:rsidRPr="00B35E34">
              <w:t xml:space="preserve">Bug fixes to the </w:t>
            </w:r>
            <w:proofErr w:type="spellStart"/>
            <w:r w:rsidRPr="00B35E34">
              <w:rPr>
                <w:b/>
                <w:bCs/>
              </w:rPr>
              <w:t>ValidAppHandle</w:t>
            </w:r>
            <w:proofErr w:type="spellEnd"/>
            <w:r w:rsidRPr="00B35E34">
              <w:t xml:space="preserve"> function and fixed memory leaks.</w:t>
            </w:r>
          </w:p>
          <w:p w14:paraId="10FCD7CE" w14:textId="77777777" w:rsidR="006B222A" w:rsidRPr="00B35E34" w:rsidRDefault="006B222A" w:rsidP="006B222A">
            <w:pPr>
              <w:pStyle w:val="TableListBullet"/>
            </w:pPr>
            <w:r w:rsidRPr="00B35E34">
              <w:lastRenderedPageBreak/>
              <w:t>Support added for Delphi 2005, 2006, and 2007.</w:t>
            </w:r>
          </w:p>
          <w:p w14:paraId="4EEFA24C" w14:textId="77777777" w:rsidR="006B222A" w:rsidRPr="00B35E34" w:rsidRDefault="006B222A" w:rsidP="006B222A">
            <w:pPr>
              <w:pStyle w:val="TableListBullet"/>
            </w:pPr>
            <w:r w:rsidRPr="00B35E34">
              <w:t>Reformatted document.</w:t>
            </w:r>
          </w:p>
          <w:p w14:paraId="5A321ABE" w14:textId="77777777" w:rsidR="006B222A" w:rsidRPr="00B35E34" w:rsidRDefault="006B222A" w:rsidP="006B222A">
            <w:pPr>
              <w:pStyle w:val="TableListBullet"/>
            </w:pPr>
            <w:r w:rsidRPr="00B35E34">
              <w:t>Changed references form Patch 40 to Patch 47 where appropriate.</w:t>
            </w:r>
          </w:p>
          <w:p w14:paraId="4F38E2C2" w14:textId="77777777" w:rsidR="000842AD" w:rsidRPr="00B35E34" w:rsidRDefault="000842AD" w:rsidP="000842AD">
            <w:pPr>
              <w:pStyle w:val="TableText"/>
            </w:pPr>
            <w:r w:rsidRPr="00B35E34">
              <w:rPr>
                <w:b/>
              </w:rPr>
              <w:t>RPC Broker 1.1; XWB*1.1*47 BDK</w:t>
            </w:r>
          </w:p>
        </w:tc>
        <w:tc>
          <w:tcPr>
            <w:tcW w:w="2790" w:type="dxa"/>
          </w:tcPr>
          <w:p w14:paraId="5460105B" w14:textId="77777777" w:rsidR="006B222A" w:rsidRPr="00B35E34" w:rsidRDefault="00804AE1" w:rsidP="00FA2D29">
            <w:pPr>
              <w:pStyle w:val="TableText"/>
            </w:pPr>
            <w:r w:rsidRPr="00B35E34">
              <w:lastRenderedPageBreak/>
              <w:t>RPC Broker Development Team</w:t>
            </w:r>
          </w:p>
        </w:tc>
      </w:tr>
      <w:tr w:rsidR="006B222A" w:rsidRPr="00B35E34" w14:paraId="29801D58" w14:textId="77777777" w:rsidTr="00D509D6">
        <w:tc>
          <w:tcPr>
            <w:tcW w:w="1404" w:type="dxa"/>
          </w:tcPr>
          <w:p w14:paraId="7E2DBCD1" w14:textId="77777777" w:rsidR="006B222A" w:rsidRPr="00B35E34" w:rsidRDefault="006B222A" w:rsidP="006B222A">
            <w:pPr>
              <w:pStyle w:val="TableText"/>
            </w:pPr>
            <w:r w:rsidRPr="00B35E34">
              <w:t>02/24/</w:t>
            </w:r>
            <w:r w:rsidR="00473F42" w:rsidRPr="00B35E34">
              <w:t>20</w:t>
            </w:r>
            <w:r w:rsidRPr="00B35E34">
              <w:t>05</w:t>
            </w:r>
          </w:p>
        </w:tc>
        <w:tc>
          <w:tcPr>
            <w:tcW w:w="1170" w:type="dxa"/>
          </w:tcPr>
          <w:p w14:paraId="3BB19E5A" w14:textId="77777777" w:rsidR="006B222A" w:rsidRPr="00B35E34" w:rsidRDefault="006B222A" w:rsidP="006B222A">
            <w:pPr>
              <w:pStyle w:val="TableText"/>
            </w:pPr>
            <w:r w:rsidRPr="00B35E34">
              <w:t>4.0</w:t>
            </w:r>
          </w:p>
        </w:tc>
        <w:tc>
          <w:tcPr>
            <w:tcW w:w="3960" w:type="dxa"/>
          </w:tcPr>
          <w:p w14:paraId="2814C96C" w14:textId="77777777" w:rsidR="006B222A" w:rsidRPr="00B35E34" w:rsidRDefault="006B222A" w:rsidP="006B222A">
            <w:pPr>
              <w:pStyle w:val="TableText"/>
            </w:pPr>
            <w:r w:rsidRPr="00B35E34">
              <w:t>Revised Version for RPC Broker Patches XWB*1.1*35 and 40.</w:t>
            </w:r>
          </w:p>
          <w:p w14:paraId="40800F33" w14:textId="77777777" w:rsidR="006B222A" w:rsidRPr="00B35E34" w:rsidRDefault="006B222A" w:rsidP="006B222A">
            <w:pPr>
              <w:pStyle w:val="TableText"/>
            </w:pPr>
            <w:r w:rsidRPr="00B35E34">
              <w:t xml:space="preserve">Also, reviewed document and edited for the </w:t>
            </w:r>
            <w:r w:rsidR="00B34002" w:rsidRPr="00B35E34">
              <w:t>“</w:t>
            </w:r>
            <w:r w:rsidRPr="00B35E34">
              <w:t>Data Scrubbing</w:t>
            </w:r>
            <w:r w:rsidR="00B34002" w:rsidRPr="00B35E34">
              <w:t>”</w:t>
            </w:r>
            <w:r w:rsidRPr="00B35E34">
              <w:t xml:space="preserve"> and the </w:t>
            </w:r>
            <w:r w:rsidR="00B34002" w:rsidRPr="00B35E34">
              <w:t>“</w:t>
            </w:r>
            <w:r w:rsidRPr="00B35E34">
              <w:t>PDF 508 Compliance</w:t>
            </w:r>
            <w:r w:rsidR="00B34002" w:rsidRPr="00B35E34">
              <w:t>”</w:t>
            </w:r>
            <w:r w:rsidRPr="00B35E34">
              <w:t xml:space="preserve"> projects.</w:t>
            </w:r>
          </w:p>
          <w:p w14:paraId="0BD3DEA3" w14:textId="77777777" w:rsidR="006B222A" w:rsidRPr="00B35E34" w:rsidRDefault="006B222A" w:rsidP="006B222A">
            <w:pPr>
              <w:pStyle w:val="TableText"/>
            </w:pPr>
            <w:r w:rsidRPr="00B35E34">
              <w:rPr>
                <w:b/>
              </w:rPr>
              <w:t>Data Scrubbing—</w:t>
            </w:r>
            <w:r w:rsidRPr="00B35E34">
              <w:t>Changed all patient/user TEST data to conform to standards and conventions as indicated below:</w:t>
            </w:r>
          </w:p>
          <w:p w14:paraId="5A10D527" w14:textId="77777777" w:rsidR="006B222A" w:rsidRPr="00B35E34" w:rsidRDefault="006B222A" w:rsidP="006B222A">
            <w:pPr>
              <w:pStyle w:val="TableListBullet"/>
            </w:pPr>
            <w:r w:rsidRPr="00B35E34">
              <w:t xml:space="preserve">The first three digits (prefix) of any Social Security Numbers (SSN) start with </w:t>
            </w:r>
            <w:r w:rsidR="00B34002" w:rsidRPr="00B35E34">
              <w:t>“</w:t>
            </w:r>
            <w:r w:rsidRPr="00B35E34">
              <w:rPr>
                <w:b/>
              </w:rPr>
              <w:t>000</w:t>
            </w:r>
            <w:r w:rsidR="00B34002" w:rsidRPr="00B35E34">
              <w:t>”</w:t>
            </w:r>
            <w:r w:rsidRPr="00B35E34">
              <w:t xml:space="preserve"> or </w:t>
            </w:r>
            <w:r w:rsidR="00B34002" w:rsidRPr="00B35E34">
              <w:t>“</w:t>
            </w:r>
            <w:r w:rsidRPr="00B35E34">
              <w:rPr>
                <w:b/>
              </w:rPr>
              <w:t>666</w:t>
            </w:r>
            <w:r w:rsidRPr="00B35E34">
              <w:t>.</w:t>
            </w:r>
            <w:r w:rsidR="00B34002" w:rsidRPr="00B35E34">
              <w:t>”</w:t>
            </w:r>
          </w:p>
          <w:p w14:paraId="52CE0D03" w14:textId="77777777" w:rsidR="006B222A" w:rsidRPr="00B35E34" w:rsidRDefault="006B222A" w:rsidP="006B222A">
            <w:pPr>
              <w:pStyle w:val="TableListBullet"/>
            </w:pPr>
            <w:r w:rsidRPr="00B35E34">
              <w:t xml:space="preserve">Patient or user </w:t>
            </w:r>
            <w:r w:rsidR="0024161F" w:rsidRPr="00B35E34">
              <w:t>names are formatted as follows: XWB</w:t>
            </w:r>
            <w:r w:rsidRPr="00B35E34">
              <w:t xml:space="preserve">PATIENT,[N] or </w:t>
            </w:r>
            <w:r w:rsidR="0024161F" w:rsidRPr="00B35E34">
              <w:t>XWB</w:t>
            </w:r>
            <w:r w:rsidRPr="00B35E34">
              <w:t>USER,[N] respectively, where the N is a number written out and incremented with each new entry (e.g., </w:t>
            </w:r>
            <w:r w:rsidR="0024161F" w:rsidRPr="00B35E34">
              <w:t>XWB</w:t>
            </w:r>
            <w:r w:rsidRPr="00B35E34">
              <w:t xml:space="preserve">PATIENT, ONE, </w:t>
            </w:r>
            <w:r w:rsidR="0024161F" w:rsidRPr="00B35E34">
              <w:t>XWB</w:t>
            </w:r>
            <w:r w:rsidRPr="00B35E34">
              <w:t>PATIENT, TWO, etc.).</w:t>
            </w:r>
          </w:p>
          <w:p w14:paraId="45D60FBF" w14:textId="77777777" w:rsidR="006B222A" w:rsidRPr="00B35E34" w:rsidRDefault="006B222A" w:rsidP="006B222A">
            <w:pPr>
              <w:pStyle w:val="TableListBullet"/>
            </w:pPr>
            <w:r w:rsidRPr="00B35E34">
              <w:t>Other personal demographic-related data (e.g., addresses, phones, IP addresses, etc.) were also changed to be generic.</w:t>
            </w:r>
          </w:p>
          <w:p w14:paraId="4026DC31" w14:textId="77777777" w:rsidR="006B222A" w:rsidRPr="00B35E34" w:rsidRDefault="006B222A" w:rsidP="006B222A">
            <w:pPr>
              <w:pStyle w:val="TableText"/>
            </w:pPr>
            <w:r w:rsidRPr="00B35E34">
              <w:rPr>
                <w:b/>
              </w:rPr>
              <w:t>PDF 508 Compliance—</w:t>
            </w:r>
            <w:r w:rsidRPr="00B35E34">
              <w:t>The final PDF document was recreated and now supports the minimum requirements to be 508 compliant (i.e., accessibility tags, language selection, alternate text for all images/icons, fully functional Web links, successfully passed Adobe Acrobat Quick Check).</w:t>
            </w:r>
          </w:p>
          <w:p w14:paraId="2DDA1A6B" w14:textId="77777777" w:rsidR="000842AD" w:rsidRPr="00B35E34" w:rsidRDefault="000842AD" w:rsidP="000842AD">
            <w:pPr>
              <w:pStyle w:val="TableText"/>
            </w:pPr>
            <w:r w:rsidRPr="00B35E34">
              <w:rPr>
                <w:b/>
              </w:rPr>
              <w:t>RPC Broker 1.1; XWB*1.1*35 &amp; 40 BDK</w:t>
            </w:r>
          </w:p>
        </w:tc>
        <w:tc>
          <w:tcPr>
            <w:tcW w:w="2790" w:type="dxa"/>
          </w:tcPr>
          <w:p w14:paraId="233453D0" w14:textId="77777777" w:rsidR="006B222A" w:rsidRPr="00B35E34" w:rsidRDefault="00804AE1" w:rsidP="00FA2D29">
            <w:pPr>
              <w:pStyle w:val="TableText"/>
            </w:pPr>
            <w:r w:rsidRPr="00B35E34">
              <w:t>RPC Broker Development Team</w:t>
            </w:r>
          </w:p>
        </w:tc>
      </w:tr>
      <w:tr w:rsidR="006B222A" w:rsidRPr="00B35E34" w14:paraId="5FA32F42" w14:textId="77777777" w:rsidTr="00D509D6">
        <w:tc>
          <w:tcPr>
            <w:tcW w:w="1404" w:type="dxa"/>
          </w:tcPr>
          <w:p w14:paraId="32F27716" w14:textId="77777777" w:rsidR="006B222A" w:rsidRPr="00B35E34" w:rsidRDefault="006B222A" w:rsidP="006B222A">
            <w:pPr>
              <w:pStyle w:val="TableText"/>
            </w:pPr>
            <w:r w:rsidRPr="00B35E34">
              <w:t>05/08/</w:t>
            </w:r>
            <w:r w:rsidR="00473F42" w:rsidRPr="00B35E34">
              <w:t>20</w:t>
            </w:r>
            <w:r w:rsidRPr="00B35E34">
              <w:t>02</w:t>
            </w:r>
          </w:p>
        </w:tc>
        <w:tc>
          <w:tcPr>
            <w:tcW w:w="1170" w:type="dxa"/>
          </w:tcPr>
          <w:p w14:paraId="1ACF50B9" w14:textId="77777777" w:rsidR="006B222A" w:rsidRPr="00B35E34" w:rsidRDefault="006B222A" w:rsidP="006B222A">
            <w:pPr>
              <w:pStyle w:val="TableText"/>
            </w:pPr>
            <w:r w:rsidRPr="00B35E34">
              <w:t>3.0</w:t>
            </w:r>
          </w:p>
        </w:tc>
        <w:tc>
          <w:tcPr>
            <w:tcW w:w="3960" w:type="dxa"/>
          </w:tcPr>
          <w:p w14:paraId="1E5898DC" w14:textId="77777777" w:rsidR="006B222A" w:rsidRPr="00B35E34" w:rsidRDefault="006B222A" w:rsidP="006B222A">
            <w:pPr>
              <w:pStyle w:val="TableText"/>
            </w:pPr>
            <w:r w:rsidRPr="00B35E34">
              <w:t>Revised Version for RPC Broker Patch XWB*1.1*26.</w:t>
            </w:r>
          </w:p>
          <w:p w14:paraId="47ECE69F" w14:textId="77777777" w:rsidR="000842AD" w:rsidRPr="00B35E34" w:rsidRDefault="000842AD" w:rsidP="006B222A">
            <w:pPr>
              <w:pStyle w:val="TableText"/>
            </w:pPr>
            <w:r w:rsidRPr="00B35E34">
              <w:rPr>
                <w:b/>
              </w:rPr>
              <w:lastRenderedPageBreak/>
              <w:t>RPC Broker 1.1; XWB*1.1*26 BDK</w:t>
            </w:r>
          </w:p>
        </w:tc>
        <w:tc>
          <w:tcPr>
            <w:tcW w:w="2790" w:type="dxa"/>
          </w:tcPr>
          <w:p w14:paraId="66582C2A" w14:textId="77777777" w:rsidR="006B222A" w:rsidRPr="00B35E34" w:rsidRDefault="00804AE1" w:rsidP="00FA2D29">
            <w:pPr>
              <w:pStyle w:val="TableText"/>
            </w:pPr>
            <w:r w:rsidRPr="00B35E34">
              <w:lastRenderedPageBreak/>
              <w:t>RPC Broker Development Team</w:t>
            </w:r>
          </w:p>
        </w:tc>
      </w:tr>
      <w:tr w:rsidR="006B222A" w:rsidRPr="00B35E34" w14:paraId="783ADAC4" w14:textId="77777777" w:rsidTr="00D509D6">
        <w:tc>
          <w:tcPr>
            <w:tcW w:w="1404" w:type="dxa"/>
          </w:tcPr>
          <w:p w14:paraId="1258D550" w14:textId="77777777" w:rsidR="006B222A" w:rsidRPr="00B35E34" w:rsidRDefault="006B222A" w:rsidP="006B222A">
            <w:pPr>
              <w:pStyle w:val="TableText"/>
            </w:pPr>
            <w:r w:rsidRPr="00B35E34">
              <w:t>05/01/</w:t>
            </w:r>
            <w:r w:rsidR="00473F42" w:rsidRPr="00B35E34">
              <w:t>20</w:t>
            </w:r>
            <w:r w:rsidRPr="00B35E34">
              <w:t>02</w:t>
            </w:r>
          </w:p>
        </w:tc>
        <w:tc>
          <w:tcPr>
            <w:tcW w:w="1170" w:type="dxa"/>
          </w:tcPr>
          <w:p w14:paraId="74FC2BD6" w14:textId="77777777" w:rsidR="006B222A" w:rsidRPr="00B35E34" w:rsidRDefault="006B222A" w:rsidP="006B222A">
            <w:pPr>
              <w:pStyle w:val="TableText"/>
            </w:pPr>
            <w:r w:rsidRPr="00B35E34">
              <w:t>2.0</w:t>
            </w:r>
          </w:p>
        </w:tc>
        <w:tc>
          <w:tcPr>
            <w:tcW w:w="3960" w:type="dxa"/>
          </w:tcPr>
          <w:p w14:paraId="092A9F6A" w14:textId="77777777" w:rsidR="006B222A" w:rsidRPr="00B35E34" w:rsidRDefault="006B222A" w:rsidP="006B222A">
            <w:pPr>
              <w:pStyle w:val="TableText"/>
            </w:pPr>
            <w:r w:rsidRPr="00B35E34">
              <w:t>Revised Version for RPC Broker Patch XWB*1.1*13.</w:t>
            </w:r>
          </w:p>
          <w:p w14:paraId="433263EC" w14:textId="77777777" w:rsidR="000842AD" w:rsidRPr="00B35E34" w:rsidRDefault="000842AD" w:rsidP="006B222A">
            <w:pPr>
              <w:pStyle w:val="TableText"/>
            </w:pPr>
            <w:r w:rsidRPr="00B35E34">
              <w:rPr>
                <w:b/>
              </w:rPr>
              <w:t>RPC Broker 1.1; XWB*1.1*13 BDK</w:t>
            </w:r>
          </w:p>
        </w:tc>
        <w:tc>
          <w:tcPr>
            <w:tcW w:w="2790" w:type="dxa"/>
          </w:tcPr>
          <w:p w14:paraId="7F303A55" w14:textId="77777777" w:rsidR="006B222A" w:rsidRPr="00B35E34" w:rsidRDefault="00804AE1" w:rsidP="00FA2D29">
            <w:pPr>
              <w:pStyle w:val="TableText"/>
            </w:pPr>
            <w:r w:rsidRPr="00B35E34">
              <w:t>RPC Broker Development Team</w:t>
            </w:r>
          </w:p>
        </w:tc>
      </w:tr>
      <w:bookmarkEnd w:id="3"/>
      <w:bookmarkEnd w:id="4"/>
      <w:bookmarkEnd w:id="5"/>
      <w:bookmarkEnd w:id="6"/>
      <w:bookmarkEnd w:id="7"/>
      <w:bookmarkEnd w:id="8"/>
      <w:tr w:rsidR="00DD1706" w:rsidRPr="00B35E34" w14:paraId="536783AB" w14:textId="77777777" w:rsidTr="00D509D6">
        <w:tc>
          <w:tcPr>
            <w:tcW w:w="1404" w:type="dxa"/>
          </w:tcPr>
          <w:p w14:paraId="04E79634" w14:textId="77777777" w:rsidR="00DD1706" w:rsidRPr="00B35E34" w:rsidRDefault="00DD1706" w:rsidP="006B222A">
            <w:pPr>
              <w:pStyle w:val="TableText"/>
            </w:pPr>
            <w:r w:rsidRPr="00B35E34">
              <w:t>09/</w:t>
            </w:r>
            <w:r w:rsidR="00473F42" w:rsidRPr="00B35E34">
              <w:t>--/19</w:t>
            </w:r>
            <w:r w:rsidRPr="00B35E34">
              <w:t>97</w:t>
            </w:r>
          </w:p>
        </w:tc>
        <w:tc>
          <w:tcPr>
            <w:tcW w:w="1170" w:type="dxa"/>
          </w:tcPr>
          <w:p w14:paraId="437A0C40" w14:textId="77777777" w:rsidR="00DD1706" w:rsidRPr="00B35E34" w:rsidRDefault="00DD1706" w:rsidP="006B222A">
            <w:pPr>
              <w:pStyle w:val="TableText"/>
            </w:pPr>
            <w:r w:rsidRPr="00B35E34">
              <w:t>1.0</w:t>
            </w:r>
          </w:p>
        </w:tc>
        <w:tc>
          <w:tcPr>
            <w:tcW w:w="3960" w:type="dxa"/>
          </w:tcPr>
          <w:p w14:paraId="3C34D867" w14:textId="77777777" w:rsidR="00DD1706" w:rsidRPr="00B35E34" w:rsidRDefault="00DD1706" w:rsidP="006B222A">
            <w:pPr>
              <w:pStyle w:val="TableText"/>
            </w:pPr>
            <w:r w:rsidRPr="00B35E34">
              <w:t>Initial RPC Broker Version 1.1 software release.</w:t>
            </w:r>
          </w:p>
          <w:p w14:paraId="525EC980" w14:textId="77777777" w:rsidR="00FA2D29" w:rsidRPr="00B35E34" w:rsidRDefault="00FA2D29" w:rsidP="006B222A">
            <w:pPr>
              <w:pStyle w:val="TableText"/>
            </w:pPr>
            <w:r w:rsidRPr="00B35E34">
              <w:rPr>
                <w:b/>
              </w:rPr>
              <w:t>RPC Broker 1.1</w:t>
            </w:r>
          </w:p>
        </w:tc>
        <w:tc>
          <w:tcPr>
            <w:tcW w:w="2790" w:type="dxa"/>
          </w:tcPr>
          <w:p w14:paraId="1965046D" w14:textId="77777777" w:rsidR="00DD1706" w:rsidRPr="00B35E34" w:rsidRDefault="00804AE1" w:rsidP="00FA2D29">
            <w:pPr>
              <w:pStyle w:val="TableText"/>
            </w:pPr>
            <w:r w:rsidRPr="00B35E34">
              <w:t>RPC Broker Development Team</w:t>
            </w:r>
          </w:p>
        </w:tc>
      </w:tr>
    </w:tbl>
    <w:p w14:paraId="45330832" w14:textId="77777777" w:rsidR="00DD1706" w:rsidRPr="00B35E34" w:rsidRDefault="00DD1706" w:rsidP="006B222A">
      <w:pPr>
        <w:pStyle w:val="BodyText6"/>
      </w:pPr>
    </w:p>
    <w:p w14:paraId="51CE2E2B" w14:textId="77777777" w:rsidR="00DD1706" w:rsidRPr="00B35E34" w:rsidRDefault="00DD1706" w:rsidP="006B222A">
      <w:pPr>
        <w:pStyle w:val="AltHeading2"/>
      </w:pPr>
      <w:r w:rsidRPr="00B35E34">
        <w:t>Patch Revisions</w:t>
      </w:r>
    </w:p>
    <w:p w14:paraId="6DCE16D0" w14:textId="77777777" w:rsidR="00DD1706" w:rsidRPr="00B35E34" w:rsidRDefault="00313BDD" w:rsidP="006B222A">
      <w:pPr>
        <w:pStyle w:val="BodyText"/>
      </w:pPr>
      <w:r w:rsidRPr="00B35E34">
        <w:fldChar w:fldCharType="begin"/>
      </w:r>
      <w:r w:rsidR="00B9327B" w:rsidRPr="00B35E34">
        <w:instrText>XE “</w:instrText>
      </w:r>
      <w:r w:rsidR="006B222A" w:rsidRPr="00B35E34">
        <w:instrText xml:space="preserve">Revision </w:instrText>
      </w:r>
      <w:proofErr w:type="spellStart"/>
      <w:r w:rsidR="006B222A" w:rsidRPr="00B35E34">
        <w:instrText>History:Patches</w:instrText>
      </w:r>
      <w:proofErr w:type="spellEnd"/>
      <w:r w:rsidR="006B222A" w:rsidRPr="00B35E34">
        <w:instrText>"</w:instrText>
      </w:r>
      <w:r w:rsidRPr="00B35E34">
        <w:fldChar w:fldCharType="end"/>
      </w:r>
      <w:r w:rsidRPr="00B35E34">
        <w:fldChar w:fldCharType="begin"/>
      </w:r>
      <w:r w:rsidR="00B9327B" w:rsidRPr="00B35E34">
        <w:instrText>XE “</w:instrText>
      </w:r>
      <w:proofErr w:type="spellStart"/>
      <w:r w:rsidR="006B222A" w:rsidRPr="00B35E34">
        <w:instrText>Patches:Revisions</w:instrText>
      </w:r>
      <w:proofErr w:type="spellEnd"/>
      <w:r w:rsidR="006B222A" w:rsidRPr="00B35E34">
        <w:instrText>"</w:instrText>
      </w:r>
      <w:r w:rsidRPr="00B35E34">
        <w:fldChar w:fldCharType="end"/>
      </w:r>
      <w:r w:rsidR="00DD1706" w:rsidRPr="00B35E34">
        <w:t xml:space="preserve">For the current patch history related to this software, </w:t>
      </w:r>
      <w:r w:rsidR="008E39DD" w:rsidRPr="00B35E34">
        <w:t>see</w:t>
      </w:r>
      <w:r w:rsidR="00DD1706" w:rsidRPr="00B35E34">
        <w:t xml:space="preserve"> the Patch Module on FORUM.</w:t>
      </w:r>
    </w:p>
    <w:p w14:paraId="164E18AF" w14:textId="77777777" w:rsidR="00B522B5" w:rsidRPr="00B35E34" w:rsidRDefault="00B522B5" w:rsidP="006B222A">
      <w:pPr>
        <w:pStyle w:val="BodyText"/>
      </w:pPr>
    </w:p>
    <w:p w14:paraId="4D15B370" w14:textId="77777777" w:rsidR="00B2768C" w:rsidRPr="00B35E34" w:rsidRDefault="00B2768C" w:rsidP="006B222A">
      <w:pPr>
        <w:pStyle w:val="BodyText"/>
        <w:rPr>
          <w:rFonts w:ascii="Arial" w:hAnsi="Arial"/>
          <w:sz w:val="36"/>
        </w:rPr>
        <w:sectPr w:rsidR="00B2768C" w:rsidRPr="00B35E34" w:rsidSect="00193B28">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sectPr>
      </w:pPr>
    </w:p>
    <w:p w14:paraId="54919C90" w14:textId="77777777" w:rsidR="00DD1706" w:rsidRPr="00B35E34" w:rsidRDefault="00B20279" w:rsidP="007371C7">
      <w:pPr>
        <w:pStyle w:val="Title2"/>
      </w:pPr>
      <w:r w:rsidRPr="00B35E34">
        <w:lastRenderedPageBreak/>
        <w:t xml:space="preserve">Table of </w:t>
      </w:r>
      <w:r w:rsidR="00DD1706" w:rsidRPr="00B35E34">
        <w:t>Contents</w:t>
      </w:r>
    </w:p>
    <w:p w14:paraId="71302816" w14:textId="77777777" w:rsidR="00DD1706" w:rsidRPr="00B35E34" w:rsidRDefault="00313BDD" w:rsidP="00473F42">
      <w:pPr>
        <w:pStyle w:val="BodyText6"/>
        <w:rPr>
          <w:kern w:val="2"/>
        </w:rPr>
      </w:pPr>
      <w:r w:rsidRPr="00B35E34">
        <w:fldChar w:fldCharType="begin"/>
      </w:r>
      <w:r w:rsidR="00B9327B" w:rsidRPr="00B35E34">
        <w:instrText>XE “</w:instrText>
      </w:r>
      <w:r w:rsidR="00DD1706" w:rsidRPr="00B35E34">
        <w:rPr>
          <w:kern w:val="2"/>
        </w:rPr>
        <w:instrText>Contents</w:instrText>
      </w:r>
      <w:r w:rsidR="00DD1706" w:rsidRPr="00B35E34">
        <w:instrText>"</w:instrText>
      </w:r>
      <w:r w:rsidRPr="00B35E34">
        <w:fldChar w:fldCharType="end"/>
      </w:r>
      <w:r w:rsidRPr="00B35E34">
        <w:fldChar w:fldCharType="begin"/>
      </w:r>
      <w:r w:rsidR="00B9327B" w:rsidRPr="00B35E34">
        <w:instrText>XE “</w:instrText>
      </w:r>
      <w:r w:rsidR="00DD1706" w:rsidRPr="00B35E34">
        <w:instrText xml:space="preserve">Table of </w:instrText>
      </w:r>
      <w:r w:rsidR="00DD1706" w:rsidRPr="00B35E34">
        <w:rPr>
          <w:kern w:val="2"/>
        </w:rPr>
        <w:instrText>Contents</w:instrText>
      </w:r>
      <w:r w:rsidR="00DD1706" w:rsidRPr="00B35E34">
        <w:instrText>"</w:instrText>
      </w:r>
      <w:r w:rsidRPr="00B35E34">
        <w:fldChar w:fldCharType="end"/>
      </w:r>
    </w:p>
    <w:p w14:paraId="721372F4" w14:textId="165DC523" w:rsidR="00430A7E" w:rsidRPr="00B35E34" w:rsidRDefault="00193B28">
      <w:pPr>
        <w:pStyle w:val="TOC9"/>
        <w:rPr>
          <w:rFonts w:asciiTheme="minorHAnsi" w:eastAsiaTheme="minorEastAsia" w:hAnsiTheme="minorHAnsi" w:cstheme="minorBidi"/>
          <w:color w:val="auto"/>
          <w:sz w:val="22"/>
          <w:szCs w:val="22"/>
          <w:lang w:eastAsia="en-US"/>
        </w:rPr>
      </w:pPr>
      <w:r w:rsidRPr="00B35E34">
        <w:fldChar w:fldCharType="begin"/>
      </w:r>
      <w:r w:rsidRPr="00B35E34">
        <w:instrText xml:space="preserve"> TOC \o "3-3" \h \z \t "Heading 1,1,Heading 2,2,Heading Front-Back_Matter,9" </w:instrText>
      </w:r>
      <w:r w:rsidRPr="00B35E34">
        <w:fldChar w:fldCharType="separate"/>
      </w:r>
      <w:hyperlink w:anchor="_Toc82598407" w:history="1">
        <w:r w:rsidR="00430A7E" w:rsidRPr="00B35E34">
          <w:rPr>
            <w:rStyle w:val="Hyperlink"/>
          </w:rPr>
          <w:t>Revision History</w:t>
        </w:r>
        <w:r w:rsidR="00430A7E" w:rsidRPr="00B35E34">
          <w:rPr>
            <w:webHidden/>
          </w:rPr>
          <w:tab/>
        </w:r>
        <w:r w:rsidR="00430A7E" w:rsidRPr="00B35E34">
          <w:rPr>
            <w:webHidden/>
          </w:rPr>
          <w:fldChar w:fldCharType="begin"/>
        </w:r>
        <w:r w:rsidR="00430A7E" w:rsidRPr="00B35E34">
          <w:rPr>
            <w:webHidden/>
          </w:rPr>
          <w:instrText xml:space="preserve"> PAGEREF _Toc82598407 \h </w:instrText>
        </w:r>
        <w:r w:rsidR="00430A7E" w:rsidRPr="00B35E34">
          <w:rPr>
            <w:webHidden/>
          </w:rPr>
        </w:r>
        <w:r w:rsidR="00430A7E" w:rsidRPr="00B35E34">
          <w:rPr>
            <w:webHidden/>
          </w:rPr>
          <w:fldChar w:fldCharType="separate"/>
        </w:r>
        <w:r w:rsidR="00430A7E" w:rsidRPr="00B35E34">
          <w:rPr>
            <w:webHidden/>
          </w:rPr>
          <w:t>ii</w:t>
        </w:r>
        <w:r w:rsidR="00430A7E" w:rsidRPr="00B35E34">
          <w:rPr>
            <w:webHidden/>
          </w:rPr>
          <w:fldChar w:fldCharType="end"/>
        </w:r>
      </w:hyperlink>
    </w:p>
    <w:p w14:paraId="6F2DFFC9" w14:textId="2AC3C3F8" w:rsidR="00430A7E" w:rsidRPr="00B35E34" w:rsidRDefault="00166614">
      <w:pPr>
        <w:pStyle w:val="TOC9"/>
        <w:rPr>
          <w:rFonts w:asciiTheme="minorHAnsi" w:eastAsiaTheme="minorEastAsia" w:hAnsiTheme="minorHAnsi" w:cstheme="minorBidi"/>
          <w:color w:val="auto"/>
          <w:sz w:val="22"/>
          <w:szCs w:val="22"/>
          <w:lang w:eastAsia="en-US"/>
        </w:rPr>
      </w:pPr>
      <w:hyperlink w:anchor="_Toc82598408" w:history="1">
        <w:r w:rsidR="00430A7E" w:rsidRPr="00B35E34">
          <w:rPr>
            <w:rStyle w:val="Hyperlink"/>
          </w:rPr>
          <w:t>List of Figures</w:t>
        </w:r>
        <w:r w:rsidR="00430A7E" w:rsidRPr="00B35E34">
          <w:rPr>
            <w:webHidden/>
          </w:rPr>
          <w:tab/>
        </w:r>
        <w:r w:rsidR="00430A7E" w:rsidRPr="00B35E34">
          <w:rPr>
            <w:webHidden/>
          </w:rPr>
          <w:fldChar w:fldCharType="begin"/>
        </w:r>
        <w:r w:rsidR="00430A7E" w:rsidRPr="00B35E34">
          <w:rPr>
            <w:webHidden/>
          </w:rPr>
          <w:instrText xml:space="preserve"> PAGEREF _Toc82598408 \h </w:instrText>
        </w:r>
        <w:r w:rsidR="00430A7E" w:rsidRPr="00B35E34">
          <w:rPr>
            <w:webHidden/>
          </w:rPr>
        </w:r>
        <w:r w:rsidR="00430A7E" w:rsidRPr="00B35E34">
          <w:rPr>
            <w:webHidden/>
          </w:rPr>
          <w:fldChar w:fldCharType="separate"/>
        </w:r>
        <w:r w:rsidR="00430A7E" w:rsidRPr="00B35E34">
          <w:rPr>
            <w:webHidden/>
          </w:rPr>
          <w:t>xii</w:t>
        </w:r>
        <w:r w:rsidR="00430A7E" w:rsidRPr="00B35E34">
          <w:rPr>
            <w:webHidden/>
          </w:rPr>
          <w:fldChar w:fldCharType="end"/>
        </w:r>
      </w:hyperlink>
    </w:p>
    <w:p w14:paraId="52BAB9AE" w14:textId="13D81F80" w:rsidR="00430A7E" w:rsidRPr="00B35E34" w:rsidRDefault="00166614">
      <w:pPr>
        <w:pStyle w:val="TOC9"/>
        <w:rPr>
          <w:rFonts w:asciiTheme="minorHAnsi" w:eastAsiaTheme="minorEastAsia" w:hAnsiTheme="minorHAnsi" w:cstheme="minorBidi"/>
          <w:color w:val="auto"/>
          <w:sz w:val="22"/>
          <w:szCs w:val="22"/>
          <w:lang w:eastAsia="en-US"/>
        </w:rPr>
      </w:pPr>
      <w:hyperlink w:anchor="_Toc82598409" w:history="1">
        <w:r w:rsidR="00430A7E" w:rsidRPr="00B35E34">
          <w:rPr>
            <w:rStyle w:val="Hyperlink"/>
          </w:rPr>
          <w:t>List of Tables</w:t>
        </w:r>
        <w:r w:rsidR="00430A7E" w:rsidRPr="00B35E34">
          <w:rPr>
            <w:webHidden/>
          </w:rPr>
          <w:tab/>
        </w:r>
        <w:r w:rsidR="00430A7E" w:rsidRPr="00B35E34">
          <w:rPr>
            <w:webHidden/>
          </w:rPr>
          <w:fldChar w:fldCharType="begin"/>
        </w:r>
        <w:r w:rsidR="00430A7E" w:rsidRPr="00B35E34">
          <w:rPr>
            <w:webHidden/>
          </w:rPr>
          <w:instrText xml:space="preserve"> PAGEREF _Toc82598409 \h </w:instrText>
        </w:r>
        <w:r w:rsidR="00430A7E" w:rsidRPr="00B35E34">
          <w:rPr>
            <w:webHidden/>
          </w:rPr>
        </w:r>
        <w:r w:rsidR="00430A7E" w:rsidRPr="00B35E34">
          <w:rPr>
            <w:webHidden/>
          </w:rPr>
          <w:fldChar w:fldCharType="separate"/>
        </w:r>
        <w:r w:rsidR="00430A7E" w:rsidRPr="00B35E34">
          <w:rPr>
            <w:webHidden/>
          </w:rPr>
          <w:t>xii</w:t>
        </w:r>
        <w:r w:rsidR="00430A7E" w:rsidRPr="00B35E34">
          <w:rPr>
            <w:webHidden/>
          </w:rPr>
          <w:fldChar w:fldCharType="end"/>
        </w:r>
      </w:hyperlink>
    </w:p>
    <w:p w14:paraId="60722532" w14:textId="49E4C553" w:rsidR="00430A7E" w:rsidRPr="00B35E34" w:rsidRDefault="00166614">
      <w:pPr>
        <w:pStyle w:val="TOC9"/>
        <w:rPr>
          <w:rFonts w:asciiTheme="minorHAnsi" w:eastAsiaTheme="minorEastAsia" w:hAnsiTheme="minorHAnsi" w:cstheme="minorBidi"/>
          <w:color w:val="auto"/>
          <w:sz w:val="22"/>
          <w:szCs w:val="22"/>
          <w:lang w:eastAsia="en-US"/>
        </w:rPr>
      </w:pPr>
      <w:hyperlink w:anchor="_Toc82598410" w:history="1">
        <w:r w:rsidR="00430A7E" w:rsidRPr="00B35E34">
          <w:rPr>
            <w:rStyle w:val="Hyperlink"/>
          </w:rPr>
          <w:t>Orientation</w:t>
        </w:r>
        <w:r w:rsidR="00430A7E" w:rsidRPr="00B35E34">
          <w:rPr>
            <w:webHidden/>
          </w:rPr>
          <w:tab/>
        </w:r>
        <w:r w:rsidR="00430A7E" w:rsidRPr="00B35E34">
          <w:rPr>
            <w:webHidden/>
          </w:rPr>
          <w:fldChar w:fldCharType="begin"/>
        </w:r>
        <w:r w:rsidR="00430A7E" w:rsidRPr="00B35E34">
          <w:rPr>
            <w:webHidden/>
          </w:rPr>
          <w:instrText xml:space="preserve"> PAGEREF _Toc82598410 \h </w:instrText>
        </w:r>
        <w:r w:rsidR="00430A7E" w:rsidRPr="00B35E34">
          <w:rPr>
            <w:webHidden/>
          </w:rPr>
        </w:r>
        <w:r w:rsidR="00430A7E" w:rsidRPr="00B35E34">
          <w:rPr>
            <w:webHidden/>
          </w:rPr>
          <w:fldChar w:fldCharType="separate"/>
        </w:r>
        <w:r w:rsidR="00430A7E" w:rsidRPr="00B35E34">
          <w:rPr>
            <w:webHidden/>
          </w:rPr>
          <w:t>xiv</w:t>
        </w:r>
        <w:r w:rsidR="00430A7E" w:rsidRPr="00B35E34">
          <w:rPr>
            <w:webHidden/>
          </w:rPr>
          <w:fldChar w:fldCharType="end"/>
        </w:r>
      </w:hyperlink>
    </w:p>
    <w:p w14:paraId="1609D8F7" w14:textId="7BDBFD09" w:rsidR="00430A7E" w:rsidRPr="00B35E34" w:rsidRDefault="00166614">
      <w:pPr>
        <w:pStyle w:val="TOC1"/>
        <w:rPr>
          <w:rFonts w:asciiTheme="minorHAnsi" w:eastAsiaTheme="minorEastAsia" w:hAnsiTheme="minorHAnsi" w:cstheme="minorBidi"/>
          <w:b w:val="0"/>
          <w:noProof w:val="0"/>
          <w:color w:val="auto"/>
          <w:sz w:val="22"/>
          <w:szCs w:val="22"/>
          <w:lang w:eastAsia="en-US"/>
        </w:rPr>
      </w:pPr>
      <w:hyperlink w:anchor="_Toc82598411" w:history="1">
        <w:r w:rsidR="00430A7E" w:rsidRPr="00B35E34">
          <w:rPr>
            <w:rStyle w:val="Hyperlink"/>
            <w:noProof w:val="0"/>
          </w:rPr>
          <w:t>1</w:t>
        </w:r>
        <w:r w:rsidR="00430A7E" w:rsidRPr="00B35E34">
          <w:rPr>
            <w:rFonts w:asciiTheme="minorHAnsi" w:eastAsiaTheme="minorEastAsia" w:hAnsiTheme="minorHAnsi" w:cstheme="minorBidi"/>
            <w:b w:val="0"/>
            <w:noProof w:val="0"/>
            <w:color w:val="auto"/>
            <w:sz w:val="22"/>
            <w:szCs w:val="22"/>
            <w:lang w:eastAsia="en-US"/>
          </w:rPr>
          <w:tab/>
        </w:r>
        <w:r w:rsidR="00430A7E" w:rsidRPr="00B35E34">
          <w:rPr>
            <w:rStyle w:val="Hyperlink"/>
            <w:noProof w:val="0"/>
          </w:rPr>
          <w:t>Introduction</w:t>
        </w:r>
        <w:r w:rsidR="00430A7E" w:rsidRPr="00B35E34">
          <w:rPr>
            <w:noProof w:val="0"/>
            <w:webHidden/>
          </w:rPr>
          <w:tab/>
        </w:r>
        <w:r w:rsidR="00430A7E" w:rsidRPr="00B35E34">
          <w:rPr>
            <w:noProof w:val="0"/>
            <w:webHidden/>
          </w:rPr>
          <w:fldChar w:fldCharType="begin"/>
        </w:r>
        <w:r w:rsidR="00430A7E" w:rsidRPr="00B35E34">
          <w:rPr>
            <w:noProof w:val="0"/>
            <w:webHidden/>
          </w:rPr>
          <w:instrText xml:space="preserve"> PAGEREF _Toc82598411 \h </w:instrText>
        </w:r>
        <w:r w:rsidR="00430A7E" w:rsidRPr="00B35E34">
          <w:rPr>
            <w:noProof w:val="0"/>
            <w:webHidden/>
          </w:rPr>
        </w:r>
        <w:r w:rsidR="00430A7E" w:rsidRPr="00B35E34">
          <w:rPr>
            <w:noProof w:val="0"/>
            <w:webHidden/>
          </w:rPr>
          <w:fldChar w:fldCharType="separate"/>
        </w:r>
        <w:r w:rsidR="00430A7E" w:rsidRPr="00B35E34">
          <w:rPr>
            <w:noProof w:val="0"/>
            <w:webHidden/>
          </w:rPr>
          <w:t>1</w:t>
        </w:r>
        <w:r w:rsidR="00430A7E" w:rsidRPr="00B35E34">
          <w:rPr>
            <w:noProof w:val="0"/>
            <w:webHidden/>
          </w:rPr>
          <w:fldChar w:fldCharType="end"/>
        </w:r>
      </w:hyperlink>
    </w:p>
    <w:p w14:paraId="12D5417E" w14:textId="07289050"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12" w:history="1">
        <w:r w:rsidR="00430A7E" w:rsidRPr="00B35E34">
          <w:rPr>
            <w:rStyle w:val="Hyperlink"/>
          </w:rPr>
          <w:t>1.1</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About this Version of the BDK</w:t>
        </w:r>
        <w:r w:rsidR="00430A7E" w:rsidRPr="00B35E34">
          <w:rPr>
            <w:webHidden/>
          </w:rPr>
          <w:tab/>
        </w:r>
        <w:r w:rsidR="00430A7E" w:rsidRPr="00B35E34">
          <w:rPr>
            <w:webHidden/>
          </w:rPr>
          <w:fldChar w:fldCharType="begin"/>
        </w:r>
        <w:r w:rsidR="00430A7E" w:rsidRPr="00B35E34">
          <w:rPr>
            <w:webHidden/>
          </w:rPr>
          <w:instrText xml:space="preserve"> PAGEREF _Toc82598412 \h </w:instrText>
        </w:r>
        <w:r w:rsidR="00430A7E" w:rsidRPr="00B35E34">
          <w:rPr>
            <w:webHidden/>
          </w:rPr>
        </w:r>
        <w:r w:rsidR="00430A7E" w:rsidRPr="00B35E34">
          <w:rPr>
            <w:webHidden/>
          </w:rPr>
          <w:fldChar w:fldCharType="separate"/>
        </w:r>
        <w:r w:rsidR="00430A7E" w:rsidRPr="00B35E34">
          <w:rPr>
            <w:webHidden/>
          </w:rPr>
          <w:t>1</w:t>
        </w:r>
        <w:r w:rsidR="00430A7E" w:rsidRPr="00B35E34">
          <w:rPr>
            <w:webHidden/>
          </w:rPr>
          <w:fldChar w:fldCharType="end"/>
        </w:r>
      </w:hyperlink>
    </w:p>
    <w:p w14:paraId="1A3E365F" w14:textId="32B12D6E" w:rsidR="00430A7E" w:rsidRPr="00B35E34" w:rsidRDefault="00166614">
      <w:pPr>
        <w:pStyle w:val="TOC3"/>
        <w:rPr>
          <w:rFonts w:asciiTheme="minorHAnsi" w:eastAsiaTheme="minorEastAsia" w:hAnsiTheme="minorHAnsi" w:cstheme="minorBidi"/>
          <w:color w:val="auto"/>
          <w:sz w:val="22"/>
          <w:szCs w:val="22"/>
          <w:lang w:eastAsia="en-US"/>
        </w:rPr>
      </w:pPr>
      <w:hyperlink w:anchor="_Toc82598413" w:history="1">
        <w:r w:rsidR="00430A7E" w:rsidRPr="00B35E34">
          <w:rPr>
            <w:rStyle w:val="Hyperlink"/>
          </w:rPr>
          <w:t>1.1.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Features</w:t>
        </w:r>
        <w:r w:rsidR="00430A7E" w:rsidRPr="00B35E34">
          <w:rPr>
            <w:webHidden/>
          </w:rPr>
          <w:tab/>
        </w:r>
        <w:r w:rsidR="00430A7E" w:rsidRPr="00B35E34">
          <w:rPr>
            <w:webHidden/>
          </w:rPr>
          <w:fldChar w:fldCharType="begin"/>
        </w:r>
        <w:r w:rsidR="00430A7E" w:rsidRPr="00B35E34">
          <w:rPr>
            <w:webHidden/>
          </w:rPr>
          <w:instrText xml:space="preserve"> PAGEREF _Toc82598413 \h </w:instrText>
        </w:r>
        <w:r w:rsidR="00430A7E" w:rsidRPr="00B35E34">
          <w:rPr>
            <w:webHidden/>
          </w:rPr>
        </w:r>
        <w:r w:rsidR="00430A7E" w:rsidRPr="00B35E34">
          <w:rPr>
            <w:webHidden/>
          </w:rPr>
          <w:fldChar w:fldCharType="separate"/>
        </w:r>
        <w:r w:rsidR="00430A7E" w:rsidRPr="00B35E34">
          <w:rPr>
            <w:webHidden/>
          </w:rPr>
          <w:t>2</w:t>
        </w:r>
        <w:r w:rsidR="00430A7E" w:rsidRPr="00B35E34">
          <w:rPr>
            <w:webHidden/>
          </w:rPr>
          <w:fldChar w:fldCharType="end"/>
        </w:r>
      </w:hyperlink>
    </w:p>
    <w:p w14:paraId="5FB8ABCF" w14:textId="31A655FF" w:rsidR="00430A7E" w:rsidRPr="00B35E34" w:rsidRDefault="00166614">
      <w:pPr>
        <w:pStyle w:val="TOC3"/>
        <w:rPr>
          <w:rFonts w:asciiTheme="minorHAnsi" w:eastAsiaTheme="minorEastAsia" w:hAnsiTheme="minorHAnsi" w:cstheme="minorBidi"/>
          <w:color w:val="auto"/>
          <w:sz w:val="22"/>
          <w:szCs w:val="22"/>
          <w:lang w:eastAsia="en-US"/>
        </w:rPr>
      </w:pPr>
      <w:hyperlink w:anchor="_Toc82598414" w:history="1">
        <w:r w:rsidR="00430A7E" w:rsidRPr="00B35E34">
          <w:rPr>
            <w:rStyle w:val="Hyperlink"/>
          </w:rPr>
          <w:t>1.1.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Backward Compatibility Issues</w:t>
        </w:r>
        <w:r w:rsidR="00430A7E" w:rsidRPr="00B35E34">
          <w:rPr>
            <w:webHidden/>
          </w:rPr>
          <w:tab/>
        </w:r>
        <w:r w:rsidR="00430A7E" w:rsidRPr="00B35E34">
          <w:rPr>
            <w:webHidden/>
          </w:rPr>
          <w:fldChar w:fldCharType="begin"/>
        </w:r>
        <w:r w:rsidR="00430A7E" w:rsidRPr="00B35E34">
          <w:rPr>
            <w:webHidden/>
          </w:rPr>
          <w:instrText xml:space="preserve"> PAGEREF _Toc82598414 \h </w:instrText>
        </w:r>
        <w:r w:rsidR="00430A7E" w:rsidRPr="00B35E34">
          <w:rPr>
            <w:webHidden/>
          </w:rPr>
        </w:r>
        <w:r w:rsidR="00430A7E" w:rsidRPr="00B35E34">
          <w:rPr>
            <w:webHidden/>
          </w:rPr>
          <w:fldChar w:fldCharType="separate"/>
        </w:r>
        <w:r w:rsidR="00430A7E" w:rsidRPr="00B35E34">
          <w:rPr>
            <w:webHidden/>
          </w:rPr>
          <w:t>3</w:t>
        </w:r>
        <w:r w:rsidR="00430A7E" w:rsidRPr="00B35E34">
          <w:rPr>
            <w:webHidden/>
          </w:rPr>
          <w:fldChar w:fldCharType="end"/>
        </w:r>
      </w:hyperlink>
    </w:p>
    <w:p w14:paraId="4AA4011C" w14:textId="3D75C536" w:rsidR="00430A7E" w:rsidRPr="00B35E34" w:rsidRDefault="00166614">
      <w:pPr>
        <w:pStyle w:val="TOC1"/>
        <w:rPr>
          <w:rFonts w:asciiTheme="minorHAnsi" w:eastAsiaTheme="minorEastAsia" w:hAnsiTheme="minorHAnsi" w:cstheme="minorBidi"/>
          <w:b w:val="0"/>
          <w:noProof w:val="0"/>
          <w:color w:val="auto"/>
          <w:sz w:val="22"/>
          <w:szCs w:val="22"/>
          <w:lang w:eastAsia="en-US"/>
        </w:rPr>
      </w:pPr>
      <w:hyperlink w:anchor="_Toc82598415" w:history="1">
        <w:r w:rsidR="00430A7E" w:rsidRPr="00B35E34">
          <w:rPr>
            <w:rStyle w:val="Hyperlink"/>
            <w:noProof w:val="0"/>
          </w:rPr>
          <w:t>2</w:t>
        </w:r>
        <w:r w:rsidR="00430A7E" w:rsidRPr="00B35E34">
          <w:rPr>
            <w:rFonts w:asciiTheme="minorHAnsi" w:eastAsiaTheme="minorEastAsia" w:hAnsiTheme="minorHAnsi" w:cstheme="minorBidi"/>
            <w:b w:val="0"/>
            <w:noProof w:val="0"/>
            <w:color w:val="auto"/>
            <w:sz w:val="22"/>
            <w:szCs w:val="22"/>
            <w:lang w:eastAsia="en-US"/>
          </w:rPr>
          <w:tab/>
        </w:r>
        <w:r w:rsidR="00430A7E" w:rsidRPr="00B35E34">
          <w:rPr>
            <w:rStyle w:val="Hyperlink"/>
            <w:noProof w:val="0"/>
          </w:rPr>
          <w:t>RPC Broker Components for Delphi</w:t>
        </w:r>
        <w:r w:rsidR="00430A7E" w:rsidRPr="00B35E34">
          <w:rPr>
            <w:noProof w:val="0"/>
            <w:webHidden/>
          </w:rPr>
          <w:tab/>
        </w:r>
        <w:r w:rsidR="00430A7E" w:rsidRPr="00B35E34">
          <w:rPr>
            <w:noProof w:val="0"/>
            <w:webHidden/>
          </w:rPr>
          <w:fldChar w:fldCharType="begin"/>
        </w:r>
        <w:r w:rsidR="00430A7E" w:rsidRPr="00B35E34">
          <w:rPr>
            <w:noProof w:val="0"/>
            <w:webHidden/>
          </w:rPr>
          <w:instrText xml:space="preserve"> PAGEREF _Toc82598415 \h </w:instrText>
        </w:r>
        <w:r w:rsidR="00430A7E" w:rsidRPr="00B35E34">
          <w:rPr>
            <w:noProof w:val="0"/>
            <w:webHidden/>
          </w:rPr>
        </w:r>
        <w:r w:rsidR="00430A7E" w:rsidRPr="00B35E34">
          <w:rPr>
            <w:noProof w:val="0"/>
            <w:webHidden/>
          </w:rPr>
          <w:fldChar w:fldCharType="separate"/>
        </w:r>
        <w:r w:rsidR="00430A7E" w:rsidRPr="00B35E34">
          <w:rPr>
            <w:noProof w:val="0"/>
            <w:webHidden/>
          </w:rPr>
          <w:t>4</w:t>
        </w:r>
        <w:r w:rsidR="00430A7E" w:rsidRPr="00B35E34">
          <w:rPr>
            <w:noProof w:val="0"/>
            <w:webHidden/>
          </w:rPr>
          <w:fldChar w:fldCharType="end"/>
        </w:r>
      </w:hyperlink>
    </w:p>
    <w:p w14:paraId="10CB7201" w14:textId="7C7E51A2"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16" w:history="1">
        <w:r w:rsidR="00430A7E" w:rsidRPr="00B35E34">
          <w:rPr>
            <w:rStyle w:val="Hyperlink"/>
          </w:rPr>
          <w:t>2.1</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TRPCBroker Component</w:t>
        </w:r>
        <w:r w:rsidR="00430A7E" w:rsidRPr="00B35E34">
          <w:rPr>
            <w:webHidden/>
          </w:rPr>
          <w:tab/>
        </w:r>
        <w:r w:rsidR="00430A7E" w:rsidRPr="00B35E34">
          <w:rPr>
            <w:webHidden/>
          </w:rPr>
          <w:fldChar w:fldCharType="begin"/>
        </w:r>
        <w:r w:rsidR="00430A7E" w:rsidRPr="00B35E34">
          <w:rPr>
            <w:webHidden/>
          </w:rPr>
          <w:instrText xml:space="preserve"> PAGEREF _Toc82598416 \h </w:instrText>
        </w:r>
        <w:r w:rsidR="00430A7E" w:rsidRPr="00B35E34">
          <w:rPr>
            <w:webHidden/>
          </w:rPr>
        </w:r>
        <w:r w:rsidR="00430A7E" w:rsidRPr="00B35E34">
          <w:rPr>
            <w:webHidden/>
          </w:rPr>
          <w:fldChar w:fldCharType="separate"/>
        </w:r>
        <w:r w:rsidR="00430A7E" w:rsidRPr="00B35E34">
          <w:rPr>
            <w:webHidden/>
          </w:rPr>
          <w:t>4</w:t>
        </w:r>
        <w:r w:rsidR="00430A7E" w:rsidRPr="00B35E34">
          <w:rPr>
            <w:webHidden/>
          </w:rPr>
          <w:fldChar w:fldCharType="end"/>
        </w:r>
      </w:hyperlink>
    </w:p>
    <w:p w14:paraId="67E15A3E" w14:textId="0FF3A587" w:rsidR="00430A7E" w:rsidRPr="00B35E34" w:rsidRDefault="00166614">
      <w:pPr>
        <w:pStyle w:val="TOC3"/>
        <w:rPr>
          <w:rFonts w:asciiTheme="minorHAnsi" w:eastAsiaTheme="minorEastAsia" w:hAnsiTheme="minorHAnsi" w:cstheme="minorBidi"/>
          <w:color w:val="auto"/>
          <w:sz w:val="22"/>
          <w:szCs w:val="22"/>
          <w:lang w:eastAsia="en-US"/>
        </w:rPr>
      </w:pPr>
      <w:hyperlink w:anchor="_Toc82598417" w:history="1">
        <w:r w:rsidR="00430A7E" w:rsidRPr="00B35E34">
          <w:rPr>
            <w:rStyle w:val="Hyperlink"/>
          </w:rPr>
          <w:t>2.1.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TRPCBroker Properties and Methods</w:t>
        </w:r>
        <w:r w:rsidR="00430A7E" w:rsidRPr="00B35E34">
          <w:rPr>
            <w:webHidden/>
          </w:rPr>
          <w:tab/>
        </w:r>
        <w:r w:rsidR="00430A7E" w:rsidRPr="00B35E34">
          <w:rPr>
            <w:webHidden/>
          </w:rPr>
          <w:fldChar w:fldCharType="begin"/>
        </w:r>
        <w:r w:rsidR="00430A7E" w:rsidRPr="00B35E34">
          <w:rPr>
            <w:webHidden/>
          </w:rPr>
          <w:instrText xml:space="preserve"> PAGEREF _Toc82598417 \h </w:instrText>
        </w:r>
        <w:r w:rsidR="00430A7E" w:rsidRPr="00B35E34">
          <w:rPr>
            <w:webHidden/>
          </w:rPr>
        </w:r>
        <w:r w:rsidR="00430A7E" w:rsidRPr="00B35E34">
          <w:rPr>
            <w:webHidden/>
          </w:rPr>
          <w:fldChar w:fldCharType="separate"/>
        </w:r>
        <w:r w:rsidR="00430A7E" w:rsidRPr="00B35E34">
          <w:rPr>
            <w:webHidden/>
          </w:rPr>
          <w:t>4</w:t>
        </w:r>
        <w:r w:rsidR="00430A7E" w:rsidRPr="00B35E34">
          <w:rPr>
            <w:webHidden/>
          </w:rPr>
          <w:fldChar w:fldCharType="end"/>
        </w:r>
      </w:hyperlink>
    </w:p>
    <w:p w14:paraId="4B4FDA1C" w14:textId="4C2A156F" w:rsidR="00430A7E" w:rsidRPr="00B35E34" w:rsidRDefault="00166614">
      <w:pPr>
        <w:pStyle w:val="TOC3"/>
        <w:rPr>
          <w:rFonts w:asciiTheme="minorHAnsi" w:eastAsiaTheme="minorEastAsia" w:hAnsiTheme="minorHAnsi" w:cstheme="minorBidi"/>
          <w:color w:val="auto"/>
          <w:sz w:val="22"/>
          <w:szCs w:val="22"/>
          <w:lang w:eastAsia="en-US"/>
        </w:rPr>
      </w:pPr>
      <w:hyperlink w:anchor="_Toc82598418" w:history="1">
        <w:r w:rsidR="00430A7E" w:rsidRPr="00B35E34">
          <w:rPr>
            <w:rStyle w:val="Hyperlink"/>
          </w:rPr>
          <w:t>2.1.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TRPCBroker Key Properties</w:t>
        </w:r>
        <w:r w:rsidR="00430A7E" w:rsidRPr="00B35E34">
          <w:rPr>
            <w:webHidden/>
          </w:rPr>
          <w:tab/>
        </w:r>
        <w:r w:rsidR="00430A7E" w:rsidRPr="00B35E34">
          <w:rPr>
            <w:webHidden/>
          </w:rPr>
          <w:fldChar w:fldCharType="begin"/>
        </w:r>
        <w:r w:rsidR="00430A7E" w:rsidRPr="00B35E34">
          <w:rPr>
            <w:webHidden/>
          </w:rPr>
          <w:instrText xml:space="preserve"> PAGEREF _Toc82598418 \h </w:instrText>
        </w:r>
        <w:r w:rsidR="00430A7E" w:rsidRPr="00B35E34">
          <w:rPr>
            <w:webHidden/>
          </w:rPr>
        </w:r>
        <w:r w:rsidR="00430A7E" w:rsidRPr="00B35E34">
          <w:rPr>
            <w:webHidden/>
          </w:rPr>
          <w:fldChar w:fldCharType="separate"/>
        </w:r>
        <w:r w:rsidR="00430A7E" w:rsidRPr="00B35E34">
          <w:rPr>
            <w:webHidden/>
          </w:rPr>
          <w:t>5</w:t>
        </w:r>
        <w:r w:rsidR="00430A7E" w:rsidRPr="00B35E34">
          <w:rPr>
            <w:webHidden/>
          </w:rPr>
          <w:fldChar w:fldCharType="end"/>
        </w:r>
      </w:hyperlink>
    </w:p>
    <w:p w14:paraId="516F38FD" w14:textId="4638E714" w:rsidR="00430A7E" w:rsidRPr="00B35E34" w:rsidRDefault="00166614">
      <w:pPr>
        <w:pStyle w:val="TOC3"/>
        <w:rPr>
          <w:rFonts w:asciiTheme="minorHAnsi" w:eastAsiaTheme="minorEastAsia" w:hAnsiTheme="minorHAnsi" w:cstheme="minorBidi"/>
          <w:color w:val="auto"/>
          <w:sz w:val="22"/>
          <w:szCs w:val="22"/>
          <w:lang w:eastAsia="en-US"/>
        </w:rPr>
      </w:pPr>
      <w:hyperlink w:anchor="_Toc82598419" w:history="1">
        <w:r w:rsidR="00430A7E" w:rsidRPr="00B35E34">
          <w:rPr>
            <w:rStyle w:val="Hyperlink"/>
          </w:rPr>
          <w:t>2.1.3</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TRPCBroker Key Methods</w:t>
        </w:r>
        <w:r w:rsidR="00430A7E" w:rsidRPr="00B35E34">
          <w:rPr>
            <w:webHidden/>
          </w:rPr>
          <w:tab/>
        </w:r>
        <w:r w:rsidR="00430A7E" w:rsidRPr="00B35E34">
          <w:rPr>
            <w:webHidden/>
          </w:rPr>
          <w:fldChar w:fldCharType="begin"/>
        </w:r>
        <w:r w:rsidR="00430A7E" w:rsidRPr="00B35E34">
          <w:rPr>
            <w:webHidden/>
          </w:rPr>
          <w:instrText xml:space="preserve"> PAGEREF _Toc82598419 \h </w:instrText>
        </w:r>
        <w:r w:rsidR="00430A7E" w:rsidRPr="00B35E34">
          <w:rPr>
            <w:webHidden/>
          </w:rPr>
        </w:r>
        <w:r w:rsidR="00430A7E" w:rsidRPr="00B35E34">
          <w:rPr>
            <w:webHidden/>
          </w:rPr>
          <w:fldChar w:fldCharType="separate"/>
        </w:r>
        <w:r w:rsidR="00430A7E" w:rsidRPr="00B35E34">
          <w:rPr>
            <w:webHidden/>
          </w:rPr>
          <w:t>6</w:t>
        </w:r>
        <w:r w:rsidR="00430A7E" w:rsidRPr="00B35E34">
          <w:rPr>
            <w:webHidden/>
          </w:rPr>
          <w:fldChar w:fldCharType="end"/>
        </w:r>
      </w:hyperlink>
    </w:p>
    <w:p w14:paraId="32EA336D" w14:textId="3890759C" w:rsidR="00430A7E" w:rsidRPr="00B35E34" w:rsidRDefault="00166614">
      <w:pPr>
        <w:pStyle w:val="TOC3"/>
        <w:rPr>
          <w:rFonts w:asciiTheme="minorHAnsi" w:eastAsiaTheme="minorEastAsia" w:hAnsiTheme="minorHAnsi" w:cstheme="minorBidi"/>
          <w:color w:val="auto"/>
          <w:sz w:val="22"/>
          <w:szCs w:val="22"/>
          <w:lang w:eastAsia="en-US"/>
        </w:rPr>
      </w:pPr>
      <w:hyperlink w:anchor="_Toc82598420" w:history="1">
        <w:r w:rsidR="00430A7E" w:rsidRPr="00B35E34">
          <w:rPr>
            <w:rStyle w:val="Hyperlink"/>
          </w:rPr>
          <w:t>2.1.4</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How to Connect to an M Server</w:t>
        </w:r>
        <w:r w:rsidR="00430A7E" w:rsidRPr="00B35E34">
          <w:rPr>
            <w:webHidden/>
          </w:rPr>
          <w:tab/>
        </w:r>
        <w:r w:rsidR="00430A7E" w:rsidRPr="00B35E34">
          <w:rPr>
            <w:webHidden/>
          </w:rPr>
          <w:fldChar w:fldCharType="begin"/>
        </w:r>
        <w:r w:rsidR="00430A7E" w:rsidRPr="00B35E34">
          <w:rPr>
            <w:webHidden/>
          </w:rPr>
          <w:instrText xml:space="preserve"> PAGEREF _Toc82598420 \h </w:instrText>
        </w:r>
        <w:r w:rsidR="00430A7E" w:rsidRPr="00B35E34">
          <w:rPr>
            <w:webHidden/>
          </w:rPr>
        </w:r>
        <w:r w:rsidR="00430A7E" w:rsidRPr="00B35E34">
          <w:rPr>
            <w:webHidden/>
          </w:rPr>
          <w:fldChar w:fldCharType="separate"/>
        </w:r>
        <w:r w:rsidR="00430A7E" w:rsidRPr="00B35E34">
          <w:rPr>
            <w:webHidden/>
          </w:rPr>
          <w:t>7</w:t>
        </w:r>
        <w:r w:rsidR="00430A7E" w:rsidRPr="00B35E34">
          <w:rPr>
            <w:webHidden/>
          </w:rPr>
          <w:fldChar w:fldCharType="end"/>
        </w:r>
      </w:hyperlink>
    </w:p>
    <w:p w14:paraId="5DC3BD8E" w14:textId="0206018B"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21" w:history="1">
        <w:r w:rsidR="00430A7E" w:rsidRPr="00B35E34">
          <w:rPr>
            <w:rStyle w:val="Hyperlink"/>
          </w:rPr>
          <w:t>2.2</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TCCOWRPCBroker Component</w:t>
        </w:r>
        <w:r w:rsidR="00430A7E" w:rsidRPr="00B35E34">
          <w:rPr>
            <w:webHidden/>
          </w:rPr>
          <w:tab/>
        </w:r>
        <w:r w:rsidR="00430A7E" w:rsidRPr="00B35E34">
          <w:rPr>
            <w:webHidden/>
          </w:rPr>
          <w:fldChar w:fldCharType="begin"/>
        </w:r>
        <w:r w:rsidR="00430A7E" w:rsidRPr="00B35E34">
          <w:rPr>
            <w:webHidden/>
          </w:rPr>
          <w:instrText xml:space="preserve"> PAGEREF _Toc82598421 \h </w:instrText>
        </w:r>
        <w:r w:rsidR="00430A7E" w:rsidRPr="00B35E34">
          <w:rPr>
            <w:webHidden/>
          </w:rPr>
        </w:r>
        <w:r w:rsidR="00430A7E" w:rsidRPr="00B35E34">
          <w:rPr>
            <w:webHidden/>
          </w:rPr>
          <w:fldChar w:fldCharType="separate"/>
        </w:r>
        <w:r w:rsidR="00430A7E" w:rsidRPr="00B35E34">
          <w:rPr>
            <w:webHidden/>
          </w:rPr>
          <w:t>9</w:t>
        </w:r>
        <w:r w:rsidR="00430A7E" w:rsidRPr="00B35E34">
          <w:rPr>
            <w:webHidden/>
          </w:rPr>
          <w:fldChar w:fldCharType="end"/>
        </w:r>
      </w:hyperlink>
    </w:p>
    <w:p w14:paraId="394BCC13" w14:textId="785DA739" w:rsidR="00430A7E" w:rsidRPr="00B35E34" w:rsidRDefault="00166614">
      <w:pPr>
        <w:pStyle w:val="TOC3"/>
        <w:rPr>
          <w:rFonts w:asciiTheme="minorHAnsi" w:eastAsiaTheme="minorEastAsia" w:hAnsiTheme="minorHAnsi" w:cstheme="minorBidi"/>
          <w:color w:val="auto"/>
          <w:sz w:val="22"/>
          <w:szCs w:val="22"/>
          <w:lang w:eastAsia="en-US"/>
        </w:rPr>
      </w:pPr>
      <w:hyperlink w:anchor="_Toc82598422" w:history="1">
        <w:r w:rsidR="00430A7E" w:rsidRPr="00B35E34">
          <w:rPr>
            <w:rStyle w:val="Hyperlink"/>
          </w:rPr>
          <w:t>2.2.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Single Signon/User Context (SSO/UC)</w:t>
        </w:r>
        <w:r w:rsidR="00430A7E" w:rsidRPr="00B35E34">
          <w:rPr>
            <w:webHidden/>
          </w:rPr>
          <w:tab/>
        </w:r>
        <w:r w:rsidR="00430A7E" w:rsidRPr="00B35E34">
          <w:rPr>
            <w:webHidden/>
          </w:rPr>
          <w:fldChar w:fldCharType="begin"/>
        </w:r>
        <w:r w:rsidR="00430A7E" w:rsidRPr="00B35E34">
          <w:rPr>
            <w:webHidden/>
          </w:rPr>
          <w:instrText xml:space="preserve"> PAGEREF _Toc82598422 \h </w:instrText>
        </w:r>
        <w:r w:rsidR="00430A7E" w:rsidRPr="00B35E34">
          <w:rPr>
            <w:webHidden/>
          </w:rPr>
        </w:r>
        <w:r w:rsidR="00430A7E" w:rsidRPr="00B35E34">
          <w:rPr>
            <w:webHidden/>
          </w:rPr>
          <w:fldChar w:fldCharType="separate"/>
        </w:r>
        <w:r w:rsidR="00430A7E" w:rsidRPr="00B35E34">
          <w:rPr>
            <w:webHidden/>
          </w:rPr>
          <w:t>9</w:t>
        </w:r>
        <w:r w:rsidR="00430A7E" w:rsidRPr="00B35E34">
          <w:rPr>
            <w:webHidden/>
          </w:rPr>
          <w:fldChar w:fldCharType="end"/>
        </w:r>
      </w:hyperlink>
    </w:p>
    <w:p w14:paraId="2BE0C66D" w14:textId="69EA45C4"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23" w:history="1">
        <w:r w:rsidR="00430A7E" w:rsidRPr="00B35E34">
          <w:rPr>
            <w:rStyle w:val="Hyperlink"/>
            <w:kern w:val="2"/>
          </w:rPr>
          <w:t>2.3</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TXWBRichEdit</w:t>
        </w:r>
        <w:r w:rsidR="00430A7E" w:rsidRPr="00B35E34">
          <w:rPr>
            <w:rStyle w:val="Hyperlink"/>
            <w:kern w:val="2"/>
          </w:rPr>
          <w:t xml:space="preserve"> Component</w:t>
        </w:r>
        <w:r w:rsidR="00430A7E" w:rsidRPr="00B35E34">
          <w:rPr>
            <w:webHidden/>
          </w:rPr>
          <w:tab/>
        </w:r>
        <w:r w:rsidR="00430A7E" w:rsidRPr="00B35E34">
          <w:rPr>
            <w:webHidden/>
          </w:rPr>
          <w:fldChar w:fldCharType="begin"/>
        </w:r>
        <w:r w:rsidR="00430A7E" w:rsidRPr="00B35E34">
          <w:rPr>
            <w:webHidden/>
          </w:rPr>
          <w:instrText xml:space="preserve"> PAGEREF _Toc82598423 \h </w:instrText>
        </w:r>
        <w:r w:rsidR="00430A7E" w:rsidRPr="00B35E34">
          <w:rPr>
            <w:webHidden/>
          </w:rPr>
        </w:r>
        <w:r w:rsidR="00430A7E" w:rsidRPr="00B35E34">
          <w:rPr>
            <w:webHidden/>
          </w:rPr>
          <w:fldChar w:fldCharType="separate"/>
        </w:r>
        <w:r w:rsidR="00430A7E" w:rsidRPr="00B35E34">
          <w:rPr>
            <w:webHidden/>
          </w:rPr>
          <w:t>9</w:t>
        </w:r>
        <w:r w:rsidR="00430A7E" w:rsidRPr="00B35E34">
          <w:rPr>
            <w:webHidden/>
          </w:rPr>
          <w:fldChar w:fldCharType="end"/>
        </w:r>
      </w:hyperlink>
    </w:p>
    <w:p w14:paraId="69290F0C" w14:textId="529D1B79"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24" w:history="1">
        <w:r w:rsidR="00430A7E" w:rsidRPr="00B35E34">
          <w:rPr>
            <w:rStyle w:val="Hyperlink"/>
            <w:kern w:val="2"/>
          </w:rPr>
          <w:t>2.4</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TXWBSSOiToken</w:t>
        </w:r>
        <w:r w:rsidR="00430A7E" w:rsidRPr="00B35E34">
          <w:rPr>
            <w:rStyle w:val="Hyperlink"/>
            <w:kern w:val="2"/>
          </w:rPr>
          <w:t xml:space="preserve"> Component</w:t>
        </w:r>
        <w:r w:rsidR="00430A7E" w:rsidRPr="00B35E34">
          <w:rPr>
            <w:webHidden/>
          </w:rPr>
          <w:tab/>
        </w:r>
        <w:r w:rsidR="00430A7E" w:rsidRPr="00B35E34">
          <w:rPr>
            <w:webHidden/>
          </w:rPr>
          <w:fldChar w:fldCharType="begin"/>
        </w:r>
        <w:r w:rsidR="00430A7E" w:rsidRPr="00B35E34">
          <w:rPr>
            <w:webHidden/>
          </w:rPr>
          <w:instrText xml:space="preserve"> PAGEREF _Toc82598424 \h </w:instrText>
        </w:r>
        <w:r w:rsidR="00430A7E" w:rsidRPr="00B35E34">
          <w:rPr>
            <w:webHidden/>
          </w:rPr>
        </w:r>
        <w:r w:rsidR="00430A7E" w:rsidRPr="00B35E34">
          <w:rPr>
            <w:webHidden/>
          </w:rPr>
          <w:fldChar w:fldCharType="separate"/>
        </w:r>
        <w:r w:rsidR="00430A7E" w:rsidRPr="00B35E34">
          <w:rPr>
            <w:webHidden/>
          </w:rPr>
          <w:t>10</w:t>
        </w:r>
        <w:r w:rsidR="00430A7E" w:rsidRPr="00B35E34">
          <w:rPr>
            <w:webHidden/>
          </w:rPr>
          <w:fldChar w:fldCharType="end"/>
        </w:r>
      </w:hyperlink>
    </w:p>
    <w:p w14:paraId="67333C30" w14:textId="310644F5" w:rsidR="00430A7E" w:rsidRPr="00B35E34" w:rsidRDefault="00166614">
      <w:pPr>
        <w:pStyle w:val="TOC1"/>
        <w:rPr>
          <w:rFonts w:asciiTheme="minorHAnsi" w:eastAsiaTheme="minorEastAsia" w:hAnsiTheme="minorHAnsi" w:cstheme="minorBidi"/>
          <w:b w:val="0"/>
          <w:noProof w:val="0"/>
          <w:color w:val="auto"/>
          <w:sz w:val="22"/>
          <w:szCs w:val="22"/>
          <w:lang w:eastAsia="en-US"/>
        </w:rPr>
      </w:pPr>
      <w:hyperlink w:anchor="_Toc82598425" w:history="1">
        <w:r w:rsidR="00430A7E" w:rsidRPr="00B35E34">
          <w:rPr>
            <w:rStyle w:val="Hyperlink"/>
            <w:noProof w:val="0"/>
          </w:rPr>
          <w:t>3</w:t>
        </w:r>
        <w:r w:rsidR="00430A7E" w:rsidRPr="00B35E34">
          <w:rPr>
            <w:rFonts w:asciiTheme="minorHAnsi" w:eastAsiaTheme="minorEastAsia" w:hAnsiTheme="minorHAnsi" w:cstheme="minorBidi"/>
            <w:b w:val="0"/>
            <w:noProof w:val="0"/>
            <w:color w:val="auto"/>
            <w:sz w:val="22"/>
            <w:szCs w:val="22"/>
            <w:lang w:eastAsia="en-US"/>
          </w:rPr>
          <w:tab/>
        </w:r>
        <w:r w:rsidR="00430A7E" w:rsidRPr="00B35E34">
          <w:rPr>
            <w:rStyle w:val="Hyperlink"/>
            <w:noProof w:val="0"/>
          </w:rPr>
          <w:t>Remote Procedure Calls (RPCs)</w:t>
        </w:r>
        <w:r w:rsidR="00430A7E" w:rsidRPr="00B35E34">
          <w:rPr>
            <w:noProof w:val="0"/>
            <w:webHidden/>
          </w:rPr>
          <w:tab/>
        </w:r>
        <w:r w:rsidR="00430A7E" w:rsidRPr="00B35E34">
          <w:rPr>
            <w:noProof w:val="0"/>
            <w:webHidden/>
          </w:rPr>
          <w:fldChar w:fldCharType="begin"/>
        </w:r>
        <w:r w:rsidR="00430A7E" w:rsidRPr="00B35E34">
          <w:rPr>
            <w:noProof w:val="0"/>
            <w:webHidden/>
          </w:rPr>
          <w:instrText xml:space="preserve"> PAGEREF _Toc82598425 \h </w:instrText>
        </w:r>
        <w:r w:rsidR="00430A7E" w:rsidRPr="00B35E34">
          <w:rPr>
            <w:noProof w:val="0"/>
            <w:webHidden/>
          </w:rPr>
        </w:r>
        <w:r w:rsidR="00430A7E" w:rsidRPr="00B35E34">
          <w:rPr>
            <w:noProof w:val="0"/>
            <w:webHidden/>
          </w:rPr>
          <w:fldChar w:fldCharType="separate"/>
        </w:r>
        <w:r w:rsidR="00430A7E" w:rsidRPr="00B35E34">
          <w:rPr>
            <w:noProof w:val="0"/>
            <w:webHidden/>
          </w:rPr>
          <w:t>11</w:t>
        </w:r>
        <w:r w:rsidR="00430A7E" w:rsidRPr="00B35E34">
          <w:rPr>
            <w:noProof w:val="0"/>
            <w:webHidden/>
          </w:rPr>
          <w:fldChar w:fldCharType="end"/>
        </w:r>
      </w:hyperlink>
    </w:p>
    <w:p w14:paraId="3398EECE" w14:textId="636EE374"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26" w:history="1">
        <w:r w:rsidR="00430A7E" w:rsidRPr="00B35E34">
          <w:rPr>
            <w:rStyle w:val="Hyperlink"/>
          </w:rPr>
          <w:t>3.1</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What is a Remote Procedure Call?</w:t>
        </w:r>
        <w:r w:rsidR="00430A7E" w:rsidRPr="00B35E34">
          <w:rPr>
            <w:webHidden/>
          </w:rPr>
          <w:tab/>
        </w:r>
        <w:r w:rsidR="00430A7E" w:rsidRPr="00B35E34">
          <w:rPr>
            <w:webHidden/>
          </w:rPr>
          <w:fldChar w:fldCharType="begin"/>
        </w:r>
        <w:r w:rsidR="00430A7E" w:rsidRPr="00B35E34">
          <w:rPr>
            <w:webHidden/>
          </w:rPr>
          <w:instrText xml:space="preserve"> PAGEREF _Toc82598426 \h </w:instrText>
        </w:r>
        <w:r w:rsidR="00430A7E" w:rsidRPr="00B35E34">
          <w:rPr>
            <w:webHidden/>
          </w:rPr>
        </w:r>
        <w:r w:rsidR="00430A7E" w:rsidRPr="00B35E34">
          <w:rPr>
            <w:webHidden/>
          </w:rPr>
          <w:fldChar w:fldCharType="separate"/>
        </w:r>
        <w:r w:rsidR="00430A7E" w:rsidRPr="00B35E34">
          <w:rPr>
            <w:webHidden/>
          </w:rPr>
          <w:t>11</w:t>
        </w:r>
        <w:r w:rsidR="00430A7E" w:rsidRPr="00B35E34">
          <w:rPr>
            <w:webHidden/>
          </w:rPr>
          <w:fldChar w:fldCharType="end"/>
        </w:r>
      </w:hyperlink>
    </w:p>
    <w:p w14:paraId="0D0E27DC" w14:textId="6698E129" w:rsidR="00430A7E" w:rsidRPr="00B35E34" w:rsidRDefault="00166614">
      <w:pPr>
        <w:pStyle w:val="TOC3"/>
        <w:rPr>
          <w:rFonts w:asciiTheme="minorHAnsi" w:eastAsiaTheme="minorEastAsia" w:hAnsiTheme="minorHAnsi" w:cstheme="minorBidi"/>
          <w:color w:val="auto"/>
          <w:sz w:val="22"/>
          <w:szCs w:val="22"/>
          <w:lang w:eastAsia="en-US"/>
        </w:rPr>
      </w:pPr>
      <w:hyperlink w:anchor="_Toc82598427" w:history="1">
        <w:r w:rsidR="00430A7E" w:rsidRPr="00B35E34">
          <w:rPr>
            <w:rStyle w:val="Hyperlink"/>
          </w:rPr>
          <w:t>3.1.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Relationship between an M Entry Point and an RPC</w:t>
        </w:r>
        <w:r w:rsidR="00430A7E" w:rsidRPr="00B35E34">
          <w:rPr>
            <w:webHidden/>
          </w:rPr>
          <w:tab/>
        </w:r>
        <w:r w:rsidR="00430A7E" w:rsidRPr="00B35E34">
          <w:rPr>
            <w:webHidden/>
          </w:rPr>
          <w:fldChar w:fldCharType="begin"/>
        </w:r>
        <w:r w:rsidR="00430A7E" w:rsidRPr="00B35E34">
          <w:rPr>
            <w:webHidden/>
          </w:rPr>
          <w:instrText xml:space="preserve"> PAGEREF _Toc82598427 \h </w:instrText>
        </w:r>
        <w:r w:rsidR="00430A7E" w:rsidRPr="00B35E34">
          <w:rPr>
            <w:webHidden/>
          </w:rPr>
        </w:r>
        <w:r w:rsidR="00430A7E" w:rsidRPr="00B35E34">
          <w:rPr>
            <w:webHidden/>
          </w:rPr>
          <w:fldChar w:fldCharType="separate"/>
        </w:r>
        <w:r w:rsidR="00430A7E" w:rsidRPr="00B35E34">
          <w:rPr>
            <w:webHidden/>
          </w:rPr>
          <w:t>11</w:t>
        </w:r>
        <w:r w:rsidR="00430A7E" w:rsidRPr="00B35E34">
          <w:rPr>
            <w:webHidden/>
          </w:rPr>
          <w:fldChar w:fldCharType="end"/>
        </w:r>
      </w:hyperlink>
    </w:p>
    <w:p w14:paraId="731BE049" w14:textId="1933B28F"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28" w:history="1">
        <w:r w:rsidR="00430A7E" w:rsidRPr="00B35E34">
          <w:rPr>
            <w:rStyle w:val="Hyperlink"/>
          </w:rPr>
          <w:t>3.2</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Create Your Own RPCs</w:t>
        </w:r>
        <w:r w:rsidR="00430A7E" w:rsidRPr="00B35E34">
          <w:rPr>
            <w:webHidden/>
          </w:rPr>
          <w:tab/>
        </w:r>
        <w:r w:rsidR="00430A7E" w:rsidRPr="00B35E34">
          <w:rPr>
            <w:webHidden/>
          </w:rPr>
          <w:fldChar w:fldCharType="begin"/>
        </w:r>
        <w:r w:rsidR="00430A7E" w:rsidRPr="00B35E34">
          <w:rPr>
            <w:webHidden/>
          </w:rPr>
          <w:instrText xml:space="preserve"> PAGEREF _Toc82598428 \h </w:instrText>
        </w:r>
        <w:r w:rsidR="00430A7E" w:rsidRPr="00B35E34">
          <w:rPr>
            <w:webHidden/>
          </w:rPr>
        </w:r>
        <w:r w:rsidR="00430A7E" w:rsidRPr="00B35E34">
          <w:rPr>
            <w:webHidden/>
          </w:rPr>
          <w:fldChar w:fldCharType="separate"/>
        </w:r>
        <w:r w:rsidR="00430A7E" w:rsidRPr="00B35E34">
          <w:rPr>
            <w:webHidden/>
          </w:rPr>
          <w:t>11</w:t>
        </w:r>
        <w:r w:rsidR="00430A7E" w:rsidRPr="00B35E34">
          <w:rPr>
            <w:webHidden/>
          </w:rPr>
          <w:fldChar w:fldCharType="end"/>
        </w:r>
      </w:hyperlink>
    </w:p>
    <w:p w14:paraId="0F7847A9" w14:textId="59F825C0" w:rsidR="00430A7E" w:rsidRPr="00B35E34" w:rsidRDefault="00166614">
      <w:pPr>
        <w:pStyle w:val="TOC3"/>
        <w:rPr>
          <w:rFonts w:asciiTheme="minorHAnsi" w:eastAsiaTheme="minorEastAsia" w:hAnsiTheme="minorHAnsi" w:cstheme="minorBidi"/>
          <w:color w:val="auto"/>
          <w:sz w:val="22"/>
          <w:szCs w:val="22"/>
          <w:lang w:eastAsia="en-US"/>
        </w:rPr>
      </w:pPr>
      <w:hyperlink w:anchor="_Toc82598429" w:history="1">
        <w:r w:rsidR="00430A7E" w:rsidRPr="00B35E34">
          <w:rPr>
            <w:rStyle w:val="Hyperlink"/>
          </w:rPr>
          <w:t>3.2.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Preliminary Considerations</w:t>
        </w:r>
        <w:r w:rsidR="00430A7E" w:rsidRPr="00B35E34">
          <w:rPr>
            <w:webHidden/>
          </w:rPr>
          <w:tab/>
        </w:r>
        <w:r w:rsidR="00430A7E" w:rsidRPr="00B35E34">
          <w:rPr>
            <w:webHidden/>
          </w:rPr>
          <w:fldChar w:fldCharType="begin"/>
        </w:r>
        <w:r w:rsidR="00430A7E" w:rsidRPr="00B35E34">
          <w:rPr>
            <w:webHidden/>
          </w:rPr>
          <w:instrText xml:space="preserve"> PAGEREF _Toc82598429 \h </w:instrText>
        </w:r>
        <w:r w:rsidR="00430A7E" w:rsidRPr="00B35E34">
          <w:rPr>
            <w:webHidden/>
          </w:rPr>
        </w:r>
        <w:r w:rsidR="00430A7E" w:rsidRPr="00B35E34">
          <w:rPr>
            <w:webHidden/>
          </w:rPr>
          <w:fldChar w:fldCharType="separate"/>
        </w:r>
        <w:r w:rsidR="00430A7E" w:rsidRPr="00B35E34">
          <w:rPr>
            <w:webHidden/>
          </w:rPr>
          <w:t>11</w:t>
        </w:r>
        <w:r w:rsidR="00430A7E" w:rsidRPr="00B35E34">
          <w:rPr>
            <w:webHidden/>
          </w:rPr>
          <w:fldChar w:fldCharType="end"/>
        </w:r>
      </w:hyperlink>
    </w:p>
    <w:p w14:paraId="1461CAAE" w14:textId="081B6F19" w:rsidR="00430A7E" w:rsidRPr="00B35E34" w:rsidRDefault="00166614">
      <w:pPr>
        <w:pStyle w:val="TOC3"/>
        <w:rPr>
          <w:rFonts w:asciiTheme="minorHAnsi" w:eastAsiaTheme="minorEastAsia" w:hAnsiTheme="minorHAnsi" w:cstheme="minorBidi"/>
          <w:color w:val="auto"/>
          <w:sz w:val="22"/>
          <w:szCs w:val="22"/>
          <w:lang w:eastAsia="en-US"/>
        </w:rPr>
      </w:pPr>
      <w:hyperlink w:anchor="_Toc82598430" w:history="1">
        <w:r w:rsidR="00430A7E" w:rsidRPr="00B35E34">
          <w:rPr>
            <w:rStyle w:val="Hyperlink"/>
          </w:rPr>
          <w:t>3.2.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Process</w:t>
        </w:r>
        <w:r w:rsidR="00430A7E" w:rsidRPr="00B35E34">
          <w:rPr>
            <w:webHidden/>
          </w:rPr>
          <w:tab/>
        </w:r>
        <w:r w:rsidR="00430A7E" w:rsidRPr="00B35E34">
          <w:rPr>
            <w:webHidden/>
          </w:rPr>
          <w:fldChar w:fldCharType="begin"/>
        </w:r>
        <w:r w:rsidR="00430A7E" w:rsidRPr="00B35E34">
          <w:rPr>
            <w:webHidden/>
          </w:rPr>
          <w:instrText xml:space="preserve"> PAGEREF _Toc82598430 \h </w:instrText>
        </w:r>
        <w:r w:rsidR="00430A7E" w:rsidRPr="00B35E34">
          <w:rPr>
            <w:webHidden/>
          </w:rPr>
        </w:r>
        <w:r w:rsidR="00430A7E" w:rsidRPr="00B35E34">
          <w:rPr>
            <w:webHidden/>
          </w:rPr>
          <w:fldChar w:fldCharType="separate"/>
        </w:r>
        <w:r w:rsidR="00430A7E" w:rsidRPr="00B35E34">
          <w:rPr>
            <w:webHidden/>
          </w:rPr>
          <w:t>12</w:t>
        </w:r>
        <w:r w:rsidR="00430A7E" w:rsidRPr="00B35E34">
          <w:rPr>
            <w:webHidden/>
          </w:rPr>
          <w:fldChar w:fldCharType="end"/>
        </w:r>
      </w:hyperlink>
    </w:p>
    <w:p w14:paraId="06A9361A" w14:textId="044805C6"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31" w:history="1">
        <w:r w:rsidR="00430A7E" w:rsidRPr="00B35E34">
          <w:rPr>
            <w:rStyle w:val="Hyperlink"/>
          </w:rPr>
          <w:t>3.3</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Writing M Entry Points for RPCs</w:t>
        </w:r>
        <w:r w:rsidR="00430A7E" w:rsidRPr="00B35E34">
          <w:rPr>
            <w:webHidden/>
          </w:rPr>
          <w:tab/>
        </w:r>
        <w:r w:rsidR="00430A7E" w:rsidRPr="00B35E34">
          <w:rPr>
            <w:webHidden/>
          </w:rPr>
          <w:fldChar w:fldCharType="begin"/>
        </w:r>
        <w:r w:rsidR="00430A7E" w:rsidRPr="00B35E34">
          <w:rPr>
            <w:webHidden/>
          </w:rPr>
          <w:instrText xml:space="preserve"> PAGEREF _Toc82598431 \h </w:instrText>
        </w:r>
        <w:r w:rsidR="00430A7E" w:rsidRPr="00B35E34">
          <w:rPr>
            <w:webHidden/>
          </w:rPr>
        </w:r>
        <w:r w:rsidR="00430A7E" w:rsidRPr="00B35E34">
          <w:rPr>
            <w:webHidden/>
          </w:rPr>
          <w:fldChar w:fldCharType="separate"/>
        </w:r>
        <w:r w:rsidR="00430A7E" w:rsidRPr="00B35E34">
          <w:rPr>
            <w:webHidden/>
          </w:rPr>
          <w:t>12</w:t>
        </w:r>
        <w:r w:rsidR="00430A7E" w:rsidRPr="00B35E34">
          <w:rPr>
            <w:webHidden/>
          </w:rPr>
          <w:fldChar w:fldCharType="end"/>
        </w:r>
      </w:hyperlink>
    </w:p>
    <w:p w14:paraId="248D4276" w14:textId="0A17C788" w:rsidR="00430A7E" w:rsidRPr="00B35E34" w:rsidRDefault="00166614">
      <w:pPr>
        <w:pStyle w:val="TOC3"/>
        <w:rPr>
          <w:rFonts w:asciiTheme="minorHAnsi" w:eastAsiaTheme="minorEastAsia" w:hAnsiTheme="minorHAnsi" w:cstheme="minorBidi"/>
          <w:color w:val="auto"/>
          <w:sz w:val="22"/>
          <w:szCs w:val="22"/>
          <w:lang w:eastAsia="en-US"/>
        </w:rPr>
      </w:pPr>
      <w:hyperlink w:anchor="_Toc82598432" w:history="1">
        <w:r w:rsidR="00430A7E" w:rsidRPr="00B35E34">
          <w:rPr>
            <w:rStyle w:val="Hyperlink"/>
          </w:rPr>
          <w:t>3.3.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First Input Parameter for RPCs (Required)</w:t>
        </w:r>
        <w:r w:rsidR="00430A7E" w:rsidRPr="00B35E34">
          <w:rPr>
            <w:webHidden/>
          </w:rPr>
          <w:tab/>
        </w:r>
        <w:r w:rsidR="00430A7E" w:rsidRPr="00B35E34">
          <w:rPr>
            <w:webHidden/>
          </w:rPr>
          <w:fldChar w:fldCharType="begin"/>
        </w:r>
        <w:r w:rsidR="00430A7E" w:rsidRPr="00B35E34">
          <w:rPr>
            <w:webHidden/>
          </w:rPr>
          <w:instrText xml:space="preserve"> PAGEREF _Toc82598432 \h </w:instrText>
        </w:r>
        <w:r w:rsidR="00430A7E" w:rsidRPr="00B35E34">
          <w:rPr>
            <w:webHidden/>
          </w:rPr>
        </w:r>
        <w:r w:rsidR="00430A7E" w:rsidRPr="00B35E34">
          <w:rPr>
            <w:webHidden/>
          </w:rPr>
          <w:fldChar w:fldCharType="separate"/>
        </w:r>
        <w:r w:rsidR="00430A7E" w:rsidRPr="00B35E34">
          <w:rPr>
            <w:webHidden/>
          </w:rPr>
          <w:t>12</w:t>
        </w:r>
        <w:r w:rsidR="00430A7E" w:rsidRPr="00B35E34">
          <w:rPr>
            <w:webHidden/>
          </w:rPr>
          <w:fldChar w:fldCharType="end"/>
        </w:r>
      </w:hyperlink>
    </w:p>
    <w:p w14:paraId="5A3B797D" w14:textId="5F047C3A" w:rsidR="00430A7E" w:rsidRPr="00B35E34" w:rsidRDefault="00166614">
      <w:pPr>
        <w:pStyle w:val="TOC3"/>
        <w:rPr>
          <w:rFonts w:asciiTheme="minorHAnsi" w:eastAsiaTheme="minorEastAsia" w:hAnsiTheme="minorHAnsi" w:cstheme="minorBidi"/>
          <w:color w:val="auto"/>
          <w:sz w:val="22"/>
          <w:szCs w:val="22"/>
          <w:lang w:eastAsia="en-US"/>
        </w:rPr>
      </w:pPr>
      <w:hyperlink w:anchor="_Toc82598433" w:history="1">
        <w:r w:rsidR="00430A7E" w:rsidRPr="00B35E34">
          <w:rPr>
            <w:rStyle w:val="Hyperlink"/>
          </w:rPr>
          <w:t>3.3.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Return Value Types for RPCs</w:t>
        </w:r>
        <w:r w:rsidR="00430A7E" w:rsidRPr="00B35E34">
          <w:rPr>
            <w:webHidden/>
          </w:rPr>
          <w:tab/>
        </w:r>
        <w:r w:rsidR="00430A7E" w:rsidRPr="00B35E34">
          <w:rPr>
            <w:webHidden/>
          </w:rPr>
          <w:fldChar w:fldCharType="begin"/>
        </w:r>
        <w:r w:rsidR="00430A7E" w:rsidRPr="00B35E34">
          <w:rPr>
            <w:webHidden/>
          </w:rPr>
          <w:instrText xml:space="preserve"> PAGEREF _Toc82598433 \h </w:instrText>
        </w:r>
        <w:r w:rsidR="00430A7E" w:rsidRPr="00B35E34">
          <w:rPr>
            <w:webHidden/>
          </w:rPr>
        </w:r>
        <w:r w:rsidR="00430A7E" w:rsidRPr="00B35E34">
          <w:rPr>
            <w:webHidden/>
          </w:rPr>
          <w:fldChar w:fldCharType="separate"/>
        </w:r>
        <w:r w:rsidR="00430A7E" w:rsidRPr="00B35E34">
          <w:rPr>
            <w:webHidden/>
          </w:rPr>
          <w:t>13</w:t>
        </w:r>
        <w:r w:rsidR="00430A7E" w:rsidRPr="00B35E34">
          <w:rPr>
            <w:webHidden/>
          </w:rPr>
          <w:fldChar w:fldCharType="end"/>
        </w:r>
      </w:hyperlink>
    </w:p>
    <w:p w14:paraId="36B09B55" w14:textId="2327B018" w:rsidR="00430A7E" w:rsidRPr="00B35E34" w:rsidRDefault="00166614">
      <w:pPr>
        <w:pStyle w:val="TOC3"/>
        <w:rPr>
          <w:rFonts w:asciiTheme="minorHAnsi" w:eastAsiaTheme="minorEastAsia" w:hAnsiTheme="minorHAnsi" w:cstheme="minorBidi"/>
          <w:color w:val="auto"/>
          <w:sz w:val="22"/>
          <w:szCs w:val="22"/>
          <w:lang w:eastAsia="en-US"/>
        </w:rPr>
      </w:pPr>
      <w:hyperlink w:anchor="_Toc82598434" w:history="1">
        <w:r w:rsidR="00430A7E" w:rsidRPr="00B35E34">
          <w:rPr>
            <w:rStyle w:val="Hyperlink"/>
          </w:rPr>
          <w:t>3.3.3</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Input Parameter Types for RPCs (Optional)</w:t>
        </w:r>
        <w:r w:rsidR="00430A7E" w:rsidRPr="00B35E34">
          <w:rPr>
            <w:webHidden/>
          </w:rPr>
          <w:tab/>
        </w:r>
        <w:r w:rsidR="00430A7E" w:rsidRPr="00B35E34">
          <w:rPr>
            <w:webHidden/>
          </w:rPr>
          <w:fldChar w:fldCharType="begin"/>
        </w:r>
        <w:r w:rsidR="00430A7E" w:rsidRPr="00B35E34">
          <w:rPr>
            <w:webHidden/>
          </w:rPr>
          <w:instrText xml:space="preserve"> PAGEREF _Toc82598434 \h </w:instrText>
        </w:r>
        <w:r w:rsidR="00430A7E" w:rsidRPr="00B35E34">
          <w:rPr>
            <w:webHidden/>
          </w:rPr>
        </w:r>
        <w:r w:rsidR="00430A7E" w:rsidRPr="00B35E34">
          <w:rPr>
            <w:webHidden/>
          </w:rPr>
          <w:fldChar w:fldCharType="separate"/>
        </w:r>
        <w:r w:rsidR="00430A7E" w:rsidRPr="00B35E34">
          <w:rPr>
            <w:webHidden/>
          </w:rPr>
          <w:t>15</w:t>
        </w:r>
        <w:r w:rsidR="00430A7E" w:rsidRPr="00B35E34">
          <w:rPr>
            <w:webHidden/>
          </w:rPr>
          <w:fldChar w:fldCharType="end"/>
        </w:r>
      </w:hyperlink>
    </w:p>
    <w:p w14:paraId="3043ED70" w14:textId="77DFD011" w:rsidR="00430A7E" w:rsidRPr="00B35E34" w:rsidRDefault="00166614">
      <w:pPr>
        <w:pStyle w:val="TOC3"/>
        <w:rPr>
          <w:rFonts w:asciiTheme="minorHAnsi" w:eastAsiaTheme="minorEastAsia" w:hAnsiTheme="minorHAnsi" w:cstheme="minorBidi"/>
          <w:color w:val="auto"/>
          <w:sz w:val="22"/>
          <w:szCs w:val="22"/>
          <w:lang w:eastAsia="en-US"/>
        </w:rPr>
      </w:pPr>
      <w:hyperlink w:anchor="_Toc82598435" w:history="1">
        <w:r w:rsidR="00430A7E" w:rsidRPr="00B35E34">
          <w:rPr>
            <w:rStyle w:val="Hyperlink"/>
          </w:rPr>
          <w:t>3.3.4</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RPC M Entry Point Examples</w:t>
        </w:r>
        <w:r w:rsidR="00430A7E" w:rsidRPr="00B35E34">
          <w:rPr>
            <w:webHidden/>
          </w:rPr>
          <w:tab/>
        </w:r>
        <w:r w:rsidR="00430A7E" w:rsidRPr="00B35E34">
          <w:rPr>
            <w:webHidden/>
          </w:rPr>
          <w:fldChar w:fldCharType="begin"/>
        </w:r>
        <w:r w:rsidR="00430A7E" w:rsidRPr="00B35E34">
          <w:rPr>
            <w:webHidden/>
          </w:rPr>
          <w:instrText xml:space="preserve"> PAGEREF _Toc82598435 \h </w:instrText>
        </w:r>
        <w:r w:rsidR="00430A7E" w:rsidRPr="00B35E34">
          <w:rPr>
            <w:webHidden/>
          </w:rPr>
        </w:r>
        <w:r w:rsidR="00430A7E" w:rsidRPr="00B35E34">
          <w:rPr>
            <w:webHidden/>
          </w:rPr>
          <w:fldChar w:fldCharType="separate"/>
        </w:r>
        <w:r w:rsidR="00430A7E" w:rsidRPr="00B35E34">
          <w:rPr>
            <w:webHidden/>
          </w:rPr>
          <w:t>15</w:t>
        </w:r>
        <w:r w:rsidR="00430A7E" w:rsidRPr="00B35E34">
          <w:rPr>
            <w:webHidden/>
          </w:rPr>
          <w:fldChar w:fldCharType="end"/>
        </w:r>
      </w:hyperlink>
    </w:p>
    <w:p w14:paraId="38F8A832" w14:textId="6434EB76"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36" w:history="1">
        <w:r w:rsidR="00430A7E" w:rsidRPr="00B35E34">
          <w:rPr>
            <w:rStyle w:val="Hyperlink"/>
          </w:rPr>
          <w:t>3.4</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RPC Entry in the REMOTE PROCEDURE File</w:t>
        </w:r>
        <w:r w:rsidR="00430A7E" w:rsidRPr="00B35E34">
          <w:rPr>
            <w:webHidden/>
          </w:rPr>
          <w:tab/>
        </w:r>
        <w:r w:rsidR="00430A7E" w:rsidRPr="00B35E34">
          <w:rPr>
            <w:webHidden/>
          </w:rPr>
          <w:fldChar w:fldCharType="begin"/>
        </w:r>
        <w:r w:rsidR="00430A7E" w:rsidRPr="00B35E34">
          <w:rPr>
            <w:webHidden/>
          </w:rPr>
          <w:instrText xml:space="preserve"> PAGEREF _Toc82598436 \h </w:instrText>
        </w:r>
        <w:r w:rsidR="00430A7E" w:rsidRPr="00B35E34">
          <w:rPr>
            <w:webHidden/>
          </w:rPr>
        </w:r>
        <w:r w:rsidR="00430A7E" w:rsidRPr="00B35E34">
          <w:rPr>
            <w:webHidden/>
          </w:rPr>
          <w:fldChar w:fldCharType="separate"/>
        </w:r>
        <w:r w:rsidR="00430A7E" w:rsidRPr="00B35E34">
          <w:rPr>
            <w:webHidden/>
          </w:rPr>
          <w:t>16</w:t>
        </w:r>
        <w:r w:rsidR="00430A7E" w:rsidRPr="00B35E34">
          <w:rPr>
            <w:webHidden/>
          </w:rPr>
          <w:fldChar w:fldCharType="end"/>
        </w:r>
      </w:hyperlink>
    </w:p>
    <w:p w14:paraId="36595D15" w14:textId="58484D74"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37" w:history="1">
        <w:r w:rsidR="00430A7E" w:rsidRPr="00B35E34">
          <w:rPr>
            <w:rStyle w:val="Hyperlink"/>
          </w:rPr>
          <w:t>3.5</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What Makes a Good Remote Procedure Call?</w:t>
        </w:r>
        <w:r w:rsidR="00430A7E" w:rsidRPr="00B35E34">
          <w:rPr>
            <w:webHidden/>
          </w:rPr>
          <w:tab/>
        </w:r>
        <w:r w:rsidR="00430A7E" w:rsidRPr="00B35E34">
          <w:rPr>
            <w:webHidden/>
          </w:rPr>
          <w:fldChar w:fldCharType="begin"/>
        </w:r>
        <w:r w:rsidR="00430A7E" w:rsidRPr="00B35E34">
          <w:rPr>
            <w:webHidden/>
          </w:rPr>
          <w:instrText xml:space="preserve"> PAGEREF _Toc82598437 \h </w:instrText>
        </w:r>
        <w:r w:rsidR="00430A7E" w:rsidRPr="00B35E34">
          <w:rPr>
            <w:webHidden/>
          </w:rPr>
        </w:r>
        <w:r w:rsidR="00430A7E" w:rsidRPr="00B35E34">
          <w:rPr>
            <w:webHidden/>
          </w:rPr>
          <w:fldChar w:fldCharType="separate"/>
        </w:r>
        <w:r w:rsidR="00430A7E" w:rsidRPr="00B35E34">
          <w:rPr>
            <w:webHidden/>
          </w:rPr>
          <w:t>17</w:t>
        </w:r>
        <w:r w:rsidR="00430A7E" w:rsidRPr="00B35E34">
          <w:rPr>
            <w:webHidden/>
          </w:rPr>
          <w:fldChar w:fldCharType="end"/>
        </w:r>
      </w:hyperlink>
    </w:p>
    <w:p w14:paraId="1D54BD15" w14:textId="6ADC37DB"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38" w:history="1">
        <w:r w:rsidR="00430A7E" w:rsidRPr="00B35E34">
          <w:rPr>
            <w:rStyle w:val="Hyperlink"/>
          </w:rPr>
          <w:t>3.6</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How to Execute an RPC from a Client Application</w:t>
        </w:r>
        <w:r w:rsidR="00430A7E" w:rsidRPr="00B35E34">
          <w:rPr>
            <w:webHidden/>
          </w:rPr>
          <w:tab/>
        </w:r>
        <w:r w:rsidR="00430A7E" w:rsidRPr="00B35E34">
          <w:rPr>
            <w:webHidden/>
          </w:rPr>
          <w:fldChar w:fldCharType="begin"/>
        </w:r>
        <w:r w:rsidR="00430A7E" w:rsidRPr="00B35E34">
          <w:rPr>
            <w:webHidden/>
          </w:rPr>
          <w:instrText xml:space="preserve"> PAGEREF _Toc82598438 \h </w:instrText>
        </w:r>
        <w:r w:rsidR="00430A7E" w:rsidRPr="00B35E34">
          <w:rPr>
            <w:webHidden/>
          </w:rPr>
        </w:r>
        <w:r w:rsidR="00430A7E" w:rsidRPr="00B35E34">
          <w:rPr>
            <w:webHidden/>
          </w:rPr>
          <w:fldChar w:fldCharType="separate"/>
        </w:r>
        <w:r w:rsidR="00430A7E" w:rsidRPr="00B35E34">
          <w:rPr>
            <w:webHidden/>
          </w:rPr>
          <w:t>17</w:t>
        </w:r>
        <w:r w:rsidR="00430A7E" w:rsidRPr="00B35E34">
          <w:rPr>
            <w:webHidden/>
          </w:rPr>
          <w:fldChar w:fldCharType="end"/>
        </w:r>
      </w:hyperlink>
    </w:p>
    <w:p w14:paraId="56E688EC" w14:textId="7BC8F565"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39" w:history="1">
        <w:r w:rsidR="00430A7E" w:rsidRPr="00B35E34">
          <w:rPr>
            <w:rStyle w:val="Hyperlink"/>
          </w:rPr>
          <w:t>3.7</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RPC Security: How to Register an RPC</w:t>
        </w:r>
        <w:r w:rsidR="00430A7E" w:rsidRPr="00B35E34">
          <w:rPr>
            <w:webHidden/>
          </w:rPr>
          <w:tab/>
        </w:r>
        <w:r w:rsidR="00430A7E" w:rsidRPr="00B35E34">
          <w:rPr>
            <w:webHidden/>
          </w:rPr>
          <w:fldChar w:fldCharType="begin"/>
        </w:r>
        <w:r w:rsidR="00430A7E" w:rsidRPr="00B35E34">
          <w:rPr>
            <w:webHidden/>
          </w:rPr>
          <w:instrText xml:space="preserve"> PAGEREF _Toc82598439 \h </w:instrText>
        </w:r>
        <w:r w:rsidR="00430A7E" w:rsidRPr="00B35E34">
          <w:rPr>
            <w:webHidden/>
          </w:rPr>
        </w:r>
        <w:r w:rsidR="00430A7E" w:rsidRPr="00B35E34">
          <w:rPr>
            <w:webHidden/>
          </w:rPr>
          <w:fldChar w:fldCharType="separate"/>
        </w:r>
        <w:r w:rsidR="00430A7E" w:rsidRPr="00B35E34">
          <w:rPr>
            <w:webHidden/>
          </w:rPr>
          <w:t>19</w:t>
        </w:r>
        <w:r w:rsidR="00430A7E" w:rsidRPr="00B35E34">
          <w:rPr>
            <w:webHidden/>
          </w:rPr>
          <w:fldChar w:fldCharType="end"/>
        </w:r>
      </w:hyperlink>
    </w:p>
    <w:p w14:paraId="651FABB6" w14:textId="237C3BCD" w:rsidR="00430A7E" w:rsidRPr="00B35E34" w:rsidRDefault="00166614">
      <w:pPr>
        <w:pStyle w:val="TOC3"/>
        <w:rPr>
          <w:rFonts w:asciiTheme="minorHAnsi" w:eastAsiaTheme="minorEastAsia" w:hAnsiTheme="minorHAnsi" w:cstheme="minorBidi"/>
          <w:color w:val="auto"/>
          <w:sz w:val="22"/>
          <w:szCs w:val="22"/>
          <w:lang w:eastAsia="en-US"/>
        </w:rPr>
      </w:pPr>
      <w:hyperlink w:anchor="_Toc82598440" w:history="1">
        <w:r w:rsidR="00430A7E" w:rsidRPr="00B35E34">
          <w:rPr>
            <w:rStyle w:val="Hyperlink"/>
          </w:rPr>
          <w:t>3.7.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Bypassing RPC Security for Development</w:t>
        </w:r>
        <w:r w:rsidR="00430A7E" w:rsidRPr="00B35E34">
          <w:rPr>
            <w:webHidden/>
          </w:rPr>
          <w:tab/>
        </w:r>
        <w:r w:rsidR="00430A7E" w:rsidRPr="00B35E34">
          <w:rPr>
            <w:webHidden/>
          </w:rPr>
          <w:fldChar w:fldCharType="begin"/>
        </w:r>
        <w:r w:rsidR="00430A7E" w:rsidRPr="00B35E34">
          <w:rPr>
            <w:webHidden/>
          </w:rPr>
          <w:instrText xml:space="preserve"> PAGEREF _Toc82598440 \h </w:instrText>
        </w:r>
        <w:r w:rsidR="00430A7E" w:rsidRPr="00B35E34">
          <w:rPr>
            <w:webHidden/>
          </w:rPr>
        </w:r>
        <w:r w:rsidR="00430A7E" w:rsidRPr="00B35E34">
          <w:rPr>
            <w:webHidden/>
          </w:rPr>
          <w:fldChar w:fldCharType="separate"/>
        </w:r>
        <w:r w:rsidR="00430A7E" w:rsidRPr="00B35E34">
          <w:rPr>
            <w:webHidden/>
          </w:rPr>
          <w:t>19</w:t>
        </w:r>
        <w:r w:rsidR="00430A7E" w:rsidRPr="00B35E34">
          <w:rPr>
            <w:webHidden/>
          </w:rPr>
          <w:fldChar w:fldCharType="end"/>
        </w:r>
      </w:hyperlink>
    </w:p>
    <w:p w14:paraId="0B0B4720" w14:textId="028490F8" w:rsidR="00430A7E" w:rsidRPr="00B35E34" w:rsidRDefault="00166614">
      <w:pPr>
        <w:pStyle w:val="TOC3"/>
        <w:rPr>
          <w:rFonts w:asciiTheme="minorHAnsi" w:eastAsiaTheme="minorEastAsia" w:hAnsiTheme="minorHAnsi" w:cstheme="minorBidi"/>
          <w:color w:val="auto"/>
          <w:sz w:val="22"/>
          <w:szCs w:val="22"/>
          <w:lang w:eastAsia="en-US"/>
        </w:rPr>
      </w:pPr>
      <w:hyperlink w:anchor="_Toc82598441" w:history="1">
        <w:r w:rsidR="00430A7E" w:rsidRPr="00B35E34">
          <w:rPr>
            <w:rStyle w:val="Hyperlink"/>
          </w:rPr>
          <w:t>3.7.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BrokerExample Online Code Example</w:t>
        </w:r>
        <w:r w:rsidR="00430A7E" w:rsidRPr="00B35E34">
          <w:rPr>
            <w:webHidden/>
          </w:rPr>
          <w:tab/>
        </w:r>
        <w:r w:rsidR="00430A7E" w:rsidRPr="00B35E34">
          <w:rPr>
            <w:webHidden/>
          </w:rPr>
          <w:fldChar w:fldCharType="begin"/>
        </w:r>
        <w:r w:rsidR="00430A7E" w:rsidRPr="00B35E34">
          <w:rPr>
            <w:webHidden/>
          </w:rPr>
          <w:instrText xml:space="preserve"> PAGEREF _Toc82598441 \h </w:instrText>
        </w:r>
        <w:r w:rsidR="00430A7E" w:rsidRPr="00B35E34">
          <w:rPr>
            <w:webHidden/>
          </w:rPr>
        </w:r>
        <w:r w:rsidR="00430A7E" w:rsidRPr="00B35E34">
          <w:rPr>
            <w:webHidden/>
          </w:rPr>
          <w:fldChar w:fldCharType="separate"/>
        </w:r>
        <w:r w:rsidR="00430A7E" w:rsidRPr="00B35E34">
          <w:rPr>
            <w:webHidden/>
          </w:rPr>
          <w:t>20</w:t>
        </w:r>
        <w:r w:rsidR="00430A7E" w:rsidRPr="00B35E34">
          <w:rPr>
            <w:webHidden/>
          </w:rPr>
          <w:fldChar w:fldCharType="end"/>
        </w:r>
      </w:hyperlink>
    </w:p>
    <w:p w14:paraId="4AB46094" w14:textId="787CD363" w:rsidR="00430A7E" w:rsidRPr="00B35E34" w:rsidRDefault="00166614">
      <w:pPr>
        <w:pStyle w:val="TOC1"/>
        <w:rPr>
          <w:rFonts w:asciiTheme="minorHAnsi" w:eastAsiaTheme="minorEastAsia" w:hAnsiTheme="minorHAnsi" w:cstheme="minorBidi"/>
          <w:b w:val="0"/>
          <w:noProof w:val="0"/>
          <w:color w:val="auto"/>
          <w:sz w:val="22"/>
          <w:szCs w:val="22"/>
          <w:lang w:eastAsia="en-US"/>
        </w:rPr>
      </w:pPr>
      <w:hyperlink w:anchor="_Toc82598442" w:history="1">
        <w:r w:rsidR="00430A7E" w:rsidRPr="00B35E34">
          <w:rPr>
            <w:rStyle w:val="Hyperlink"/>
            <w:noProof w:val="0"/>
          </w:rPr>
          <w:t>4</w:t>
        </w:r>
        <w:r w:rsidR="00430A7E" w:rsidRPr="00B35E34">
          <w:rPr>
            <w:rFonts w:asciiTheme="minorHAnsi" w:eastAsiaTheme="minorEastAsia" w:hAnsiTheme="minorHAnsi" w:cstheme="minorBidi"/>
            <w:b w:val="0"/>
            <w:noProof w:val="0"/>
            <w:color w:val="auto"/>
            <w:sz w:val="22"/>
            <w:szCs w:val="22"/>
            <w:lang w:eastAsia="en-US"/>
          </w:rPr>
          <w:tab/>
        </w:r>
        <w:r w:rsidR="00430A7E" w:rsidRPr="00B35E34">
          <w:rPr>
            <w:rStyle w:val="Hyperlink"/>
            <w:noProof w:val="0"/>
          </w:rPr>
          <w:t>Other RPC Broker APIs</w:t>
        </w:r>
        <w:r w:rsidR="00430A7E" w:rsidRPr="00B35E34">
          <w:rPr>
            <w:noProof w:val="0"/>
            <w:webHidden/>
          </w:rPr>
          <w:tab/>
        </w:r>
        <w:r w:rsidR="00430A7E" w:rsidRPr="00B35E34">
          <w:rPr>
            <w:noProof w:val="0"/>
            <w:webHidden/>
          </w:rPr>
          <w:fldChar w:fldCharType="begin"/>
        </w:r>
        <w:r w:rsidR="00430A7E" w:rsidRPr="00B35E34">
          <w:rPr>
            <w:noProof w:val="0"/>
            <w:webHidden/>
          </w:rPr>
          <w:instrText xml:space="preserve"> PAGEREF _Toc82598442 \h </w:instrText>
        </w:r>
        <w:r w:rsidR="00430A7E" w:rsidRPr="00B35E34">
          <w:rPr>
            <w:noProof w:val="0"/>
            <w:webHidden/>
          </w:rPr>
        </w:r>
        <w:r w:rsidR="00430A7E" w:rsidRPr="00B35E34">
          <w:rPr>
            <w:noProof w:val="0"/>
            <w:webHidden/>
          </w:rPr>
          <w:fldChar w:fldCharType="separate"/>
        </w:r>
        <w:r w:rsidR="00430A7E" w:rsidRPr="00B35E34">
          <w:rPr>
            <w:noProof w:val="0"/>
            <w:webHidden/>
          </w:rPr>
          <w:t>22</w:t>
        </w:r>
        <w:r w:rsidR="00430A7E" w:rsidRPr="00B35E34">
          <w:rPr>
            <w:noProof w:val="0"/>
            <w:webHidden/>
          </w:rPr>
          <w:fldChar w:fldCharType="end"/>
        </w:r>
      </w:hyperlink>
    </w:p>
    <w:p w14:paraId="04E9F253" w14:textId="6CFA55A6"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43" w:history="1">
        <w:r w:rsidR="00430A7E" w:rsidRPr="00B35E34">
          <w:rPr>
            <w:rStyle w:val="Hyperlink"/>
          </w:rPr>
          <w:t>4.1</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GetServerInfo Function</w:t>
        </w:r>
        <w:r w:rsidR="00430A7E" w:rsidRPr="00B35E34">
          <w:rPr>
            <w:webHidden/>
          </w:rPr>
          <w:tab/>
        </w:r>
        <w:r w:rsidR="00430A7E" w:rsidRPr="00B35E34">
          <w:rPr>
            <w:webHidden/>
          </w:rPr>
          <w:fldChar w:fldCharType="begin"/>
        </w:r>
        <w:r w:rsidR="00430A7E" w:rsidRPr="00B35E34">
          <w:rPr>
            <w:webHidden/>
          </w:rPr>
          <w:instrText xml:space="preserve"> PAGEREF _Toc82598443 \h </w:instrText>
        </w:r>
        <w:r w:rsidR="00430A7E" w:rsidRPr="00B35E34">
          <w:rPr>
            <w:webHidden/>
          </w:rPr>
        </w:r>
        <w:r w:rsidR="00430A7E" w:rsidRPr="00B35E34">
          <w:rPr>
            <w:webHidden/>
          </w:rPr>
          <w:fldChar w:fldCharType="separate"/>
        </w:r>
        <w:r w:rsidR="00430A7E" w:rsidRPr="00B35E34">
          <w:rPr>
            <w:webHidden/>
          </w:rPr>
          <w:t>22</w:t>
        </w:r>
        <w:r w:rsidR="00430A7E" w:rsidRPr="00B35E34">
          <w:rPr>
            <w:webHidden/>
          </w:rPr>
          <w:fldChar w:fldCharType="end"/>
        </w:r>
      </w:hyperlink>
    </w:p>
    <w:p w14:paraId="1E02047D" w14:textId="7AEC3164" w:rsidR="00430A7E" w:rsidRPr="00B35E34" w:rsidRDefault="00166614">
      <w:pPr>
        <w:pStyle w:val="TOC3"/>
        <w:rPr>
          <w:rFonts w:asciiTheme="minorHAnsi" w:eastAsiaTheme="minorEastAsia" w:hAnsiTheme="minorHAnsi" w:cstheme="minorBidi"/>
          <w:color w:val="auto"/>
          <w:sz w:val="22"/>
          <w:szCs w:val="22"/>
          <w:lang w:eastAsia="en-US"/>
        </w:rPr>
      </w:pPr>
      <w:hyperlink w:anchor="_Toc82598444" w:history="1">
        <w:r w:rsidR="00430A7E" w:rsidRPr="00B35E34">
          <w:rPr>
            <w:rStyle w:val="Hyperlink"/>
          </w:rPr>
          <w:t>4.1.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Overview</w:t>
        </w:r>
        <w:r w:rsidR="00430A7E" w:rsidRPr="00B35E34">
          <w:rPr>
            <w:webHidden/>
          </w:rPr>
          <w:tab/>
        </w:r>
        <w:r w:rsidR="00430A7E" w:rsidRPr="00B35E34">
          <w:rPr>
            <w:webHidden/>
          </w:rPr>
          <w:fldChar w:fldCharType="begin"/>
        </w:r>
        <w:r w:rsidR="00430A7E" w:rsidRPr="00B35E34">
          <w:rPr>
            <w:webHidden/>
          </w:rPr>
          <w:instrText xml:space="preserve"> PAGEREF _Toc82598444 \h </w:instrText>
        </w:r>
        <w:r w:rsidR="00430A7E" w:rsidRPr="00B35E34">
          <w:rPr>
            <w:webHidden/>
          </w:rPr>
        </w:r>
        <w:r w:rsidR="00430A7E" w:rsidRPr="00B35E34">
          <w:rPr>
            <w:webHidden/>
          </w:rPr>
          <w:fldChar w:fldCharType="separate"/>
        </w:r>
        <w:r w:rsidR="00430A7E" w:rsidRPr="00B35E34">
          <w:rPr>
            <w:webHidden/>
          </w:rPr>
          <w:t>22</w:t>
        </w:r>
        <w:r w:rsidR="00430A7E" w:rsidRPr="00B35E34">
          <w:rPr>
            <w:webHidden/>
          </w:rPr>
          <w:fldChar w:fldCharType="end"/>
        </w:r>
      </w:hyperlink>
    </w:p>
    <w:p w14:paraId="4E72FAF0" w14:textId="1B07EAF9" w:rsidR="00430A7E" w:rsidRPr="00B35E34" w:rsidRDefault="00166614">
      <w:pPr>
        <w:pStyle w:val="TOC3"/>
        <w:rPr>
          <w:rFonts w:asciiTheme="minorHAnsi" w:eastAsiaTheme="minorEastAsia" w:hAnsiTheme="minorHAnsi" w:cstheme="minorBidi"/>
          <w:color w:val="auto"/>
          <w:sz w:val="22"/>
          <w:szCs w:val="22"/>
          <w:lang w:eastAsia="en-US"/>
        </w:rPr>
      </w:pPr>
      <w:hyperlink w:anchor="_Toc82598445" w:history="1">
        <w:r w:rsidR="00430A7E" w:rsidRPr="00B35E34">
          <w:rPr>
            <w:rStyle w:val="Hyperlink"/>
          </w:rPr>
          <w:t>4.1.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Syntax</w:t>
        </w:r>
        <w:r w:rsidR="00430A7E" w:rsidRPr="00B35E34">
          <w:rPr>
            <w:webHidden/>
          </w:rPr>
          <w:tab/>
        </w:r>
        <w:r w:rsidR="00430A7E" w:rsidRPr="00B35E34">
          <w:rPr>
            <w:webHidden/>
          </w:rPr>
          <w:fldChar w:fldCharType="begin"/>
        </w:r>
        <w:r w:rsidR="00430A7E" w:rsidRPr="00B35E34">
          <w:rPr>
            <w:webHidden/>
          </w:rPr>
          <w:instrText xml:space="preserve"> PAGEREF _Toc82598445 \h </w:instrText>
        </w:r>
        <w:r w:rsidR="00430A7E" w:rsidRPr="00B35E34">
          <w:rPr>
            <w:webHidden/>
          </w:rPr>
        </w:r>
        <w:r w:rsidR="00430A7E" w:rsidRPr="00B35E34">
          <w:rPr>
            <w:webHidden/>
          </w:rPr>
          <w:fldChar w:fldCharType="separate"/>
        </w:r>
        <w:r w:rsidR="00430A7E" w:rsidRPr="00B35E34">
          <w:rPr>
            <w:webHidden/>
          </w:rPr>
          <w:t>23</w:t>
        </w:r>
        <w:r w:rsidR="00430A7E" w:rsidRPr="00B35E34">
          <w:rPr>
            <w:webHidden/>
          </w:rPr>
          <w:fldChar w:fldCharType="end"/>
        </w:r>
      </w:hyperlink>
    </w:p>
    <w:p w14:paraId="2C11A6A0" w14:textId="35EF143B"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46" w:history="1">
        <w:r w:rsidR="00430A7E" w:rsidRPr="00B35E34">
          <w:rPr>
            <w:rStyle w:val="Hyperlink"/>
          </w:rPr>
          <w:t>4.2</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VistA Splash Screen Procedures</w:t>
        </w:r>
        <w:r w:rsidR="00430A7E" w:rsidRPr="00B35E34">
          <w:rPr>
            <w:webHidden/>
          </w:rPr>
          <w:tab/>
        </w:r>
        <w:r w:rsidR="00430A7E" w:rsidRPr="00B35E34">
          <w:rPr>
            <w:webHidden/>
          </w:rPr>
          <w:fldChar w:fldCharType="begin"/>
        </w:r>
        <w:r w:rsidR="00430A7E" w:rsidRPr="00B35E34">
          <w:rPr>
            <w:webHidden/>
          </w:rPr>
          <w:instrText xml:space="preserve"> PAGEREF _Toc82598446 \h </w:instrText>
        </w:r>
        <w:r w:rsidR="00430A7E" w:rsidRPr="00B35E34">
          <w:rPr>
            <w:webHidden/>
          </w:rPr>
        </w:r>
        <w:r w:rsidR="00430A7E" w:rsidRPr="00B35E34">
          <w:rPr>
            <w:webHidden/>
          </w:rPr>
          <w:fldChar w:fldCharType="separate"/>
        </w:r>
        <w:r w:rsidR="00430A7E" w:rsidRPr="00B35E34">
          <w:rPr>
            <w:webHidden/>
          </w:rPr>
          <w:t>23</w:t>
        </w:r>
        <w:r w:rsidR="00430A7E" w:rsidRPr="00B35E34">
          <w:rPr>
            <w:webHidden/>
          </w:rPr>
          <w:fldChar w:fldCharType="end"/>
        </w:r>
      </w:hyperlink>
    </w:p>
    <w:p w14:paraId="3C320F02" w14:textId="458C17D1"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47" w:history="1">
        <w:r w:rsidR="00430A7E" w:rsidRPr="00B35E34">
          <w:rPr>
            <w:rStyle w:val="Hyperlink"/>
          </w:rPr>
          <w:t>4.3</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XWB GET VARIABLE VALUE RPC</w:t>
        </w:r>
        <w:r w:rsidR="00430A7E" w:rsidRPr="00B35E34">
          <w:rPr>
            <w:webHidden/>
          </w:rPr>
          <w:tab/>
        </w:r>
        <w:r w:rsidR="00430A7E" w:rsidRPr="00B35E34">
          <w:rPr>
            <w:webHidden/>
          </w:rPr>
          <w:fldChar w:fldCharType="begin"/>
        </w:r>
        <w:r w:rsidR="00430A7E" w:rsidRPr="00B35E34">
          <w:rPr>
            <w:webHidden/>
          </w:rPr>
          <w:instrText xml:space="preserve"> PAGEREF _Toc82598447 \h </w:instrText>
        </w:r>
        <w:r w:rsidR="00430A7E" w:rsidRPr="00B35E34">
          <w:rPr>
            <w:webHidden/>
          </w:rPr>
        </w:r>
        <w:r w:rsidR="00430A7E" w:rsidRPr="00B35E34">
          <w:rPr>
            <w:webHidden/>
          </w:rPr>
          <w:fldChar w:fldCharType="separate"/>
        </w:r>
        <w:r w:rsidR="00430A7E" w:rsidRPr="00B35E34">
          <w:rPr>
            <w:webHidden/>
          </w:rPr>
          <w:t>25</w:t>
        </w:r>
        <w:r w:rsidR="00430A7E" w:rsidRPr="00B35E34">
          <w:rPr>
            <w:webHidden/>
          </w:rPr>
          <w:fldChar w:fldCharType="end"/>
        </w:r>
      </w:hyperlink>
    </w:p>
    <w:p w14:paraId="6776931F" w14:textId="207508D3"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48" w:history="1">
        <w:r w:rsidR="00430A7E" w:rsidRPr="00B35E34">
          <w:rPr>
            <w:rStyle w:val="Hyperlink"/>
          </w:rPr>
          <w:t>4.4</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M Emulation Functions</w:t>
        </w:r>
        <w:r w:rsidR="00430A7E" w:rsidRPr="00B35E34">
          <w:rPr>
            <w:webHidden/>
          </w:rPr>
          <w:tab/>
        </w:r>
        <w:r w:rsidR="00430A7E" w:rsidRPr="00B35E34">
          <w:rPr>
            <w:webHidden/>
          </w:rPr>
          <w:fldChar w:fldCharType="begin"/>
        </w:r>
        <w:r w:rsidR="00430A7E" w:rsidRPr="00B35E34">
          <w:rPr>
            <w:webHidden/>
          </w:rPr>
          <w:instrText xml:space="preserve"> PAGEREF _Toc82598448 \h </w:instrText>
        </w:r>
        <w:r w:rsidR="00430A7E" w:rsidRPr="00B35E34">
          <w:rPr>
            <w:webHidden/>
          </w:rPr>
        </w:r>
        <w:r w:rsidR="00430A7E" w:rsidRPr="00B35E34">
          <w:rPr>
            <w:webHidden/>
          </w:rPr>
          <w:fldChar w:fldCharType="separate"/>
        </w:r>
        <w:r w:rsidR="00430A7E" w:rsidRPr="00B35E34">
          <w:rPr>
            <w:webHidden/>
          </w:rPr>
          <w:t>25</w:t>
        </w:r>
        <w:r w:rsidR="00430A7E" w:rsidRPr="00B35E34">
          <w:rPr>
            <w:webHidden/>
          </w:rPr>
          <w:fldChar w:fldCharType="end"/>
        </w:r>
      </w:hyperlink>
    </w:p>
    <w:p w14:paraId="4AF6EC78" w14:textId="4A8A0473" w:rsidR="00430A7E" w:rsidRPr="00B35E34" w:rsidRDefault="00166614">
      <w:pPr>
        <w:pStyle w:val="TOC3"/>
        <w:rPr>
          <w:rFonts w:asciiTheme="minorHAnsi" w:eastAsiaTheme="minorEastAsia" w:hAnsiTheme="minorHAnsi" w:cstheme="minorBidi"/>
          <w:color w:val="auto"/>
          <w:sz w:val="22"/>
          <w:szCs w:val="22"/>
          <w:lang w:eastAsia="en-US"/>
        </w:rPr>
      </w:pPr>
      <w:hyperlink w:anchor="_Toc82598449" w:history="1">
        <w:r w:rsidR="00430A7E" w:rsidRPr="00B35E34">
          <w:rPr>
            <w:rStyle w:val="Hyperlink"/>
          </w:rPr>
          <w:t>4.4.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Translate Function</w:t>
        </w:r>
        <w:r w:rsidR="00430A7E" w:rsidRPr="00B35E34">
          <w:rPr>
            <w:webHidden/>
          </w:rPr>
          <w:tab/>
        </w:r>
        <w:r w:rsidR="00430A7E" w:rsidRPr="00B35E34">
          <w:rPr>
            <w:webHidden/>
          </w:rPr>
          <w:fldChar w:fldCharType="begin"/>
        </w:r>
        <w:r w:rsidR="00430A7E" w:rsidRPr="00B35E34">
          <w:rPr>
            <w:webHidden/>
          </w:rPr>
          <w:instrText xml:space="preserve"> PAGEREF _Toc82598449 \h </w:instrText>
        </w:r>
        <w:r w:rsidR="00430A7E" w:rsidRPr="00B35E34">
          <w:rPr>
            <w:webHidden/>
          </w:rPr>
        </w:r>
        <w:r w:rsidR="00430A7E" w:rsidRPr="00B35E34">
          <w:rPr>
            <w:webHidden/>
          </w:rPr>
          <w:fldChar w:fldCharType="separate"/>
        </w:r>
        <w:r w:rsidR="00430A7E" w:rsidRPr="00B35E34">
          <w:rPr>
            <w:webHidden/>
          </w:rPr>
          <w:t>25</w:t>
        </w:r>
        <w:r w:rsidR="00430A7E" w:rsidRPr="00B35E34">
          <w:rPr>
            <w:webHidden/>
          </w:rPr>
          <w:fldChar w:fldCharType="end"/>
        </w:r>
      </w:hyperlink>
    </w:p>
    <w:p w14:paraId="7DDA9A1F" w14:textId="02E23A33"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50" w:history="1">
        <w:r w:rsidR="00430A7E" w:rsidRPr="00B35E34">
          <w:rPr>
            <w:rStyle w:val="Hyperlink"/>
          </w:rPr>
          <w:t>4.5</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Encryption Functions</w:t>
        </w:r>
        <w:r w:rsidR="00430A7E" w:rsidRPr="00B35E34">
          <w:rPr>
            <w:webHidden/>
          </w:rPr>
          <w:tab/>
        </w:r>
        <w:r w:rsidR="00430A7E" w:rsidRPr="00B35E34">
          <w:rPr>
            <w:webHidden/>
          </w:rPr>
          <w:fldChar w:fldCharType="begin"/>
        </w:r>
        <w:r w:rsidR="00430A7E" w:rsidRPr="00B35E34">
          <w:rPr>
            <w:webHidden/>
          </w:rPr>
          <w:instrText xml:space="preserve"> PAGEREF _Toc82598450 \h </w:instrText>
        </w:r>
        <w:r w:rsidR="00430A7E" w:rsidRPr="00B35E34">
          <w:rPr>
            <w:webHidden/>
          </w:rPr>
        </w:r>
        <w:r w:rsidR="00430A7E" w:rsidRPr="00B35E34">
          <w:rPr>
            <w:webHidden/>
          </w:rPr>
          <w:fldChar w:fldCharType="separate"/>
        </w:r>
        <w:r w:rsidR="00430A7E" w:rsidRPr="00B35E34">
          <w:rPr>
            <w:webHidden/>
          </w:rPr>
          <w:t>26</w:t>
        </w:r>
        <w:r w:rsidR="00430A7E" w:rsidRPr="00B35E34">
          <w:rPr>
            <w:webHidden/>
          </w:rPr>
          <w:fldChar w:fldCharType="end"/>
        </w:r>
      </w:hyperlink>
    </w:p>
    <w:p w14:paraId="465791FF" w14:textId="2798AF5C" w:rsidR="00430A7E" w:rsidRPr="00B35E34" w:rsidRDefault="00166614">
      <w:pPr>
        <w:pStyle w:val="TOC3"/>
        <w:rPr>
          <w:rFonts w:asciiTheme="minorHAnsi" w:eastAsiaTheme="minorEastAsia" w:hAnsiTheme="minorHAnsi" w:cstheme="minorBidi"/>
          <w:color w:val="auto"/>
          <w:sz w:val="22"/>
          <w:szCs w:val="22"/>
          <w:lang w:eastAsia="en-US"/>
        </w:rPr>
      </w:pPr>
      <w:hyperlink w:anchor="_Toc82598451" w:history="1">
        <w:r w:rsidR="00430A7E" w:rsidRPr="00B35E34">
          <w:rPr>
            <w:rStyle w:val="Hyperlink"/>
          </w:rPr>
          <w:t>4.5.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In Delphi</w:t>
        </w:r>
        <w:r w:rsidR="00430A7E" w:rsidRPr="00B35E34">
          <w:rPr>
            <w:webHidden/>
          </w:rPr>
          <w:tab/>
        </w:r>
        <w:r w:rsidR="00430A7E" w:rsidRPr="00B35E34">
          <w:rPr>
            <w:webHidden/>
          </w:rPr>
          <w:fldChar w:fldCharType="begin"/>
        </w:r>
        <w:r w:rsidR="00430A7E" w:rsidRPr="00B35E34">
          <w:rPr>
            <w:webHidden/>
          </w:rPr>
          <w:instrText xml:space="preserve"> PAGEREF _Toc82598451 \h </w:instrText>
        </w:r>
        <w:r w:rsidR="00430A7E" w:rsidRPr="00B35E34">
          <w:rPr>
            <w:webHidden/>
          </w:rPr>
        </w:r>
        <w:r w:rsidR="00430A7E" w:rsidRPr="00B35E34">
          <w:rPr>
            <w:webHidden/>
          </w:rPr>
          <w:fldChar w:fldCharType="separate"/>
        </w:r>
        <w:r w:rsidR="00430A7E" w:rsidRPr="00B35E34">
          <w:rPr>
            <w:webHidden/>
          </w:rPr>
          <w:t>26</w:t>
        </w:r>
        <w:r w:rsidR="00430A7E" w:rsidRPr="00B35E34">
          <w:rPr>
            <w:webHidden/>
          </w:rPr>
          <w:fldChar w:fldCharType="end"/>
        </w:r>
      </w:hyperlink>
    </w:p>
    <w:p w14:paraId="2888AB7F" w14:textId="69F8A718" w:rsidR="00430A7E" w:rsidRPr="00B35E34" w:rsidRDefault="00166614">
      <w:pPr>
        <w:pStyle w:val="TOC3"/>
        <w:rPr>
          <w:rFonts w:asciiTheme="minorHAnsi" w:eastAsiaTheme="minorEastAsia" w:hAnsiTheme="minorHAnsi" w:cstheme="minorBidi"/>
          <w:color w:val="auto"/>
          <w:sz w:val="22"/>
          <w:szCs w:val="22"/>
          <w:lang w:eastAsia="en-US"/>
        </w:rPr>
      </w:pPr>
      <w:hyperlink w:anchor="_Toc82598452" w:history="1">
        <w:r w:rsidR="00430A7E" w:rsidRPr="00B35E34">
          <w:rPr>
            <w:rStyle w:val="Hyperlink"/>
          </w:rPr>
          <w:t>4.5.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On the VistA M Server</w:t>
        </w:r>
        <w:r w:rsidR="00430A7E" w:rsidRPr="00B35E34">
          <w:rPr>
            <w:webHidden/>
          </w:rPr>
          <w:tab/>
        </w:r>
        <w:r w:rsidR="00430A7E" w:rsidRPr="00B35E34">
          <w:rPr>
            <w:webHidden/>
          </w:rPr>
          <w:fldChar w:fldCharType="begin"/>
        </w:r>
        <w:r w:rsidR="00430A7E" w:rsidRPr="00B35E34">
          <w:rPr>
            <w:webHidden/>
          </w:rPr>
          <w:instrText xml:space="preserve"> PAGEREF _Toc82598452 \h </w:instrText>
        </w:r>
        <w:r w:rsidR="00430A7E" w:rsidRPr="00B35E34">
          <w:rPr>
            <w:webHidden/>
          </w:rPr>
        </w:r>
        <w:r w:rsidR="00430A7E" w:rsidRPr="00B35E34">
          <w:rPr>
            <w:webHidden/>
          </w:rPr>
          <w:fldChar w:fldCharType="separate"/>
        </w:r>
        <w:r w:rsidR="00430A7E" w:rsidRPr="00B35E34">
          <w:rPr>
            <w:webHidden/>
          </w:rPr>
          <w:t>26</w:t>
        </w:r>
        <w:r w:rsidR="00430A7E" w:rsidRPr="00B35E34">
          <w:rPr>
            <w:webHidden/>
          </w:rPr>
          <w:fldChar w:fldCharType="end"/>
        </w:r>
      </w:hyperlink>
    </w:p>
    <w:p w14:paraId="1E27E208" w14:textId="294C1A7A"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53" w:history="1">
        <w:r w:rsidR="00430A7E" w:rsidRPr="00B35E34">
          <w:rPr>
            <w:rStyle w:val="Hyperlink"/>
          </w:rPr>
          <w:t>4.6</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BROKER^XWBLIB</w:t>
        </w:r>
        <w:r w:rsidR="00430A7E" w:rsidRPr="00B35E34">
          <w:rPr>
            <w:webHidden/>
          </w:rPr>
          <w:tab/>
        </w:r>
        <w:r w:rsidR="00430A7E" w:rsidRPr="00B35E34">
          <w:rPr>
            <w:webHidden/>
          </w:rPr>
          <w:fldChar w:fldCharType="begin"/>
        </w:r>
        <w:r w:rsidR="00430A7E" w:rsidRPr="00B35E34">
          <w:rPr>
            <w:webHidden/>
          </w:rPr>
          <w:instrText xml:space="preserve"> PAGEREF _Toc82598453 \h </w:instrText>
        </w:r>
        <w:r w:rsidR="00430A7E" w:rsidRPr="00B35E34">
          <w:rPr>
            <w:webHidden/>
          </w:rPr>
        </w:r>
        <w:r w:rsidR="00430A7E" w:rsidRPr="00B35E34">
          <w:rPr>
            <w:webHidden/>
          </w:rPr>
          <w:fldChar w:fldCharType="separate"/>
        </w:r>
        <w:r w:rsidR="00430A7E" w:rsidRPr="00B35E34">
          <w:rPr>
            <w:webHidden/>
          </w:rPr>
          <w:t>26</w:t>
        </w:r>
        <w:r w:rsidR="00430A7E" w:rsidRPr="00B35E34">
          <w:rPr>
            <w:webHidden/>
          </w:rPr>
          <w:fldChar w:fldCharType="end"/>
        </w:r>
      </w:hyperlink>
    </w:p>
    <w:p w14:paraId="7B171DE7" w14:textId="4A069D8B"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54" w:history="1">
        <w:r w:rsidR="00430A7E" w:rsidRPr="00B35E34">
          <w:rPr>
            <w:rStyle w:val="Hyperlink"/>
          </w:rPr>
          <w:t>4.7</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RTRNFMT^XWBLIB</w:t>
        </w:r>
        <w:r w:rsidR="00430A7E" w:rsidRPr="00B35E34">
          <w:rPr>
            <w:webHidden/>
          </w:rPr>
          <w:tab/>
        </w:r>
        <w:r w:rsidR="00430A7E" w:rsidRPr="00B35E34">
          <w:rPr>
            <w:webHidden/>
          </w:rPr>
          <w:fldChar w:fldCharType="begin"/>
        </w:r>
        <w:r w:rsidR="00430A7E" w:rsidRPr="00B35E34">
          <w:rPr>
            <w:webHidden/>
          </w:rPr>
          <w:instrText xml:space="preserve"> PAGEREF _Toc82598454 \h </w:instrText>
        </w:r>
        <w:r w:rsidR="00430A7E" w:rsidRPr="00B35E34">
          <w:rPr>
            <w:webHidden/>
          </w:rPr>
        </w:r>
        <w:r w:rsidR="00430A7E" w:rsidRPr="00B35E34">
          <w:rPr>
            <w:webHidden/>
          </w:rPr>
          <w:fldChar w:fldCharType="separate"/>
        </w:r>
        <w:r w:rsidR="00430A7E" w:rsidRPr="00B35E34">
          <w:rPr>
            <w:webHidden/>
          </w:rPr>
          <w:t>27</w:t>
        </w:r>
        <w:r w:rsidR="00430A7E" w:rsidRPr="00B35E34">
          <w:rPr>
            <w:webHidden/>
          </w:rPr>
          <w:fldChar w:fldCharType="end"/>
        </w:r>
      </w:hyperlink>
    </w:p>
    <w:p w14:paraId="40E30E52" w14:textId="5976C639" w:rsidR="00430A7E" w:rsidRPr="00B35E34" w:rsidRDefault="00166614">
      <w:pPr>
        <w:pStyle w:val="TOC1"/>
        <w:rPr>
          <w:rFonts w:asciiTheme="minorHAnsi" w:eastAsiaTheme="minorEastAsia" w:hAnsiTheme="minorHAnsi" w:cstheme="minorBidi"/>
          <w:b w:val="0"/>
          <w:noProof w:val="0"/>
          <w:color w:val="auto"/>
          <w:sz w:val="22"/>
          <w:szCs w:val="22"/>
          <w:lang w:eastAsia="en-US"/>
        </w:rPr>
      </w:pPr>
      <w:hyperlink w:anchor="_Toc82598455" w:history="1">
        <w:r w:rsidR="00430A7E" w:rsidRPr="00B35E34">
          <w:rPr>
            <w:rStyle w:val="Hyperlink"/>
            <w:noProof w:val="0"/>
          </w:rPr>
          <w:t>5</w:t>
        </w:r>
        <w:r w:rsidR="00430A7E" w:rsidRPr="00B35E34">
          <w:rPr>
            <w:rFonts w:asciiTheme="minorHAnsi" w:eastAsiaTheme="minorEastAsia" w:hAnsiTheme="minorHAnsi" w:cstheme="minorBidi"/>
            <w:b w:val="0"/>
            <w:noProof w:val="0"/>
            <w:color w:val="auto"/>
            <w:sz w:val="22"/>
            <w:szCs w:val="22"/>
            <w:lang w:eastAsia="en-US"/>
          </w:rPr>
          <w:tab/>
        </w:r>
        <w:r w:rsidR="00430A7E" w:rsidRPr="00B35E34">
          <w:rPr>
            <w:rStyle w:val="Hyperlink"/>
            <w:noProof w:val="0"/>
          </w:rPr>
          <w:t>Broker Security Enhancement (BSE)</w:t>
        </w:r>
        <w:r w:rsidR="00430A7E" w:rsidRPr="00B35E34">
          <w:rPr>
            <w:noProof w:val="0"/>
            <w:webHidden/>
          </w:rPr>
          <w:tab/>
        </w:r>
        <w:r w:rsidR="00430A7E" w:rsidRPr="00B35E34">
          <w:rPr>
            <w:noProof w:val="0"/>
            <w:webHidden/>
          </w:rPr>
          <w:fldChar w:fldCharType="begin"/>
        </w:r>
        <w:r w:rsidR="00430A7E" w:rsidRPr="00B35E34">
          <w:rPr>
            <w:noProof w:val="0"/>
            <w:webHidden/>
          </w:rPr>
          <w:instrText xml:space="preserve"> PAGEREF _Toc82598455 \h </w:instrText>
        </w:r>
        <w:r w:rsidR="00430A7E" w:rsidRPr="00B35E34">
          <w:rPr>
            <w:noProof w:val="0"/>
            <w:webHidden/>
          </w:rPr>
        </w:r>
        <w:r w:rsidR="00430A7E" w:rsidRPr="00B35E34">
          <w:rPr>
            <w:noProof w:val="0"/>
            <w:webHidden/>
          </w:rPr>
          <w:fldChar w:fldCharType="separate"/>
        </w:r>
        <w:r w:rsidR="00430A7E" w:rsidRPr="00B35E34">
          <w:rPr>
            <w:noProof w:val="0"/>
            <w:webHidden/>
          </w:rPr>
          <w:t>28</w:t>
        </w:r>
        <w:r w:rsidR="00430A7E" w:rsidRPr="00B35E34">
          <w:rPr>
            <w:noProof w:val="0"/>
            <w:webHidden/>
          </w:rPr>
          <w:fldChar w:fldCharType="end"/>
        </w:r>
      </w:hyperlink>
    </w:p>
    <w:p w14:paraId="61A92CBD" w14:textId="74D1CF64"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56" w:history="1">
        <w:r w:rsidR="00430A7E" w:rsidRPr="00B35E34">
          <w:rPr>
            <w:rStyle w:val="Hyperlink"/>
          </w:rPr>
          <w:t>5.1</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Introduction</w:t>
        </w:r>
        <w:r w:rsidR="00430A7E" w:rsidRPr="00B35E34">
          <w:rPr>
            <w:webHidden/>
          </w:rPr>
          <w:tab/>
        </w:r>
        <w:r w:rsidR="00430A7E" w:rsidRPr="00B35E34">
          <w:rPr>
            <w:webHidden/>
          </w:rPr>
          <w:fldChar w:fldCharType="begin"/>
        </w:r>
        <w:r w:rsidR="00430A7E" w:rsidRPr="00B35E34">
          <w:rPr>
            <w:webHidden/>
          </w:rPr>
          <w:instrText xml:space="preserve"> PAGEREF _Toc82598456 \h </w:instrText>
        </w:r>
        <w:r w:rsidR="00430A7E" w:rsidRPr="00B35E34">
          <w:rPr>
            <w:webHidden/>
          </w:rPr>
        </w:r>
        <w:r w:rsidR="00430A7E" w:rsidRPr="00B35E34">
          <w:rPr>
            <w:webHidden/>
          </w:rPr>
          <w:fldChar w:fldCharType="separate"/>
        </w:r>
        <w:r w:rsidR="00430A7E" w:rsidRPr="00B35E34">
          <w:rPr>
            <w:webHidden/>
          </w:rPr>
          <w:t>28</w:t>
        </w:r>
        <w:r w:rsidR="00430A7E" w:rsidRPr="00B35E34">
          <w:rPr>
            <w:webHidden/>
          </w:rPr>
          <w:fldChar w:fldCharType="end"/>
        </w:r>
      </w:hyperlink>
    </w:p>
    <w:p w14:paraId="32263D68" w14:textId="1AB6DBA7" w:rsidR="00430A7E" w:rsidRPr="00B35E34" w:rsidRDefault="00166614">
      <w:pPr>
        <w:pStyle w:val="TOC3"/>
        <w:rPr>
          <w:rFonts w:asciiTheme="minorHAnsi" w:eastAsiaTheme="minorEastAsia" w:hAnsiTheme="minorHAnsi" w:cstheme="minorBidi"/>
          <w:color w:val="auto"/>
          <w:sz w:val="22"/>
          <w:szCs w:val="22"/>
          <w:lang w:eastAsia="en-US"/>
        </w:rPr>
      </w:pPr>
      <w:hyperlink w:anchor="_Toc82598457" w:history="1">
        <w:r w:rsidR="00430A7E" w:rsidRPr="00B35E34">
          <w:rPr>
            <w:rStyle w:val="Hyperlink"/>
          </w:rPr>
          <w:t>5.1.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Features</w:t>
        </w:r>
        <w:r w:rsidR="00430A7E" w:rsidRPr="00B35E34">
          <w:rPr>
            <w:webHidden/>
          </w:rPr>
          <w:tab/>
        </w:r>
        <w:r w:rsidR="00430A7E" w:rsidRPr="00B35E34">
          <w:rPr>
            <w:webHidden/>
          </w:rPr>
          <w:fldChar w:fldCharType="begin"/>
        </w:r>
        <w:r w:rsidR="00430A7E" w:rsidRPr="00B35E34">
          <w:rPr>
            <w:webHidden/>
          </w:rPr>
          <w:instrText xml:space="preserve"> PAGEREF _Toc82598457 \h </w:instrText>
        </w:r>
        <w:r w:rsidR="00430A7E" w:rsidRPr="00B35E34">
          <w:rPr>
            <w:webHidden/>
          </w:rPr>
        </w:r>
        <w:r w:rsidR="00430A7E" w:rsidRPr="00B35E34">
          <w:rPr>
            <w:webHidden/>
          </w:rPr>
          <w:fldChar w:fldCharType="separate"/>
        </w:r>
        <w:r w:rsidR="00430A7E" w:rsidRPr="00B35E34">
          <w:rPr>
            <w:webHidden/>
          </w:rPr>
          <w:t>29</w:t>
        </w:r>
        <w:r w:rsidR="00430A7E" w:rsidRPr="00B35E34">
          <w:rPr>
            <w:webHidden/>
          </w:rPr>
          <w:fldChar w:fldCharType="end"/>
        </w:r>
      </w:hyperlink>
    </w:p>
    <w:p w14:paraId="000E8418" w14:textId="7420226A" w:rsidR="00430A7E" w:rsidRPr="00B35E34" w:rsidRDefault="00166614">
      <w:pPr>
        <w:pStyle w:val="TOC3"/>
        <w:rPr>
          <w:rFonts w:asciiTheme="minorHAnsi" w:eastAsiaTheme="minorEastAsia" w:hAnsiTheme="minorHAnsi" w:cstheme="minorBidi"/>
          <w:color w:val="auto"/>
          <w:sz w:val="22"/>
          <w:szCs w:val="22"/>
          <w:lang w:eastAsia="en-US"/>
        </w:rPr>
      </w:pPr>
      <w:hyperlink w:anchor="_Toc82598458" w:history="1">
        <w:r w:rsidR="00430A7E" w:rsidRPr="00B35E34">
          <w:rPr>
            <w:rStyle w:val="Hyperlink"/>
          </w:rPr>
          <w:t>5.1.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Architectural Scope</w:t>
        </w:r>
        <w:r w:rsidR="00430A7E" w:rsidRPr="00B35E34">
          <w:rPr>
            <w:webHidden/>
          </w:rPr>
          <w:tab/>
        </w:r>
        <w:r w:rsidR="00430A7E" w:rsidRPr="00B35E34">
          <w:rPr>
            <w:webHidden/>
          </w:rPr>
          <w:fldChar w:fldCharType="begin"/>
        </w:r>
        <w:r w:rsidR="00430A7E" w:rsidRPr="00B35E34">
          <w:rPr>
            <w:webHidden/>
          </w:rPr>
          <w:instrText xml:space="preserve"> PAGEREF _Toc82598458 \h </w:instrText>
        </w:r>
        <w:r w:rsidR="00430A7E" w:rsidRPr="00B35E34">
          <w:rPr>
            <w:webHidden/>
          </w:rPr>
        </w:r>
        <w:r w:rsidR="00430A7E" w:rsidRPr="00B35E34">
          <w:rPr>
            <w:webHidden/>
          </w:rPr>
          <w:fldChar w:fldCharType="separate"/>
        </w:r>
        <w:r w:rsidR="00430A7E" w:rsidRPr="00B35E34">
          <w:rPr>
            <w:webHidden/>
          </w:rPr>
          <w:t>29</w:t>
        </w:r>
        <w:r w:rsidR="00430A7E" w:rsidRPr="00B35E34">
          <w:rPr>
            <w:webHidden/>
          </w:rPr>
          <w:fldChar w:fldCharType="end"/>
        </w:r>
      </w:hyperlink>
    </w:p>
    <w:p w14:paraId="47EE40DE" w14:textId="77863B9F"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59" w:history="1">
        <w:r w:rsidR="00430A7E" w:rsidRPr="00B35E34">
          <w:rPr>
            <w:rStyle w:val="Hyperlink"/>
          </w:rPr>
          <w:t>5.2</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Process Overview</w:t>
        </w:r>
        <w:r w:rsidR="00430A7E" w:rsidRPr="00B35E34">
          <w:rPr>
            <w:webHidden/>
          </w:rPr>
          <w:tab/>
        </w:r>
        <w:r w:rsidR="00430A7E" w:rsidRPr="00B35E34">
          <w:rPr>
            <w:webHidden/>
          </w:rPr>
          <w:fldChar w:fldCharType="begin"/>
        </w:r>
        <w:r w:rsidR="00430A7E" w:rsidRPr="00B35E34">
          <w:rPr>
            <w:webHidden/>
          </w:rPr>
          <w:instrText xml:space="preserve"> PAGEREF _Toc82598459 \h </w:instrText>
        </w:r>
        <w:r w:rsidR="00430A7E" w:rsidRPr="00B35E34">
          <w:rPr>
            <w:webHidden/>
          </w:rPr>
        </w:r>
        <w:r w:rsidR="00430A7E" w:rsidRPr="00B35E34">
          <w:rPr>
            <w:webHidden/>
          </w:rPr>
          <w:fldChar w:fldCharType="separate"/>
        </w:r>
        <w:r w:rsidR="00430A7E" w:rsidRPr="00B35E34">
          <w:rPr>
            <w:webHidden/>
          </w:rPr>
          <w:t>29</w:t>
        </w:r>
        <w:r w:rsidR="00430A7E" w:rsidRPr="00B35E34">
          <w:rPr>
            <w:webHidden/>
          </w:rPr>
          <w:fldChar w:fldCharType="end"/>
        </w:r>
      </w:hyperlink>
    </w:p>
    <w:p w14:paraId="1A3B6EAD" w14:textId="4B32E0AC" w:rsidR="00430A7E" w:rsidRPr="00B35E34" w:rsidRDefault="00166614">
      <w:pPr>
        <w:pStyle w:val="TOC3"/>
        <w:rPr>
          <w:rFonts w:asciiTheme="minorHAnsi" w:eastAsiaTheme="minorEastAsia" w:hAnsiTheme="minorHAnsi" w:cstheme="minorBidi"/>
          <w:color w:val="auto"/>
          <w:sz w:val="22"/>
          <w:szCs w:val="22"/>
          <w:lang w:eastAsia="en-US"/>
        </w:rPr>
      </w:pPr>
      <w:hyperlink w:anchor="_Toc82598460" w:history="1">
        <w:r w:rsidR="00430A7E" w:rsidRPr="00B35E34">
          <w:rPr>
            <w:rStyle w:val="Hyperlink"/>
          </w:rPr>
          <w:t>5.2.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Process Diagrams</w:t>
        </w:r>
        <w:r w:rsidR="00430A7E" w:rsidRPr="00B35E34">
          <w:rPr>
            <w:webHidden/>
          </w:rPr>
          <w:tab/>
        </w:r>
        <w:r w:rsidR="00430A7E" w:rsidRPr="00B35E34">
          <w:rPr>
            <w:webHidden/>
          </w:rPr>
          <w:fldChar w:fldCharType="begin"/>
        </w:r>
        <w:r w:rsidR="00430A7E" w:rsidRPr="00B35E34">
          <w:rPr>
            <w:webHidden/>
          </w:rPr>
          <w:instrText xml:space="preserve"> PAGEREF _Toc82598460 \h </w:instrText>
        </w:r>
        <w:r w:rsidR="00430A7E" w:rsidRPr="00B35E34">
          <w:rPr>
            <w:webHidden/>
          </w:rPr>
        </w:r>
        <w:r w:rsidR="00430A7E" w:rsidRPr="00B35E34">
          <w:rPr>
            <w:webHidden/>
          </w:rPr>
          <w:fldChar w:fldCharType="separate"/>
        </w:r>
        <w:r w:rsidR="00430A7E" w:rsidRPr="00B35E34">
          <w:rPr>
            <w:webHidden/>
          </w:rPr>
          <w:t>33</w:t>
        </w:r>
        <w:r w:rsidR="00430A7E" w:rsidRPr="00B35E34">
          <w:rPr>
            <w:webHidden/>
          </w:rPr>
          <w:fldChar w:fldCharType="end"/>
        </w:r>
      </w:hyperlink>
    </w:p>
    <w:p w14:paraId="7511A4C8" w14:textId="4AD9C6D6"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61" w:history="1">
        <w:r w:rsidR="00430A7E" w:rsidRPr="00B35E34">
          <w:rPr>
            <w:rStyle w:val="Hyperlink"/>
          </w:rPr>
          <w:t>5.3</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BSE-related VistA Applications and Modules</w:t>
        </w:r>
        <w:r w:rsidR="00430A7E" w:rsidRPr="00B35E34">
          <w:rPr>
            <w:webHidden/>
          </w:rPr>
          <w:tab/>
        </w:r>
        <w:r w:rsidR="00430A7E" w:rsidRPr="00B35E34">
          <w:rPr>
            <w:webHidden/>
          </w:rPr>
          <w:fldChar w:fldCharType="begin"/>
        </w:r>
        <w:r w:rsidR="00430A7E" w:rsidRPr="00B35E34">
          <w:rPr>
            <w:webHidden/>
          </w:rPr>
          <w:instrText xml:space="preserve"> PAGEREF _Toc82598461 \h </w:instrText>
        </w:r>
        <w:r w:rsidR="00430A7E" w:rsidRPr="00B35E34">
          <w:rPr>
            <w:webHidden/>
          </w:rPr>
        </w:r>
        <w:r w:rsidR="00430A7E" w:rsidRPr="00B35E34">
          <w:rPr>
            <w:webHidden/>
          </w:rPr>
          <w:fldChar w:fldCharType="separate"/>
        </w:r>
        <w:r w:rsidR="00430A7E" w:rsidRPr="00B35E34">
          <w:rPr>
            <w:webHidden/>
          </w:rPr>
          <w:t>35</w:t>
        </w:r>
        <w:r w:rsidR="00430A7E" w:rsidRPr="00B35E34">
          <w:rPr>
            <w:webHidden/>
          </w:rPr>
          <w:fldChar w:fldCharType="end"/>
        </w:r>
      </w:hyperlink>
    </w:p>
    <w:p w14:paraId="40EB86DD" w14:textId="2A03F3CF"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62" w:history="1">
        <w:r w:rsidR="00430A7E" w:rsidRPr="00B35E34">
          <w:rPr>
            <w:rStyle w:val="Hyperlink"/>
          </w:rPr>
          <w:t>5.4</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Kernel—Authentication Interface to VistA</w:t>
        </w:r>
        <w:r w:rsidR="00430A7E" w:rsidRPr="00B35E34">
          <w:rPr>
            <w:webHidden/>
          </w:rPr>
          <w:tab/>
        </w:r>
        <w:r w:rsidR="00430A7E" w:rsidRPr="00B35E34">
          <w:rPr>
            <w:webHidden/>
          </w:rPr>
          <w:fldChar w:fldCharType="begin"/>
        </w:r>
        <w:r w:rsidR="00430A7E" w:rsidRPr="00B35E34">
          <w:rPr>
            <w:webHidden/>
          </w:rPr>
          <w:instrText xml:space="preserve"> PAGEREF _Toc82598462 \h </w:instrText>
        </w:r>
        <w:r w:rsidR="00430A7E" w:rsidRPr="00B35E34">
          <w:rPr>
            <w:webHidden/>
          </w:rPr>
        </w:r>
        <w:r w:rsidR="00430A7E" w:rsidRPr="00B35E34">
          <w:rPr>
            <w:webHidden/>
          </w:rPr>
          <w:fldChar w:fldCharType="separate"/>
        </w:r>
        <w:r w:rsidR="00430A7E" w:rsidRPr="00B35E34">
          <w:rPr>
            <w:webHidden/>
          </w:rPr>
          <w:t>36</w:t>
        </w:r>
        <w:r w:rsidR="00430A7E" w:rsidRPr="00B35E34">
          <w:rPr>
            <w:webHidden/>
          </w:rPr>
          <w:fldChar w:fldCharType="end"/>
        </w:r>
      </w:hyperlink>
    </w:p>
    <w:p w14:paraId="26A1B004" w14:textId="508A89EA"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63" w:history="1">
        <w:r w:rsidR="00430A7E" w:rsidRPr="00B35E34">
          <w:rPr>
            <w:rStyle w:val="Hyperlink"/>
          </w:rPr>
          <w:t>5.5</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RPC Broker</w:t>
        </w:r>
        <w:r w:rsidR="00430A7E" w:rsidRPr="00B35E34">
          <w:rPr>
            <w:webHidden/>
          </w:rPr>
          <w:tab/>
        </w:r>
        <w:r w:rsidR="00430A7E" w:rsidRPr="00B35E34">
          <w:rPr>
            <w:webHidden/>
          </w:rPr>
          <w:fldChar w:fldCharType="begin"/>
        </w:r>
        <w:r w:rsidR="00430A7E" w:rsidRPr="00B35E34">
          <w:rPr>
            <w:webHidden/>
          </w:rPr>
          <w:instrText xml:space="preserve"> PAGEREF _Toc82598463 \h </w:instrText>
        </w:r>
        <w:r w:rsidR="00430A7E" w:rsidRPr="00B35E34">
          <w:rPr>
            <w:webHidden/>
          </w:rPr>
        </w:r>
        <w:r w:rsidR="00430A7E" w:rsidRPr="00B35E34">
          <w:rPr>
            <w:webHidden/>
          </w:rPr>
          <w:fldChar w:fldCharType="separate"/>
        </w:r>
        <w:r w:rsidR="00430A7E" w:rsidRPr="00B35E34">
          <w:rPr>
            <w:webHidden/>
          </w:rPr>
          <w:t>36</w:t>
        </w:r>
        <w:r w:rsidR="00430A7E" w:rsidRPr="00B35E34">
          <w:rPr>
            <w:webHidden/>
          </w:rPr>
          <w:fldChar w:fldCharType="end"/>
        </w:r>
      </w:hyperlink>
    </w:p>
    <w:p w14:paraId="23EA5A3A" w14:textId="6EC1BD21" w:rsidR="00430A7E" w:rsidRPr="00B35E34" w:rsidRDefault="00166614">
      <w:pPr>
        <w:pStyle w:val="TOC3"/>
        <w:rPr>
          <w:rFonts w:asciiTheme="minorHAnsi" w:eastAsiaTheme="minorEastAsia" w:hAnsiTheme="minorHAnsi" w:cstheme="minorBidi"/>
          <w:color w:val="auto"/>
          <w:sz w:val="22"/>
          <w:szCs w:val="22"/>
          <w:lang w:eastAsia="en-US"/>
        </w:rPr>
      </w:pPr>
      <w:hyperlink w:anchor="_Toc82598464" w:history="1">
        <w:r w:rsidR="00430A7E" w:rsidRPr="00B35E34">
          <w:rPr>
            <w:rStyle w:val="Hyperlink"/>
          </w:rPr>
          <w:t>5.5.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Client</w:t>
        </w:r>
        <w:r w:rsidR="00430A7E" w:rsidRPr="00B35E34">
          <w:rPr>
            <w:webHidden/>
          </w:rPr>
          <w:tab/>
        </w:r>
        <w:r w:rsidR="00430A7E" w:rsidRPr="00B35E34">
          <w:rPr>
            <w:webHidden/>
          </w:rPr>
          <w:fldChar w:fldCharType="begin"/>
        </w:r>
        <w:r w:rsidR="00430A7E" w:rsidRPr="00B35E34">
          <w:rPr>
            <w:webHidden/>
          </w:rPr>
          <w:instrText xml:space="preserve"> PAGEREF _Toc82598464 \h </w:instrText>
        </w:r>
        <w:r w:rsidR="00430A7E" w:rsidRPr="00B35E34">
          <w:rPr>
            <w:webHidden/>
          </w:rPr>
        </w:r>
        <w:r w:rsidR="00430A7E" w:rsidRPr="00B35E34">
          <w:rPr>
            <w:webHidden/>
          </w:rPr>
          <w:fldChar w:fldCharType="separate"/>
        </w:r>
        <w:r w:rsidR="00430A7E" w:rsidRPr="00B35E34">
          <w:rPr>
            <w:webHidden/>
          </w:rPr>
          <w:t>36</w:t>
        </w:r>
        <w:r w:rsidR="00430A7E" w:rsidRPr="00B35E34">
          <w:rPr>
            <w:webHidden/>
          </w:rPr>
          <w:fldChar w:fldCharType="end"/>
        </w:r>
      </w:hyperlink>
    </w:p>
    <w:p w14:paraId="70943590" w14:textId="2447AD60" w:rsidR="00430A7E" w:rsidRPr="00B35E34" w:rsidRDefault="00166614">
      <w:pPr>
        <w:pStyle w:val="TOC3"/>
        <w:rPr>
          <w:rFonts w:asciiTheme="minorHAnsi" w:eastAsiaTheme="minorEastAsia" w:hAnsiTheme="minorHAnsi" w:cstheme="minorBidi"/>
          <w:color w:val="auto"/>
          <w:sz w:val="22"/>
          <w:szCs w:val="22"/>
          <w:lang w:eastAsia="en-US"/>
        </w:rPr>
      </w:pPr>
      <w:hyperlink w:anchor="_Toc82598465" w:history="1">
        <w:r w:rsidR="00430A7E" w:rsidRPr="00B35E34">
          <w:rPr>
            <w:rStyle w:val="Hyperlink"/>
          </w:rPr>
          <w:t>5.5.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Server</w:t>
        </w:r>
        <w:r w:rsidR="00430A7E" w:rsidRPr="00B35E34">
          <w:rPr>
            <w:webHidden/>
          </w:rPr>
          <w:tab/>
        </w:r>
        <w:r w:rsidR="00430A7E" w:rsidRPr="00B35E34">
          <w:rPr>
            <w:webHidden/>
          </w:rPr>
          <w:fldChar w:fldCharType="begin"/>
        </w:r>
        <w:r w:rsidR="00430A7E" w:rsidRPr="00B35E34">
          <w:rPr>
            <w:webHidden/>
          </w:rPr>
          <w:instrText xml:space="preserve"> PAGEREF _Toc82598465 \h </w:instrText>
        </w:r>
        <w:r w:rsidR="00430A7E" w:rsidRPr="00B35E34">
          <w:rPr>
            <w:webHidden/>
          </w:rPr>
        </w:r>
        <w:r w:rsidR="00430A7E" w:rsidRPr="00B35E34">
          <w:rPr>
            <w:webHidden/>
          </w:rPr>
          <w:fldChar w:fldCharType="separate"/>
        </w:r>
        <w:r w:rsidR="00430A7E" w:rsidRPr="00B35E34">
          <w:rPr>
            <w:webHidden/>
          </w:rPr>
          <w:t>37</w:t>
        </w:r>
        <w:r w:rsidR="00430A7E" w:rsidRPr="00B35E34">
          <w:rPr>
            <w:webHidden/>
          </w:rPr>
          <w:fldChar w:fldCharType="end"/>
        </w:r>
      </w:hyperlink>
    </w:p>
    <w:p w14:paraId="00D7D4FF" w14:textId="5F4BA510"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66" w:history="1">
        <w:r w:rsidR="00430A7E" w:rsidRPr="00B35E34">
          <w:rPr>
            <w:rStyle w:val="Hyperlink"/>
          </w:rPr>
          <w:t>5.6</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REMOTE APPLICATION (#8994.5) File</w:t>
        </w:r>
        <w:r w:rsidR="00430A7E" w:rsidRPr="00B35E34">
          <w:rPr>
            <w:webHidden/>
          </w:rPr>
          <w:tab/>
        </w:r>
        <w:r w:rsidR="00430A7E" w:rsidRPr="00B35E34">
          <w:rPr>
            <w:webHidden/>
          </w:rPr>
          <w:fldChar w:fldCharType="begin"/>
        </w:r>
        <w:r w:rsidR="00430A7E" w:rsidRPr="00B35E34">
          <w:rPr>
            <w:webHidden/>
          </w:rPr>
          <w:instrText xml:space="preserve"> PAGEREF _Toc82598466 \h </w:instrText>
        </w:r>
        <w:r w:rsidR="00430A7E" w:rsidRPr="00B35E34">
          <w:rPr>
            <w:webHidden/>
          </w:rPr>
        </w:r>
        <w:r w:rsidR="00430A7E" w:rsidRPr="00B35E34">
          <w:rPr>
            <w:webHidden/>
          </w:rPr>
          <w:fldChar w:fldCharType="separate"/>
        </w:r>
        <w:r w:rsidR="00430A7E" w:rsidRPr="00B35E34">
          <w:rPr>
            <w:webHidden/>
          </w:rPr>
          <w:t>38</w:t>
        </w:r>
        <w:r w:rsidR="00430A7E" w:rsidRPr="00B35E34">
          <w:rPr>
            <w:webHidden/>
          </w:rPr>
          <w:fldChar w:fldCharType="end"/>
        </w:r>
      </w:hyperlink>
    </w:p>
    <w:p w14:paraId="7312DB87" w14:textId="2096C27D"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67" w:history="1">
        <w:r w:rsidR="00430A7E" w:rsidRPr="00B35E34">
          <w:rPr>
            <w:rStyle w:val="Hyperlink"/>
          </w:rPr>
          <w:t>5.7</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Security Phrase</w:t>
        </w:r>
        <w:r w:rsidR="00430A7E" w:rsidRPr="00B35E34">
          <w:rPr>
            <w:webHidden/>
          </w:rPr>
          <w:tab/>
        </w:r>
        <w:r w:rsidR="00430A7E" w:rsidRPr="00B35E34">
          <w:rPr>
            <w:webHidden/>
          </w:rPr>
          <w:fldChar w:fldCharType="begin"/>
        </w:r>
        <w:r w:rsidR="00430A7E" w:rsidRPr="00B35E34">
          <w:rPr>
            <w:webHidden/>
          </w:rPr>
          <w:instrText xml:space="preserve"> PAGEREF _Toc82598467 \h </w:instrText>
        </w:r>
        <w:r w:rsidR="00430A7E" w:rsidRPr="00B35E34">
          <w:rPr>
            <w:webHidden/>
          </w:rPr>
        </w:r>
        <w:r w:rsidR="00430A7E" w:rsidRPr="00B35E34">
          <w:rPr>
            <w:webHidden/>
          </w:rPr>
          <w:fldChar w:fldCharType="separate"/>
        </w:r>
        <w:r w:rsidR="00430A7E" w:rsidRPr="00B35E34">
          <w:rPr>
            <w:webHidden/>
          </w:rPr>
          <w:t>39</w:t>
        </w:r>
        <w:r w:rsidR="00430A7E" w:rsidRPr="00B35E34">
          <w:rPr>
            <w:webHidden/>
          </w:rPr>
          <w:fldChar w:fldCharType="end"/>
        </w:r>
      </w:hyperlink>
    </w:p>
    <w:p w14:paraId="357CC048" w14:textId="57D9B550"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68" w:history="1">
        <w:r w:rsidR="00430A7E" w:rsidRPr="00B35E34">
          <w:rPr>
            <w:rStyle w:val="Hyperlink"/>
          </w:rPr>
          <w:t>5.8</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Kernel Authentication Token</w:t>
        </w:r>
        <w:r w:rsidR="00430A7E" w:rsidRPr="00B35E34">
          <w:rPr>
            <w:webHidden/>
          </w:rPr>
          <w:tab/>
        </w:r>
        <w:r w:rsidR="00430A7E" w:rsidRPr="00B35E34">
          <w:rPr>
            <w:webHidden/>
          </w:rPr>
          <w:fldChar w:fldCharType="begin"/>
        </w:r>
        <w:r w:rsidR="00430A7E" w:rsidRPr="00B35E34">
          <w:rPr>
            <w:webHidden/>
          </w:rPr>
          <w:instrText xml:space="preserve"> PAGEREF _Toc82598468 \h </w:instrText>
        </w:r>
        <w:r w:rsidR="00430A7E" w:rsidRPr="00B35E34">
          <w:rPr>
            <w:webHidden/>
          </w:rPr>
        </w:r>
        <w:r w:rsidR="00430A7E" w:rsidRPr="00B35E34">
          <w:rPr>
            <w:webHidden/>
          </w:rPr>
          <w:fldChar w:fldCharType="separate"/>
        </w:r>
        <w:r w:rsidR="00430A7E" w:rsidRPr="00B35E34">
          <w:rPr>
            <w:webHidden/>
          </w:rPr>
          <w:t>40</w:t>
        </w:r>
        <w:r w:rsidR="00430A7E" w:rsidRPr="00B35E34">
          <w:rPr>
            <w:webHidden/>
          </w:rPr>
          <w:fldChar w:fldCharType="end"/>
        </w:r>
      </w:hyperlink>
    </w:p>
    <w:p w14:paraId="0DE9614D" w14:textId="2FA2D9C0" w:rsidR="00430A7E" w:rsidRPr="00B35E34" w:rsidRDefault="00166614">
      <w:pPr>
        <w:pStyle w:val="TOC1"/>
        <w:rPr>
          <w:rFonts w:asciiTheme="minorHAnsi" w:eastAsiaTheme="minorEastAsia" w:hAnsiTheme="minorHAnsi" w:cstheme="minorBidi"/>
          <w:b w:val="0"/>
          <w:noProof w:val="0"/>
          <w:color w:val="auto"/>
          <w:sz w:val="22"/>
          <w:szCs w:val="22"/>
          <w:lang w:eastAsia="en-US"/>
        </w:rPr>
      </w:pPr>
      <w:hyperlink w:anchor="_Toc82598469" w:history="1">
        <w:r w:rsidR="00430A7E" w:rsidRPr="00B35E34">
          <w:rPr>
            <w:rStyle w:val="Hyperlink"/>
            <w:noProof w:val="0"/>
          </w:rPr>
          <w:t>6</w:t>
        </w:r>
        <w:r w:rsidR="00430A7E" w:rsidRPr="00B35E34">
          <w:rPr>
            <w:rFonts w:asciiTheme="minorHAnsi" w:eastAsiaTheme="minorEastAsia" w:hAnsiTheme="minorHAnsi" w:cstheme="minorBidi"/>
            <w:b w:val="0"/>
            <w:noProof w:val="0"/>
            <w:color w:val="auto"/>
            <w:sz w:val="22"/>
            <w:szCs w:val="22"/>
            <w:lang w:eastAsia="en-US"/>
          </w:rPr>
          <w:tab/>
        </w:r>
        <w:r w:rsidR="00430A7E" w:rsidRPr="00B35E34">
          <w:rPr>
            <w:rStyle w:val="Hyperlink"/>
            <w:noProof w:val="0"/>
          </w:rPr>
          <w:t>Debugging and Troubleshooting</w:t>
        </w:r>
        <w:r w:rsidR="00430A7E" w:rsidRPr="00B35E34">
          <w:rPr>
            <w:noProof w:val="0"/>
            <w:webHidden/>
          </w:rPr>
          <w:tab/>
        </w:r>
        <w:r w:rsidR="00430A7E" w:rsidRPr="00B35E34">
          <w:rPr>
            <w:noProof w:val="0"/>
            <w:webHidden/>
          </w:rPr>
          <w:fldChar w:fldCharType="begin"/>
        </w:r>
        <w:r w:rsidR="00430A7E" w:rsidRPr="00B35E34">
          <w:rPr>
            <w:noProof w:val="0"/>
            <w:webHidden/>
          </w:rPr>
          <w:instrText xml:space="preserve"> PAGEREF _Toc82598469 \h </w:instrText>
        </w:r>
        <w:r w:rsidR="00430A7E" w:rsidRPr="00B35E34">
          <w:rPr>
            <w:noProof w:val="0"/>
            <w:webHidden/>
          </w:rPr>
        </w:r>
        <w:r w:rsidR="00430A7E" w:rsidRPr="00B35E34">
          <w:rPr>
            <w:noProof w:val="0"/>
            <w:webHidden/>
          </w:rPr>
          <w:fldChar w:fldCharType="separate"/>
        </w:r>
        <w:r w:rsidR="00430A7E" w:rsidRPr="00B35E34">
          <w:rPr>
            <w:noProof w:val="0"/>
            <w:webHidden/>
          </w:rPr>
          <w:t>41</w:t>
        </w:r>
        <w:r w:rsidR="00430A7E" w:rsidRPr="00B35E34">
          <w:rPr>
            <w:noProof w:val="0"/>
            <w:webHidden/>
          </w:rPr>
          <w:fldChar w:fldCharType="end"/>
        </w:r>
      </w:hyperlink>
    </w:p>
    <w:p w14:paraId="4D4683F7" w14:textId="52563187"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70" w:history="1">
        <w:r w:rsidR="00430A7E" w:rsidRPr="00B35E34">
          <w:rPr>
            <w:rStyle w:val="Hyperlink"/>
          </w:rPr>
          <w:t>6.1</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How to Debug Your Client Application</w:t>
        </w:r>
        <w:r w:rsidR="00430A7E" w:rsidRPr="00B35E34">
          <w:rPr>
            <w:webHidden/>
          </w:rPr>
          <w:tab/>
        </w:r>
        <w:r w:rsidR="00430A7E" w:rsidRPr="00B35E34">
          <w:rPr>
            <w:webHidden/>
          </w:rPr>
          <w:fldChar w:fldCharType="begin"/>
        </w:r>
        <w:r w:rsidR="00430A7E" w:rsidRPr="00B35E34">
          <w:rPr>
            <w:webHidden/>
          </w:rPr>
          <w:instrText xml:space="preserve"> PAGEREF _Toc82598470 \h </w:instrText>
        </w:r>
        <w:r w:rsidR="00430A7E" w:rsidRPr="00B35E34">
          <w:rPr>
            <w:webHidden/>
          </w:rPr>
        </w:r>
        <w:r w:rsidR="00430A7E" w:rsidRPr="00B35E34">
          <w:rPr>
            <w:webHidden/>
          </w:rPr>
          <w:fldChar w:fldCharType="separate"/>
        </w:r>
        <w:r w:rsidR="00430A7E" w:rsidRPr="00B35E34">
          <w:rPr>
            <w:webHidden/>
          </w:rPr>
          <w:t>41</w:t>
        </w:r>
        <w:r w:rsidR="00430A7E" w:rsidRPr="00B35E34">
          <w:rPr>
            <w:webHidden/>
          </w:rPr>
          <w:fldChar w:fldCharType="end"/>
        </w:r>
      </w:hyperlink>
    </w:p>
    <w:p w14:paraId="25416F07" w14:textId="531A85CC" w:rsidR="00430A7E" w:rsidRPr="00B35E34" w:rsidRDefault="00166614">
      <w:pPr>
        <w:pStyle w:val="TOC3"/>
        <w:rPr>
          <w:rFonts w:asciiTheme="minorHAnsi" w:eastAsiaTheme="minorEastAsia" w:hAnsiTheme="minorHAnsi" w:cstheme="minorBidi"/>
          <w:color w:val="auto"/>
          <w:sz w:val="22"/>
          <w:szCs w:val="22"/>
          <w:lang w:eastAsia="en-US"/>
        </w:rPr>
      </w:pPr>
      <w:hyperlink w:anchor="_Toc82598471" w:history="1">
        <w:r w:rsidR="00430A7E" w:rsidRPr="00B35E34">
          <w:rPr>
            <w:rStyle w:val="Hyperlink"/>
          </w:rPr>
          <w:t>6.1.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RPC Error Trapping</w:t>
        </w:r>
        <w:r w:rsidR="00430A7E" w:rsidRPr="00B35E34">
          <w:rPr>
            <w:webHidden/>
          </w:rPr>
          <w:tab/>
        </w:r>
        <w:r w:rsidR="00430A7E" w:rsidRPr="00B35E34">
          <w:rPr>
            <w:webHidden/>
          </w:rPr>
          <w:fldChar w:fldCharType="begin"/>
        </w:r>
        <w:r w:rsidR="00430A7E" w:rsidRPr="00B35E34">
          <w:rPr>
            <w:webHidden/>
          </w:rPr>
          <w:instrText xml:space="preserve"> PAGEREF _Toc82598471 \h </w:instrText>
        </w:r>
        <w:r w:rsidR="00430A7E" w:rsidRPr="00B35E34">
          <w:rPr>
            <w:webHidden/>
          </w:rPr>
        </w:r>
        <w:r w:rsidR="00430A7E" w:rsidRPr="00B35E34">
          <w:rPr>
            <w:webHidden/>
          </w:rPr>
          <w:fldChar w:fldCharType="separate"/>
        </w:r>
        <w:r w:rsidR="00430A7E" w:rsidRPr="00B35E34">
          <w:rPr>
            <w:webHidden/>
          </w:rPr>
          <w:t>41</w:t>
        </w:r>
        <w:r w:rsidR="00430A7E" w:rsidRPr="00B35E34">
          <w:rPr>
            <w:webHidden/>
          </w:rPr>
          <w:fldChar w:fldCharType="end"/>
        </w:r>
      </w:hyperlink>
    </w:p>
    <w:p w14:paraId="5A4D2048" w14:textId="45175421"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72" w:history="1">
        <w:r w:rsidR="00430A7E" w:rsidRPr="00B35E34">
          <w:rPr>
            <w:rStyle w:val="Hyperlink"/>
          </w:rPr>
          <w:t>6.2</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Troubleshooting Connections</w:t>
        </w:r>
        <w:r w:rsidR="00430A7E" w:rsidRPr="00B35E34">
          <w:rPr>
            <w:webHidden/>
          </w:rPr>
          <w:tab/>
        </w:r>
        <w:r w:rsidR="00430A7E" w:rsidRPr="00B35E34">
          <w:rPr>
            <w:webHidden/>
          </w:rPr>
          <w:fldChar w:fldCharType="begin"/>
        </w:r>
        <w:r w:rsidR="00430A7E" w:rsidRPr="00B35E34">
          <w:rPr>
            <w:webHidden/>
          </w:rPr>
          <w:instrText xml:space="preserve"> PAGEREF _Toc82598472 \h </w:instrText>
        </w:r>
        <w:r w:rsidR="00430A7E" w:rsidRPr="00B35E34">
          <w:rPr>
            <w:webHidden/>
          </w:rPr>
        </w:r>
        <w:r w:rsidR="00430A7E" w:rsidRPr="00B35E34">
          <w:rPr>
            <w:webHidden/>
          </w:rPr>
          <w:fldChar w:fldCharType="separate"/>
        </w:r>
        <w:r w:rsidR="00430A7E" w:rsidRPr="00B35E34">
          <w:rPr>
            <w:webHidden/>
          </w:rPr>
          <w:t>41</w:t>
        </w:r>
        <w:r w:rsidR="00430A7E" w:rsidRPr="00B35E34">
          <w:rPr>
            <w:webHidden/>
          </w:rPr>
          <w:fldChar w:fldCharType="end"/>
        </w:r>
      </w:hyperlink>
    </w:p>
    <w:p w14:paraId="5BDC4199" w14:textId="729AEFCD" w:rsidR="00430A7E" w:rsidRPr="00B35E34" w:rsidRDefault="00166614">
      <w:pPr>
        <w:pStyle w:val="TOC3"/>
        <w:rPr>
          <w:rFonts w:asciiTheme="minorHAnsi" w:eastAsiaTheme="minorEastAsia" w:hAnsiTheme="minorHAnsi" w:cstheme="minorBidi"/>
          <w:color w:val="auto"/>
          <w:sz w:val="22"/>
          <w:szCs w:val="22"/>
          <w:lang w:eastAsia="en-US"/>
        </w:rPr>
      </w:pPr>
      <w:hyperlink w:anchor="_Toc82598473" w:history="1">
        <w:r w:rsidR="00430A7E" w:rsidRPr="00B35E34">
          <w:rPr>
            <w:rStyle w:val="Hyperlink"/>
          </w:rPr>
          <w:t>6.2.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Identifying the Listener Process on the Server</w:t>
        </w:r>
        <w:r w:rsidR="00430A7E" w:rsidRPr="00B35E34">
          <w:rPr>
            <w:webHidden/>
          </w:rPr>
          <w:tab/>
        </w:r>
        <w:r w:rsidR="00430A7E" w:rsidRPr="00B35E34">
          <w:rPr>
            <w:webHidden/>
          </w:rPr>
          <w:fldChar w:fldCharType="begin"/>
        </w:r>
        <w:r w:rsidR="00430A7E" w:rsidRPr="00B35E34">
          <w:rPr>
            <w:webHidden/>
          </w:rPr>
          <w:instrText xml:space="preserve"> PAGEREF _Toc82598473 \h </w:instrText>
        </w:r>
        <w:r w:rsidR="00430A7E" w:rsidRPr="00B35E34">
          <w:rPr>
            <w:webHidden/>
          </w:rPr>
        </w:r>
        <w:r w:rsidR="00430A7E" w:rsidRPr="00B35E34">
          <w:rPr>
            <w:webHidden/>
          </w:rPr>
          <w:fldChar w:fldCharType="separate"/>
        </w:r>
        <w:r w:rsidR="00430A7E" w:rsidRPr="00B35E34">
          <w:rPr>
            <w:webHidden/>
          </w:rPr>
          <w:t>41</w:t>
        </w:r>
        <w:r w:rsidR="00430A7E" w:rsidRPr="00B35E34">
          <w:rPr>
            <w:webHidden/>
          </w:rPr>
          <w:fldChar w:fldCharType="end"/>
        </w:r>
      </w:hyperlink>
    </w:p>
    <w:p w14:paraId="2BCD6373" w14:textId="6DDEDAF5" w:rsidR="00430A7E" w:rsidRPr="00B35E34" w:rsidRDefault="00166614">
      <w:pPr>
        <w:pStyle w:val="TOC3"/>
        <w:rPr>
          <w:rFonts w:asciiTheme="minorHAnsi" w:eastAsiaTheme="minorEastAsia" w:hAnsiTheme="minorHAnsi" w:cstheme="minorBidi"/>
          <w:color w:val="auto"/>
          <w:sz w:val="22"/>
          <w:szCs w:val="22"/>
          <w:lang w:eastAsia="en-US"/>
        </w:rPr>
      </w:pPr>
      <w:hyperlink w:anchor="_Toc82598474" w:history="1">
        <w:r w:rsidR="00430A7E" w:rsidRPr="00B35E34">
          <w:rPr>
            <w:rStyle w:val="Hyperlink"/>
          </w:rPr>
          <w:t>6.2.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Identifying the Handler Process on the Server</w:t>
        </w:r>
        <w:r w:rsidR="00430A7E" w:rsidRPr="00B35E34">
          <w:rPr>
            <w:webHidden/>
          </w:rPr>
          <w:tab/>
        </w:r>
        <w:r w:rsidR="00430A7E" w:rsidRPr="00B35E34">
          <w:rPr>
            <w:webHidden/>
          </w:rPr>
          <w:fldChar w:fldCharType="begin"/>
        </w:r>
        <w:r w:rsidR="00430A7E" w:rsidRPr="00B35E34">
          <w:rPr>
            <w:webHidden/>
          </w:rPr>
          <w:instrText xml:space="preserve"> PAGEREF _Toc82598474 \h </w:instrText>
        </w:r>
        <w:r w:rsidR="00430A7E" w:rsidRPr="00B35E34">
          <w:rPr>
            <w:webHidden/>
          </w:rPr>
        </w:r>
        <w:r w:rsidR="00430A7E" w:rsidRPr="00B35E34">
          <w:rPr>
            <w:webHidden/>
          </w:rPr>
          <w:fldChar w:fldCharType="separate"/>
        </w:r>
        <w:r w:rsidR="00430A7E" w:rsidRPr="00B35E34">
          <w:rPr>
            <w:webHidden/>
          </w:rPr>
          <w:t>42</w:t>
        </w:r>
        <w:r w:rsidR="00430A7E" w:rsidRPr="00B35E34">
          <w:rPr>
            <w:webHidden/>
          </w:rPr>
          <w:fldChar w:fldCharType="end"/>
        </w:r>
      </w:hyperlink>
    </w:p>
    <w:p w14:paraId="016CF697" w14:textId="637919E9" w:rsidR="00430A7E" w:rsidRPr="00B35E34" w:rsidRDefault="00166614">
      <w:pPr>
        <w:pStyle w:val="TOC3"/>
        <w:rPr>
          <w:rFonts w:asciiTheme="minorHAnsi" w:eastAsiaTheme="minorEastAsia" w:hAnsiTheme="minorHAnsi" w:cstheme="minorBidi"/>
          <w:color w:val="auto"/>
          <w:sz w:val="22"/>
          <w:szCs w:val="22"/>
          <w:lang w:eastAsia="en-US"/>
        </w:rPr>
      </w:pPr>
      <w:hyperlink w:anchor="_Toc82598475" w:history="1">
        <w:r w:rsidR="00430A7E" w:rsidRPr="00B35E34">
          <w:rPr>
            <w:rStyle w:val="Hyperlink"/>
          </w:rPr>
          <w:t>6.2.3</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Testing Your RPC Broker Connection</w:t>
        </w:r>
        <w:r w:rsidR="00430A7E" w:rsidRPr="00B35E34">
          <w:rPr>
            <w:webHidden/>
          </w:rPr>
          <w:tab/>
        </w:r>
        <w:r w:rsidR="00430A7E" w:rsidRPr="00B35E34">
          <w:rPr>
            <w:webHidden/>
          </w:rPr>
          <w:fldChar w:fldCharType="begin"/>
        </w:r>
        <w:r w:rsidR="00430A7E" w:rsidRPr="00B35E34">
          <w:rPr>
            <w:webHidden/>
          </w:rPr>
          <w:instrText xml:space="preserve"> PAGEREF _Toc82598475 \h </w:instrText>
        </w:r>
        <w:r w:rsidR="00430A7E" w:rsidRPr="00B35E34">
          <w:rPr>
            <w:webHidden/>
          </w:rPr>
        </w:r>
        <w:r w:rsidR="00430A7E" w:rsidRPr="00B35E34">
          <w:rPr>
            <w:webHidden/>
          </w:rPr>
          <w:fldChar w:fldCharType="separate"/>
        </w:r>
        <w:r w:rsidR="00430A7E" w:rsidRPr="00B35E34">
          <w:rPr>
            <w:webHidden/>
          </w:rPr>
          <w:t>42</w:t>
        </w:r>
        <w:r w:rsidR="00430A7E" w:rsidRPr="00B35E34">
          <w:rPr>
            <w:webHidden/>
          </w:rPr>
          <w:fldChar w:fldCharType="end"/>
        </w:r>
      </w:hyperlink>
    </w:p>
    <w:p w14:paraId="4C3CC117" w14:textId="48F7CA64" w:rsidR="00430A7E" w:rsidRPr="00B35E34" w:rsidRDefault="00166614">
      <w:pPr>
        <w:pStyle w:val="TOC1"/>
        <w:rPr>
          <w:rFonts w:asciiTheme="minorHAnsi" w:eastAsiaTheme="minorEastAsia" w:hAnsiTheme="minorHAnsi" w:cstheme="minorBidi"/>
          <w:b w:val="0"/>
          <w:noProof w:val="0"/>
          <w:color w:val="auto"/>
          <w:sz w:val="22"/>
          <w:szCs w:val="22"/>
          <w:lang w:eastAsia="en-US"/>
        </w:rPr>
      </w:pPr>
      <w:hyperlink w:anchor="_Toc82598476" w:history="1">
        <w:r w:rsidR="00430A7E" w:rsidRPr="00B35E34">
          <w:rPr>
            <w:rStyle w:val="Hyperlink"/>
            <w:noProof w:val="0"/>
          </w:rPr>
          <w:t>7</w:t>
        </w:r>
        <w:r w:rsidR="00430A7E" w:rsidRPr="00B35E34">
          <w:rPr>
            <w:rFonts w:asciiTheme="minorHAnsi" w:eastAsiaTheme="minorEastAsia" w:hAnsiTheme="minorHAnsi" w:cstheme="minorBidi"/>
            <w:b w:val="0"/>
            <w:noProof w:val="0"/>
            <w:color w:val="auto"/>
            <w:sz w:val="22"/>
            <w:szCs w:val="22"/>
            <w:lang w:eastAsia="en-US"/>
          </w:rPr>
          <w:tab/>
        </w:r>
        <w:r w:rsidR="00430A7E" w:rsidRPr="00B35E34">
          <w:rPr>
            <w:rStyle w:val="Hyperlink"/>
            <w:noProof w:val="0"/>
          </w:rPr>
          <w:t>RPC Broker and Delphi</w:t>
        </w:r>
        <w:r w:rsidR="00430A7E" w:rsidRPr="00B35E34">
          <w:rPr>
            <w:noProof w:val="0"/>
            <w:webHidden/>
          </w:rPr>
          <w:tab/>
        </w:r>
        <w:r w:rsidR="00430A7E" w:rsidRPr="00B35E34">
          <w:rPr>
            <w:noProof w:val="0"/>
            <w:webHidden/>
          </w:rPr>
          <w:fldChar w:fldCharType="begin"/>
        </w:r>
        <w:r w:rsidR="00430A7E" w:rsidRPr="00B35E34">
          <w:rPr>
            <w:noProof w:val="0"/>
            <w:webHidden/>
          </w:rPr>
          <w:instrText xml:space="preserve"> PAGEREF _Toc82598476 \h </w:instrText>
        </w:r>
        <w:r w:rsidR="00430A7E" w:rsidRPr="00B35E34">
          <w:rPr>
            <w:noProof w:val="0"/>
            <w:webHidden/>
          </w:rPr>
        </w:r>
        <w:r w:rsidR="00430A7E" w:rsidRPr="00B35E34">
          <w:rPr>
            <w:noProof w:val="0"/>
            <w:webHidden/>
          </w:rPr>
          <w:fldChar w:fldCharType="separate"/>
        </w:r>
        <w:r w:rsidR="00430A7E" w:rsidRPr="00B35E34">
          <w:rPr>
            <w:noProof w:val="0"/>
            <w:webHidden/>
          </w:rPr>
          <w:t>43</w:t>
        </w:r>
        <w:r w:rsidR="00430A7E" w:rsidRPr="00B35E34">
          <w:rPr>
            <w:noProof w:val="0"/>
            <w:webHidden/>
          </w:rPr>
          <w:fldChar w:fldCharType="end"/>
        </w:r>
      </w:hyperlink>
    </w:p>
    <w:p w14:paraId="51C87F13" w14:textId="72C0B7DC"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77" w:history="1">
        <w:r w:rsidR="00430A7E" w:rsidRPr="00B35E34">
          <w:rPr>
            <w:rStyle w:val="Hyperlink"/>
          </w:rPr>
          <w:t>7.1</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Delphi 10.4, 10.3, 10.2, 10.1, 10.0, and XE8 Packages</w:t>
        </w:r>
        <w:r w:rsidR="00430A7E" w:rsidRPr="00B35E34">
          <w:rPr>
            <w:webHidden/>
          </w:rPr>
          <w:tab/>
        </w:r>
        <w:r w:rsidR="00430A7E" w:rsidRPr="00B35E34">
          <w:rPr>
            <w:webHidden/>
          </w:rPr>
          <w:fldChar w:fldCharType="begin"/>
        </w:r>
        <w:r w:rsidR="00430A7E" w:rsidRPr="00B35E34">
          <w:rPr>
            <w:webHidden/>
          </w:rPr>
          <w:instrText xml:space="preserve"> PAGEREF _Toc82598477 \h </w:instrText>
        </w:r>
        <w:r w:rsidR="00430A7E" w:rsidRPr="00B35E34">
          <w:rPr>
            <w:webHidden/>
          </w:rPr>
        </w:r>
        <w:r w:rsidR="00430A7E" w:rsidRPr="00B35E34">
          <w:rPr>
            <w:webHidden/>
          </w:rPr>
          <w:fldChar w:fldCharType="separate"/>
        </w:r>
        <w:r w:rsidR="00430A7E" w:rsidRPr="00B35E34">
          <w:rPr>
            <w:webHidden/>
          </w:rPr>
          <w:t>43</w:t>
        </w:r>
        <w:r w:rsidR="00430A7E" w:rsidRPr="00B35E34">
          <w:rPr>
            <w:webHidden/>
          </w:rPr>
          <w:fldChar w:fldCharType="end"/>
        </w:r>
      </w:hyperlink>
    </w:p>
    <w:p w14:paraId="13BFDA8A" w14:textId="7916631A" w:rsidR="00430A7E" w:rsidRPr="00B35E34" w:rsidRDefault="00166614">
      <w:pPr>
        <w:pStyle w:val="TOC3"/>
        <w:rPr>
          <w:rFonts w:asciiTheme="minorHAnsi" w:eastAsiaTheme="minorEastAsia" w:hAnsiTheme="minorHAnsi" w:cstheme="minorBidi"/>
          <w:color w:val="auto"/>
          <w:sz w:val="22"/>
          <w:szCs w:val="22"/>
          <w:lang w:eastAsia="en-US"/>
        </w:rPr>
      </w:pPr>
      <w:hyperlink w:anchor="_Toc82598478" w:history="1">
        <w:r w:rsidR="00430A7E" w:rsidRPr="00B35E34">
          <w:rPr>
            <w:rStyle w:val="Hyperlink"/>
          </w:rPr>
          <w:t>7.1.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 xml:space="preserve">Delphi </w:t>
        </w:r>
        <w:r w:rsidR="00430A7E" w:rsidRPr="00B35E34">
          <w:rPr>
            <w:rStyle w:val="Hyperlink"/>
            <w:i/>
          </w:rPr>
          <w:t>Starter</w:t>
        </w:r>
        <w:r w:rsidR="00430A7E" w:rsidRPr="00B35E34">
          <w:rPr>
            <w:rStyle w:val="Hyperlink"/>
          </w:rPr>
          <w:t xml:space="preserve"> Edition—</w:t>
        </w:r>
        <w:r w:rsidR="00430A7E" w:rsidRPr="00B35E34">
          <w:rPr>
            <w:rStyle w:val="Hyperlink"/>
            <w:i/>
            <w:iCs/>
          </w:rPr>
          <w:t>Not</w:t>
        </w:r>
        <w:r w:rsidR="00430A7E" w:rsidRPr="00B35E34">
          <w:rPr>
            <w:rStyle w:val="Hyperlink"/>
          </w:rPr>
          <w:t xml:space="preserve"> Recommended for BDK Development</w:t>
        </w:r>
        <w:r w:rsidR="00430A7E" w:rsidRPr="00B35E34">
          <w:rPr>
            <w:webHidden/>
          </w:rPr>
          <w:tab/>
        </w:r>
        <w:r w:rsidR="00430A7E" w:rsidRPr="00B35E34">
          <w:rPr>
            <w:webHidden/>
          </w:rPr>
          <w:fldChar w:fldCharType="begin"/>
        </w:r>
        <w:r w:rsidR="00430A7E" w:rsidRPr="00B35E34">
          <w:rPr>
            <w:webHidden/>
          </w:rPr>
          <w:instrText xml:space="preserve"> PAGEREF _Toc82598478 \h </w:instrText>
        </w:r>
        <w:r w:rsidR="00430A7E" w:rsidRPr="00B35E34">
          <w:rPr>
            <w:webHidden/>
          </w:rPr>
        </w:r>
        <w:r w:rsidR="00430A7E" w:rsidRPr="00B35E34">
          <w:rPr>
            <w:webHidden/>
          </w:rPr>
          <w:fldChar w:fldCharType="separate"/>
        </w:r>
        <w:r w:rsidR="00430A7E" w:rsidRPr="00B35E34">
          <w:rPr>
            <w:webHidden/>
          </w:rPr>
          <w:t>43</w:t>
        </w:r>
        <w:r w:rsidR="00430A7E" w:rsidRPr="00B35E34">
          <w:rPr>
            <w:webHidden/>
          </w:rPr>
          <w:fldChar w:fldCharType="end"/>
        </w:r>
      </w:hyperlink>
    </w:p>
    <w:p w14:paraId="422FA36B" w14:textId="7C76F195" w:rsidR="00430A7E" w:rsidRPr="00B35E34" w:rsidRDefault="00166614">
      <w:pPr>
        <w:pStyle w:val="TOC3"/>
        <w:rPr>
          <w:rFonts w:asciiTheme="minorHAnsi" w:eastAsiaTheme="minorEastAsia" w:hAnsiTheme="minorHAnsi" w:cstheme="minorBidi"/>
          <w:color w:val="auto"/>
          <w:sz w:val="22"/>
          <w:szCs w:val="22"/>
          <w:lang w:eastAsia="en-US"/>
        </w:rPr>
      </w:pPr>
      <w:hyperlink w:anchor="_Toc82598479" w:history="1">
        <w:r w:rsidR="00430A7E" w:rsidRPr="00B35E34">
          <w:rPr>
            <w:rStyle w:val="Hyperlink"/>
          </w:rPr>
          <w:t>7.1.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XWB_RXE</w:t>
        </w:r>
        <w:r w:rsidR="00430A7E" w:rsidRPr="00B35E34">
          <w:rPr>
            <w:rStyle w:val="Hyperlink"/>
            <w:i/>
          </w:rPr>
          <w:t>#</w:t>
        </w:r>
        <w:r w:rsidR="00430A7E" w:rsidRPr="00B35E34">
          <w:rPr>
            <w:rStyle w:val="Hyperlink"/>
          </w:rPr>
          <w:t>.bpl File</w:t>
        </w:r>
        <w:r w:rsidR="00430A7E" w:rsidRPr="00B35E34">
          <w:rPr>
            <w:webHidden/>
          </w:rPr>
          <w:tab/>
        </w:r>
        <w:r w:rsidR="00430A7E" w:rsidRPr="00B35E34">
          <w:rPr>
            <w:webHidden/>
          </w:rPr>
          <w:fldChar w:fldCharType="begin"/>
        </w:r>
        <w:r w:rsidR="00430A7E" w:rsidRPr="00B35E34">
          <w:rPr>
            <w:webHidden/>
          </w:rPr>
          <w:instrText xml:space="preserve"> PAGEREF _Toc82598479 \h </w:instrText>
        </w:r>
        <w:r w:rsidR="00430A7E" w:rsidRPr="00B35E34">
          <w:rPr>
            <w:webHidden/>
          </w:rPr>
        </w:r>
        <w:r w:rsidR="00430A7E" w:rsidRPr="00B35E34">
          <w:rPr>
            <w:webHidden/>
          </w:rPr>
          <w:fldChar w:fldCharType="separate"/>
        </w:r>
        <w:r w:rsidR="00430A7E" w:rsidRPr="00B35E34">
          <w:rPr>
            <w:webHidden/>
          </w:rPr>
          <w:t>44</w:t>
        </w:r>
        <w:r w:rsidR="00430A7E" w:rsidRPr="00B35E34">
          <w:rPr>
            <w:webHidden/>
          </w:rPr>
          <w:fldChar w:fldCharType="end"/>
        </w:r>
      </w:hyperlink>
    </w:p>
    <w:p w14:paraId="389D1E0F" w14:textId="38D875EE" w:rsidR="00430A7E" w:rsidRPr="00B35E34" w:rsidRDefault="00166614">
      <w:pPr>
        <w:pStyle w:val="TOC3"/>
        <w:rPr>
          <w:rFonts w:asciiTheme="minorHAnsi" w:eastAsiaTheme="minorEastAsia" w:hAnsiTheme="minorHAnsi" w:cstheme="minorBidi"/>
          <w:color w:val="auto"/>
          <w:sz w:val="22"/>
          <w:szCs w:val="22"/>
          <w:lang w:eastAsia="en-US"/>
        </w:rPr>
      </w:pPr>
      <w:hyperlink w:anchor="_Toc82598480" w:history="1">
        <w:r w:rsidR="00430A7E" w:rsidRPr="00B35E34">
          <w:rPr>
            <w:rStyle w:val="Hyperlink"/>
          </w:rPr>
          <w:t>7.1.3</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XWB_DXE</w:t>
        </w:r>
        <w:r w:rsidR="00430A7E" w:rsidRPr="00B35E34">
          <w:rPr>
            <w:rStyle w:val="Hyperlink"/>
            <w:i/>
          </w:rPr>
          <w:t>#</w:t>
        </w:r>
        <w:r w:rsidR="00430A7E" w:rsidRPr="00B35E34">
          <w:rPr>
            <w:rStyle w:val="Hyperlink"/>
          </w:rPr>
          <w:t>.bpl File</w:t>
        </w:r>
        <w:r w:rsidR="00430A7E" w:rsidRPr="00B35E34">
          <w:rPr>
            <w:webHidden/>
          </w:rPr>
          <w:tab/>
        </w:r>
        <w:r w:rsidR="00430A7E" w:rsidRPr="00B35E34">
          <w:rPr>
            <w:webHidden/>
          </w:rPr>
          <w:fldChar w:fldCharType="begin"/>
        </w:r>
        <w:r w:rsidR="00430A7E" w:rsidRPr="00B35E34">
          <w:rPr>
            <w:webHidden/>
          </w:rPr>
          <w:instrText xml:space="preserve"> PAGEREF _Toc82598480 \h </w:instrText>
        </w:r>
        <w:r w:rsidR="00430A7E" w:rsidRPr="00B35E34">
          <w:rPr>
            <w:webHidden/>
          </w:rPr>
        </w:r>
        <w:r w:rsidR="00430A7E" w:rsidRPr="00B35E34">
          <w:rPr>
            <w:webHidden/>
          </w:rPr>
          <w:fldChar w:fldCharType="separate"/>
        </w:r>
        <w:r w:rsidR="00430A7E" w:rsidRPr="00B35E34">
          <w:rPr>
            <w:webHidden/>
          </w:rPr>
          <w:t>44</w:t>
        </w:r>
        <w:r w:rsidR="00430A7E" w:rsidRPr="00B35E34">
          <w:rPr>
            <w:webHidden/>
          </w:rPr>
          <w:fldChar w:fldCharType="end"/>
        </w:r>
      </w:hyperlink>
    </w:p>
    <w:p w14:paraId="7E96E549" w14:textId="11EF2EE6" w:rsidR="00430A7E" w:rsidRPr="00B35E34" w:rsidRDefault="00166614">
      <w:pPr>
        <w:pStyle w:val="TOC1"/>
        <w:rPr>
          <w:rFonts w:asciiTheme="minorHAnsi" w:eastAsiaTheme="minorEastAsia" w:hAnsiTheme="minorHAnsi" w:cstheme="minorBidi"/>
          <w:b w:val="0"/>
          <w:noProof w:val="0"/>
          <w:color w:val="auto"/>
          <w:sz w:val="22"/>
          <w:szCs w:val="22"/>
          <w:lang w:eastAsia="en-US"/>
        </w:rPr>
      </w:pPr>
      <w:hyperlink w:anchor="_Toc82598481" w:history="1">
        <w:r w:rsidR="00430A7E" w:rsidRPr="00B35E34">
          <w:rPr>
            <w:rStyle w:val="Hyperlink"/>
            <w:noProof w:val="0"/>
          </w:rPr>
          <w:t>8</w:t>
        </w:r>
        <w:r w:rsidR="00430A7E" w:rsidRPr="00B35E34">
          <w:rPr>
            <w:rFonts w:asciiTheme="minorHAnsi" w:eastAsiaTheme="minorEastAsia" w:hAnsiTheme="minorHAnsi" w:cstheme="minorBidi"/>
            <w:b w:val="0"/>
            <w:noProof w:val="0"/>
            <w:color w:val="auto"/>
            <w:sz w:val="22"/>
            <w:szCs w:val="22"/>
            <w:lang w:eastAsia="en-US"/>
          </w:rPr>
          <w:tab/>
        </w:r>
        <w:r w:rsidR="00430A7E" w:rsidRPr="00B35E34">
          <w:rPr>
            <w:rStyle w:val="Hyperlink"/>
            <w:noProof w:val="0"/>
          </w:rPr>
          <w:t>RPC Broker Dynamic Link Library (DLL)</w:t>
        </w:r>
        <w:r w:rsidR="00430A7E" w:rsidRPr="00B35E34">
          <w:rPr>
            <w:noProof w:val="0"/>
            <w:webHidden/>
          </w:rPr>
          <w:tab/>
        </w:r>
        <w:r w:rsidR="00430A7E" w:rsidRPr="00B35E34">
          <w:rPr>
            <w:noProof w:val="0"/>
            <w:webHidden/>
          </w:rPr>
          <w:fldChar w:fldCharType="begin"/>
        </w:r>
        <w:r w:rsidR="00430A7E" w:rsidRPr="00B35E34">
          <w:rPr>
            <w:noProof w:val="0"/>
            <w:webHidden/>
          </w:rPr>
          <w:instrText xml:space="preserve"> PAGEREF _Toc82598481 \h </w:instrText>
        </w:r>
        <w:r w:rsidR="00430A7E" w:rsidRPr="00B35E34">
          <w:rPr>
            <w:noProof w:val="0"/>
            <w:webHidden/>
          </w:rPr>
        </w:r>
        <w:r w:rsidR="00430A7E" w:rsidRPr="00B35E34">
          <w:rPr>
            <w:noProof w:val="0"/>
            <w:webHidden/>
          </w:rPr>
          <w:fldChar w:fldCharType="separate"/>
        </w:r>
        <w:r w:rsidR="00430A7E" w:rsidRPr="00B35E34">
          <w:rPr>
            <w:noProof w:val="0"/>
            <w:webHidden/>
          </w:rPr>
          <w:t>45</w:t>
        </w:r>
        <w:r w:rsidR="00430A7E" w:rsidRPr="00B35E34">
          <w:rPr>
            <w:noProof w:val="0"/>
            <w:webHidden/>
          </w:rPr>
          <w:fldChar w:fldCharType="end"/>
        </w:r>
      </w:hyperlink>
    </w:p>
    <w:p w14:paraId="7DE7186D" w14:textId="07A26BA0" w:rsidR="00430A7E" w:rsidRPr="00B35E34" w:rsidRDefault="00166614">
      <w:pPr>
        <w:pStyle w:val="TOC2"/>
        <w:rPr>
          <w:rFonts w:asciiTheme="minorHAnsi" w:eastAsiaTheme="minorEastAsia" w:hAnsiTheme="minorHAnsi" w:cstheme="minorBidi"/>
          <w:b w:val="0"/>
          <w:color w:val="auto"/>
          <w:sz w:val="22"/>
          <w:szCs w:val="22"/>
          <w:lang w:eastAsia="en-US"/>
        </w:rPr>
      </w:pPr>
      <w:hyperlink w:anchor="_Toc82598482" w:history="1">
        <w:r w:rsidR="00430A7E" w:rsidRPr="00B35E34">
          <w:rPr>
            <w:rStyle w:val="Hyperlink"/>
          </w:rPr>
          <w:t>8.1</w:t>
        </w:r>
        <w:r w:rsidR="00430A7E" w:rsidRPr="00B35E34">
          <w:rPr>
            <w:rFonts w:asciiTheme="minorHAnsi" w:eastAsiaTheme="minorEastAsia" w:hAnsiTheme="minorHAnsi" w:cstheme="minorBidi"/>
            <w:b w:val="0"/>
            <w:color w:val="auto"/>
            <w:sz w:val="22"/>
            <w:szCs w:val="22"/>
            <w:lang w:eastAsia="en-US"/>
          </w:rPr>
          <w:tab/>
        </w:r>
        <w:r w:rsidR="00430A7E" w:rsidRPr="00B35E34">
          <w:rPr>
            <w:rStyle w:val="Hyperlink"/>
          </w:rPr>
          <w:t>DLL Interface</w:t>
        </w:r>
        <w:r w:rsidR="00430A7E" w:rsidRPr="00B35E34">
          <w:rPr>
            <w:webHidden/>
          </w:rPr>
          <w:tab/>
        </w:r>
        <w:r w:rsidR="00430A7E" w:rsidRPr="00B35E34">
          <w:rPr>
            <w:webHidden/>
          </w:rPr>
          <w:fldChar w:fldCharType="begin"/>
        </w:r>
        <w:r w:rsidR="00430A7E" w:rsidRPr="00B35E34">
          <w:rPr>
            <w:webHidden/>
          </w:rPr>
          <w:instrText xml:space="preserve"> PAGEREF _Toc82598482 \h </w:instrText>
        </w:r>
        <w:r w:rsidR="00430A7E" w:rsidRPr="00B35E34">
          <w:rPr>
            <w:webHidden/>
          </w:rPr>
        </w:r>
        <w:r w:rsidR="00430A7E" w:rsidRPr="00B35E34">
          <w:rPr>
            <w:webHidden/>
          </w:rPr>
          <w:fldChar w:fldCharType="separate"/>
        </w:r>
        <w:r w:rsidR="00430A7E" w:rsidRPr="00B35E34">
          <w:rPr>
            <w:webHidden/>
          </w:rPr>
          <w:t>45</w:t>
        </w:r>
        <w:r w:rsidR="00430A7E" w:rsidRPr="00B35E34">
          <w:rPr>
            <w:webHidden/>
          </w:rPr>
          <w:fldChar w:fldCharType="end"/>
        </w:r>
      </w:hyperlink>
    </w:p>
    <w:p w14:paraId="25A117FE" w14:textId="1D206FB4" w:rsidR="00430A7E" w:rsidRPr="00B35E34" w:rsidRDefault="00166614">
      <w:pPr>
        <w:pStyle w:val="TOC3"/>
        <w:rPr>
          <w:rFonts w:asciiTheme="minorHAnsi" w:eastAsiaTheme="minorEastAsia" w:hAnsiTheme="minorHAnsi" w:cstheme="minorBidi"/>
          <w:color w:val="auto"/>
          <w:sz w:val="22"/>
          <w:szCs w:val="22"/>
          <w:lang w:eastAsia="en-US"/>
        </w:rPr>
      </w:pPr>
      <w:hyperlink w:anchor="_Toc82598483" w:history="1">
        <w:r w:rsidR="00430A7E" w:rsidRPr="00B35E34">
          <w:rPr>
            <w:rStyle w:val="Hyperlink"/>
          </w:rPr>
          <w:t>8.1.1</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Exported Functions</w:t>
        </w:r>
        <w:r w:rsidR="00430A7E" w:rsidRPr="00B35E34">
          <w:rPr>
            <w:webHidden/>
          </w:rPr>
          <w:tab/>
        </w:r>
        <w:r w:rsidR="00430A7E" w:rsidRPr="00B35E34">
          <w:rPr>
            <w:webHidden/>
          </w:rPr>
          <w:fldChar w:fldCharType="begin"/>
        </w:r>
        <w:r w:rsidR="00430A7E" w:rsidRPr="00B35E34">
          <w:rPr>
            <w:webHidden/>
          </w:rPr>
          <w:instrText xml:space="preserve"> PAGEREF _Toc82598483 \h </w:instrText>
        </w:r>
        <w:r w:rsidR="00430A7E" w:rsidRPr="00B35E34">
          <w:rPr>
            <w:webHidden/>
          </w:rPr>
        </w:r>
        <w:r w:rsidR="00430A7E" w:rsidRPr="00B35E34">
          <w:rPr>
            <w:webHidden/>
          </w:rPr>
          <w:fldChar w:fldCharType="separate"/>
        </w:r>
        <w:r w:rsidR="00430A7E" w:rsidRPr="00B35E34">
          <w:rPr>
            <w:webHidden/>
          </w:rPr>
          <w:t>45</w:t>
        </w:r>
        <w:r w:rsidR="00430A7E" w:rsidRPr="00B35E34">
          <w:rPr>
            <w:webHidden/>
          </w:rPr>
          <w:fldChar w:fldCharType="end"/>
        </w:r>
      </w:hyperlink>
    </w:p>
    <w:p w14:paraId="302231A2" w14:textId="47284835" w:rsidR="00430A7E" w:rsidRPr="00B35E34" w:rsidRDefault="00166614">
      <w:pPr>
        <w:pStyle w:val="TOC3"/>
        <w:rPr>
          <w:rFonts w:asciiTheme="minorHAnsi" w:eastAsiaTheme="minorEastAsia" w:hAnsiTheme="minorHAnsi" w:cstheme="minorBidi"/>
          <w:color w:val="auto"/>
          <w:sz w:val="22"/>
          <w:szCs w:val="22"/>
          <w:lang w:eastAsia="en-US"/>
        </w:rPr>
      </w:pPr>
      <w:hyperlink w:anchor="_Toc82598484" w:history="1">
        <w:r w:rsidR="00430A7E" w:rsidRPr="00B35E34">
          <w:rPr>
            <w:rStyle w:val="Hyperlink"/>
          </w:rPr>
          <w:t>8.1.2</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Header Files Provided</w:t>
        </w:r>
        <w:r w:rsidR="00430A7E" w:rsidRPr="00B35E34">
          <w:rPr>
            <w:webHidden/>
          </w:rPr>
          <w:tab/>
        </w:r>
        <w:r w:rsidR="00430A7E" w:rsidRPr="00B35E34">
          <w:rPr>
            <w:webHidden/>
          </w:rPr>
          <w:fldChar w:fldCharType="begin"/>
        </w:r>
        <w:r w:rsidR="00430A7E" w:rsidRPr="00B35E34">
          <w:rPr>
            <w:webHidden/>
          </w:rPr>
          <w:instrText xml:space="preserve"> PAGEREF _Toc82598484 \h </w:instrText>
        </w:r>
        <w:r w:rsidR="00430A7E" w:rsidRPr="00B35E34">
          <w:rPr>
            <w:webHidden/>
          </w:rPr>
        </w:r>
        <w:r w:rsidR="00430A7E" w:rsidRPr="00B35E34">
          <w:rPr>
            <w:webHidden/>
          </w:rPr>
          <w:fldChar w:fldCharType="separate"/>
        </w:r>
        <w:r w:rsidR="00430A7E" w:rsidRPr="00B35E34">
          <w:rPr>
            <w:webHidden/>
          </w:rPr>
          <w:t>45</w:t>
        </w:r>
        <w:r w:rsidR="00430A7E" w:rsidRPr="00B35E34">
          <w:rPr>
            <w:webHidden/>
          </w:rPr>
          <w:fldChar w:fldCharType="end"/>
        </w:r>
      </w:hyperlink>
    </w:p>
    <w:p w14:paraId="2AD6DCD5" w14:textId="6837C706" w:rsidR="00430A7E" w:rsidRPr="00B35E34" w:rsidRDefault="00166614">
      <w:pPr>
        <w:pStyle w:val="TOC3"/>
        <w:rPr>
          <w:rFonts w:asciiTheme="minorHAnsi" w:eastAsiaTheme="minorEastAsia" w:hAnsiTheme="minorHAnsi" w:cstheme="minorBidi"/>
          <w:color w:val="auto"/>
          <w:sz w:val="22"/>
          <w:szCs w:val="22"/>
          <w:lang w:eastAsia="en-US"/>
        </w:rPr>
      </w:pPr>
      <w:hyperlink w:anchor="_Toc82598485" w:history="1">
        <w:r w:rsidR="00430A7E" w:rsidRPr="00B35E34">
          <w:rPr>
            <w:rStyle w:val="Hyperlink"/>
          </w:rPr>
          <w:t>8.1.3</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Return Values from RPCs</w:t>
        </w:r>
        <w:r w:rsidR="00430A7E" w:rsidRPr="00B35E34">
          <w:rPr>
            <w:webHidden/>
          </w:rPr>
          <w:tab/>
        </w:r>
        <w:r w:rsidR="00430A7E" w:rsidRPr="00B35E34">
          <w:rPr>
            <w:webHidden/>
          </w:rPr>
          <w:fldChar w:fldCharType="begin"/>
        </w:r>
        <w:r w:rsidR="00430A7E" w:rsidRPr="00B35E34">
          <w:rPr>
            <w:webHidden/>
          </w:rPr>
          <w:instrText xml:space="preserve"> PAGEREF _Toc82598485 \h </w:instrText>
        </w:r>
        <w:r w:rsidR="00430A7E" w:rsidRPr="00B35E34">
          <w:rPr>
            <w:webHidden/>
          </w:rPr>
        </w:r>
        <w:r w:rsidR="00430A7E" w:rsidRPr="00B35E34">
          <w:rPr>
            <w:webHidden/>
          </w:rPr>
          <w:fldChar w:fldCharType="separate"/>
        </w:r>
        <w:r w:rsidR="00430A7E" w:rsidRPr="00B35E34">
          <w:rPr>
            <w:webHidden/>
          </w:rPr>
          <w:t>46</w:t>
        </w:r>
        <w:r w:rsidR="00430A7E" w:rsidRPr="00B35E34">
          <w:rPr>
            <w:webHidden/>
          </w:rPr>
          <w:fldChar w:fldCharType="end"/>
        </w:r>
      </w:hyperlink>
    </w:p>
    <w:p w14:paraId="0FE2AE13" w14:textId="5B9DB805" w:rsidR="00430A7E" w:rsidRPr="00B35E34" w:rsidRDefault="00166614">
      <w:pPr>
        <w:pStyle w:val="TOC3"/>
        <w:rPr>
          <w:rFonts w:asciiTheme="minorHAnsi" w:eastAsiaTheme="minorEastAsia" w:hAnsiTheme="minorHAnsi" w:cstheme="minorBidi"/>
          <w:color w:val="auto"/>
          <w:sz w:val="22"/>
          <w:szCs w:val="22"/>
          <w:lang w:eastAsia="en-US"/>
        </w:rPr>
      </w:pPr>
      <w:hyperlink w:anchor="_Toc82598486" w:history="1">
        <w:r w:rsidR="00430A7E" w:rsidRPr="00B35E34">
          <w:rPr>
            <w:rStyle w:val="Hyperlink"/>
          </w:rPr>
          <w:t>8.1.4</w:t>
        </w:r>
        <w:r w:rsidR="00430A7E" w:rsidRPr="00B35E34">
          <w:rPr>
            <w:rFonts w:asciiTheme="minorHAnsi" w:eastAsiaTheme="minorEastAsia" w:hAnsiTheme="minorHAnsi" w:cstheme="minorBidi"/>
            <w:color w:val="auto"/>
            <w:sz w:val="22"/>
            <w:szCs w:val="22"/>
            <w:lang w:eastAsia="en-US"/>
          </w:rPr>
          <w:tab/>
        </w:r>
        <w:r w:rsidR="00430A7E" w:rsidRPr="00B35E34">
          <w:rPr>
            <w:rStyle w:val="Hyperlink"/>
          </w:rPr>
          <w:t>COTS Development and the DLL</w:t>
        </w:r>
        <w:r w:rsidR="00430A7E" w:rsidRPr="00B35E34">
          <w:rPr>
            <w:webHidden/>
          </w:rPr>
          <w:tab/>
        </w:r>
        <w:r w:rsidR="00430A7E" w:rsidRPr="00B35E34">
          <w:rPr>
            <w:webHidden/>
          </w:rPr>
          <w:fldChar w:fldCharType="begin"/>
        </w:r>
        <w:r w:rsidR="00430A7E" w:rsidRPr="00B35E34">
          <w:rPr>
            <w:webHidden/>
          </w:rPr>
          <w:instrText xml:space="preserve"> PAGEREF _Toc82598486 \h </w:instrText>
        </w:r>
        <w:r w:rsidR="00430A7E" w:rsidRPr="00B35E34">
          <w:rPr>
            <w:webHidden/>
          </w:rPr>
        </w:r>
        <w:r w:rsidR="00430A7E" w:rsidRPr="00B35E34">
          <w:rPr>
            <w:webHidden/>
          </w:rPr>
          <w:fldChar w:fldCharType="separate"/>
        </w:r>
        <w:r w:rsidR="00430A7E" w:rsidRPr="00B35E34">
          <w:rPr>
            <w:webHidden/>
          </w:rPr>
          <w:t>46</w:t>
        </w:r>
        <w:r w:rsidR="00430A7E" w:rsidRPr="00B35E34">
          <w:rPr>
            <w:webHidden/>
          </w:rPr>
          <w:fldChar w:fldCharType="end"/>
        </w:r>
      </w:hyperlink>
    </w:p>
    <w:p w14:paraId="063CC873" w14:textId="5E9DC608" w:rsidR="00430A7E" w:rsidRPr="00B35E34" w:rsidRDefault="00166614">
      <w:pPr>
        <w:pStyle w:val="TOC9"/>
        <w:rPr>
          <w:rFonts w:asciiTheme="minorHAnsi" w:eastAsiaTheme="minorEastAsia" w:hAnsiTheme="minorHAnsi" w:cstheme="minorBidi"/>
          <w:color w:val="auto"/>
          <w:sz w:val="22"/>
          <w:szCs w:val="22"/>
          <w:lang w:eastAsia="en-US"/>
        </w:rPr>
      </w:pPr>
      <w:hyperlink w:anchor="_Toc82598487" w:history="1">
        <w:r w:rsidR="00430A7E" w:rsidRPr="00B35E34">
          <w:rPr>
            <w:rStyle w:val="Hyperlink"/>
          </w:rPr>
          <w:t>Glossary</w:t>
        </w:r>
        <w:r w:rsidR="00430A7E" w:rsidRPr="00B35E34">
          <w:rPr>
            <w:webHidden/>
          </w:rPr>
          <w:tab/>
        </w:r>
        <w:r w:rsidR="00430A7E" w:rsidRPr="00B35E34">
          <w:rPr>
            <w:webHidden/>
          </w:rPr>
          <w:fldChar w:fldCharType="begin"/>
        </w:r>
        <w:r w:rsidR="00430A7E" w:rsidRPr="00B35E34">
          <w:rPr>
            <w:webHidden/>
          </w:rPr>
          <w:instrText xml:space="preserve"> PAGEREF _Toc82598487 \h </w:instrText>
        </w:r>
        <w:r w:rsidR="00430A7E" w:rsidRPr="00B35E34">
          <w:rPr>
            <w:webHidden/>
          </w:rPr>
        </w:r>
        <w:r w:rsidR="00430A7E" w:rsidRPr="00B35E34">
          <w:rPr>
            <w:webHidden/>
          </w:rPr>
          <w:fldChar w:fldCharType="separate"/>
        </w:r>
        <w:r w:rsidR="00430A7E" w:rsidRPr="00B35E34">
          <w:rPr>
            <w:webHidden/>
          </w:rPr>
          <w:t>47</w:t>
        </w:r>
        <w:r w:rsidR="00430A7E" w:rsidRPr="00B35E34">
          <w:rPr>
            <w:webHidden/>
          </w:rPr>
          <w:fldChar w:fldCharType="end"/>
        </w:r>
      </w:hyperlink>
    </w:p>
    <w:p w14:paraId="64E2AA6F" w14:textId="11724C4D" w:rsidR="00430A7E" w:rsidRPr="00B35E34" w:rsidRDefault="00166614">
      <w:pPr>
        <w:pStyle w:val="TOC9"/>
        <w:rPr>
          <w:rFonts w:asciiTheme="minorHAnsi" w:eastAsiaTheme="minorEastAsia" w:hAnsiTheme="minorHAnsi" w:cstheme="minorBidi"/>
          <w:color w:val="auto"/>
          <w:sz w:val="22"/>
          <w:szCs w:val="22"/>
          <w:lang w:eastAsia="en-US"/>
        </w:rPr>
      </w:pPr>
      <w:hyperlink w:anchor="_Toc82598488" w:history="1">
        <w:r w:rsidR="00430A7E" w:rsidRPr="00B35E34">
          <w:rPr>
            <w:rStyle w:val="Hyperlink"/>
          </w:rPr>
          <w:t>Index</w:t>
        </w:r>
        <w:r w:rsidR="00430A7E" w:rsidRPr="00B35E34">
          <w:rPr>
            <w:webHidden/>
          </w:rPr>
          <w:tab/>
        </w:r>
        <w:r w:rsidR="00430A7E" w:rsidRPr="00B35E34">
          <w:rPr>
            <w:webHidden/>
          </w:rPr>
          <w:fldChar w:fldCharType="begin"/>
        </w:r>
        <w:r w:rsidR="00430A7E" w:rsidRPr="00B35E34">
          <w:rPr>
            <w:webHidden/>
          </w:rPr>
          <w:instrText xml:space="preserve"> PAGEREF _Toc82598488 \h </w:instrText>
        </w:r>
        <w:r w:rsidR="00430A7E" w:rsidRPr="00B35E34">
          <w:rPr>
            <w:webHidden/>
          </w:rPr>
        </w:r>
        <w:r w:rsidR="00430A7E" w:rsidRPr="00B35E34">
          <w:rPr>
            <w:webHidden/>
          </w:rPr>
          <w:fldChar w:fldCharType="separate"/>
        </w:r>
        <w:r w:rsidR="00430A7E" w:rsidRPr="00B35E34">
          <w:rPr>
            <w:webHidden/>
          </w:rPr>
          <w:t>50</w:t>
        </w:r>
        <w:r w:rsidR="00430A7E" w:rsidRPr="00B35E34">
          <w:rPr>
            <w:webHidden/>
          </w:rPr>
          <w:fldChar w:fldCharType="end"/>
        </w:r>
      </w:hyperlink>
    </w:p>
    <w:p w14:paraId="7D142DB3" w14:textId="66B1492D" w:rsidR="00B2768C" w:rsidRPr="00B35E34" w:rsidRDefault="00193B28" w:rsidP="00473F42">
      <w:pPr>
        <w:pStyle w:val="BodyText"/>
      </w:pPr>
      <w:r w:rsidRPr="00B35E34">
        <w:fldChar w:fldCharType="end"/>
      </w:r>
    </w:p>
    <w:p w14:paraId="0A2A1874" w14:textId="77777777" w:rsidR="00DD1706" w:rsidRPr="00B35E34" w:rsidRDefault="007371C7" w:rsidP="00336263">
      <w:pPr>
        <w:pStyle w:val="HeadingFront-BackMatter"/>
      </w:pPr>
      <w:bookmarkStart w:id="9" w:name="_Toc97001458"/>
      <w:bookmarkStart w:id="10" w:name="_Toc449362415"/>
      <w:bookmarkStart w:id="11" w:name="_Toc82598408"/>
      <w:r w:rsidRPr="00B35E34">
        <w:t xml:space="preserve">List of </w:t>
      </w:r>
      <w:r w:rsidR="00DD1706" w:rsidRPr="00B35E34">
        <w:t>Figures</w:t>
      </w:r>
      <w:bookmarkEnd w:id="9"/>
      <w:bookmarkEnd w:id="10"/>
      <w:bookmarkEnd w:id="11"/>
    </w:p>
    <w:p w14:paraId="0BF8C753" w14:textId="77777777" w:rsidR="00C6576E" w:rsidRPr="00B35E34" w:rsidRDefault="00313BDD" w:rsidP="00473F42">
      <w:pPr>
        <w:pStyle w:val="BodyText6"/>
        <w:keepNext/>
        <w:keepLines/>
      </w:pPr>
      <w:r w:rsidRPr="00B35E34">
        <w:fldChar w:fldCharType="begin"/>
      </w:r>
      <w:r w:rsidR="00B9327B" w:rsidRPr="00B35E34">
        <w:instrText>XE “</w:instrText>
      </w:r>
      <w:r w:rsidR="00C6576E" w:rsidRPr="00B35E34">
        <w:rPr>
          <w:kern w:val="2"/>
        </w:rPr>
        <w:instrText>Figures</w:instrText>
      </w:r>
      <w:r w:rsidR="00C6576E" w:rsidRPr="00B35E34">
        <w:instrText>"</w:instrText>
      </w:r>
      <w:r w:rsidRPr="00B35E34">
        <w:fldChar w:fldCharType="end"/>
      </w:r>
    </w:p>
    <w:p w14:paraId="27609137" w14:textId="568B5666" w:rsidR="00430A7E" w:rsidRPr="00B35E34" w:rsidRDefault="001167CB">
      <w:pPr>
        <w:pStyle w:val="TableofFigures"/>
        <w:rPr>
          <w:rFonts w:asciiTheme="minorHAnsi" w:eastAsiaTheme="minorEastAsia" w:hAnsiTheme="minorHAnsi" w:cstheme="minorBidi"/>
          <w:color w:val="auto"/>
          <w:sz w:val="22"/>
        </w:rPr>
      </w:pPr>
      <w:r w:rsidRPr="00B35E34">
        <w:fldChar w:fldCharType="begin"/>
      </w:r>
      <w:r w:rsidRPr="00B35E34">
        <w:instrText xml:space="preserve"> TOC \h \z \c "Figure" </w:instrText>
      </w:r>
      <w:r w:rsidRPr="00B35E34">
        <w:fldChar w:fldCharType="separate"/>
      </w:r>
      <w:hyperlink w:anchor="_Toc82598489" w:history="1">
        <w:r w:rsidR="00430A7E" w:rsidRPr="00B35E34">
          <w:rPr>
            <w:rStyle w:val="Hyperlink"/>
            <w:rFonts w:eastAsia="Batang"/>
          </w:rPr>
          <w:t>Figure 1: OnCreate Event Handler—Sample Code</w:t>
        </w:r>
        <w:r w:rsidR="00430A7E" w:rsidRPr="00B35E34">
          <w:rPr>
            <w:webHidden/>
          </w:rPr>
          <w:tab/>
        </w:r>
        <w:r w:rsidR="00430A7E" w:rsidRPr="00B35E34">
          <w:rPr>
            <w:webHidden/>
          </w:rPr>
          <w:fldChar w:fldCharType="begin"/>
        </w:r>
        <w:r w:rsidR="00430A7E" w:rsidRPr="00B35E34">
          <w:rPr>
            <w:webHidden/>
          </w:rPr>
          <w:instrText xml:space="preserve"> PAGEREF _Toc82598489 \h </w:instrText>
        </w:r>
        <w:r w:rsidR="00430A7E" w:rsidRPr="00B35E34">
          <w:rPr>
            <w:webHidden/>
          </w:rPr>
        </w:r>
        <w:r w:rsidR="00430A7E" w:rsidRPr="00B35E34">
          <w:rPr>
            <w:webHidden/>
          </w:rPr>
          <w:fldChar w:fldCharType="separate"/>
        </w:r>
        <w:r w:rsidR="00430A7E" w:rsidRPr="00B35E34">
          <w:rPr>
            <w:webHidden/>
          </w:rPr>
          <w:t>8</w:t>
        </w:r>
        <w:r w:rsidR="00430A7E" w:rsidRPr="00B35E34">
          <w:rPr>
            <w:webHidden/>
          </w:rPr>
          <w:fldChar w:fldCharType="end"/>
        </w:r>
      </w:hyperlink>
    </w:p>
    <w:p w14:paraId="3EAFA700" w14:textId="4B2FFED1" w:rsidR="00430A7E" w:rsidRPr="00B35E34" w:rsidRDefault="00166614">
      <w:pPr>
        <w:pStyle w:val="TableofFigures"/>
        <w:rPr>
          <w:rFonts w:asciiTheme="minorHAnsi" w:eastAsiaTheme="minorEastAsia" w:hAnsiTheme="minorHAnsi" w:cstheme="minorBidi"/>
          <w:color w:val="auto"/>
          <w:sz w:val="22"/>
        </w:rPr>
      </w:pPr>
      <w:hyperlink w:anchor="_Toc82598490" w:history="1">
        <w:r w:rsidR="00430A7E" w:rsidRPr="00B35E34">
          <w:rPr>
            <w:rStyle w:val="Hyperlink"/>
            <w:rFonts w:eastAsia="Batang"/>
          </w:rPr>
          <w:t>Figure 2: RPC M Entry Point Example—Sum of Two Numbers</w:t>
        </w:r>
        <w:r w:rsidR="00430A7E" w:rsidRPr="00B35E34">
          <w:rPr>
            <w:webHidden/>
          </w:rPr>
          <w:tab/>
        </w:r>
        <w:r w:rsidR="00430A7E" w:rsidRPr="00B35E34">
          <w:rPr>
            <w:webHidden/>
          </w:rPr>
          <w:fldChar w:fldCharType="begin"/>
        </w:r>
        <w:r w:rsidR="00430A7E" w:rsidRPr="00B35E34">
          <w:rPr>
            <w:webHidden/>
          </w:rPr>
          <w:instrText xml:space="preserve"> PAGEREF _Toc82598490 \h </w:instrText>
        </w:r>
        <w:r w:rsidR="00430A7E" w:rsidRPr="00B35E34">
          <w:rPr>
            <w:webHidden/>
          </w:rPr>
        </w:r>
        <w:r w:rsidR="00430A7E" w:rsidRPr="00B35E34">
          <w:rPr>
            <w:webHidden/>
          </w:rPr>
          <w:fldChar w:fldCharType="separate"/>
        </w:r>
        <w:r w:rsidR="00430A7E" w:rsidRPr="00B35E34">
          <w:rPr>
            <w:webHidden/>
          </w:rPr>
          <w:t>15</w:t>
        </w:r>
        <w:r w:rsidR="00430A7E" w:rsidRPr="00B35E34">
          <w:rPr>
            <w:webHidden/>
          </w:rPr>
          <w:fldChar w:fldCharType="end"/>
        </w:r>
      </w:hyperlink>
    </w:p>
    <w:p w14:paraId="73A6716E" w14:textId="5416FA14" w:rsidR="00430A7E" w:rsidRPr="00B35E34" w:rsidRDefault="00166614">
      <w:pPr>
        <w:pStyle w:val="TableofFigures"/>
        <w:rPr>
          <w:rFonts w:asciiTheme="minorHAnsi" w:eastAsiaTheme="minorEastAsia" w:hAnsiTheme="minorHAnsi" w:cstheme="minorBidi"/>
          <w:color w:val="auto"/>
          <w:sz w:val="22"/>
        </w:rPr>
      </w:pPr>
      <w:hyperlink w:anchor="_Toc82598491" w:history="1">
        <w:r w:rsidR="00430A7E" w:rsidRPr="00B35E34">
          <w:rPr>
            <w:rStyle w:val="Hyperlink"/>
            <w:rFonts w:eastAsia="Batang"/>
          </w:rPr>
          <w:t>Figure 3: RPC M Entry Point Example</w:t>
        </w:r>
        <w:r w:rsidR="00430A7E" w:rsidRPr="00B35E34">
          <w:rPr>
            <w:rStyle w:val="Hyperlink"/>
            <w:rFonts w:eastAsia="Batang" w:cs="Arial"/>
          </w:rPr>
          <w:t>—</w:t>
        </w:r>
        <w:r w:rsidR="00430A7E" w:rsidRPr="00B35E34">
          <w:rPr>
            <w:rStyle w:val="Hyperlink"/>
            <w:rFonts w:eastAsia="Batang"/>
          </w:rPr>
          <w:t>Sorted Array</w:t>
        </w:r>
        <w:r w:rsidR="00430A7E" w:rsidRPr="00B35E34">
          <w:rPr>
            <w:webHidden/>
          </w:rPr>
          <w:tab/>
        </w:r>
        <w:r w:rsidR="00430A7E" w:rsidRPr="00B35E34">
          <w:rPr>
            <w:webHidden/>
          </w:rPr>
          <w:fldChar w:fldCharType="begin"/>
        </w:r>
        <w:r w:rsidR="00430A7E" w:rsidRPr="00B35E34">
          <w:rPr>
            <w:webHidden/>
          </w:rPr>
          <w:instrText xml:space="preserve"> PAGEREF _Toc82598491 \h </w:instrText>
        </w:r>
        <w:r w:rsidR="00430A7E" w:rsidRPr="00B35E34">
          <w:rPr>
            <w:webHidden/>
          </w:rPr>
        </w:r>
        <w:r w:rsidR="00430A7E" w:rsidRPr="00B35E34">
          <w:rPr>
            <w:webHidden/>
          </w:rPr>
          <w:fldChar w:fldCharType="separate"/>
        </w:r>
        <w:r w:rsidR="00430A7E" w:rsidRPr="00B35E34">
          <w:rPr>
            <w:webHidden/>
          </w:rPr>
          <w:t>16</w:t>
        </w:r>
        <w:r w:rsidR="00430A7E" w:rsidRPr="00B35E34">
          <w:rPr>
            <w:webHidden/>
          </w:rPr>
          <w:fldChar w:fldCharType="end"/>
        </w:r>
      </w:hyperlink>
    </w:p>
    <w:p w14:paraId="535A7F46" w14:textId="6B6FDF5C" w:rsidR="00430A7E" w:rsidRPr="00B35E34" w:rsidRDefault="00166614">
      <w:pPr>
        <w:pStyle w:val="TableofFigures"/>
        <w:rPr>
          <w:rFonts w:asciiTheme="minorHAnsi" w:eastAsiaTheme="minorEastAsia" w:hAnsiTheme="minorHAnsi" w:cstheme="minorBidi"/>
          <w:color w:val="auto"/>
          <w:sz w:val="22"/>
        </w:rPr>
      </w:pPr>
      <w:hyperlink w:anchor="_Toc82598492" w:history="1">
        <w:r w:rsidR="00430A7E" w:rsidRPr="00B35E34">
          <w:rPr>
            <w:rStyle w:val="Hyperlink"/>
            <w:rFonts w:eastAsia="Batang"/>
          </w:rPr>
          <w:t>Figure 4: Param Property—Sample Settings</w:t>
        </w:r>
        <w:r w:rsidR="00430A7E" w:rsidRPr="00B35E34">
          <w:rPr>
            <w:webHidden/>
          </w:rPr>
          <w:tab/>
        </w:r>
        <w:r w:rsidR="00430A7E" w:rsidRPr="00B35E34">
          <w:rPr>
            <w:webHidden/>
          </w:rPr>
          <w:fldChar w:fldCharType="begin"/>
        </w:r>
        <w:r w:rsidR="00430A7E" w:rsidRPr="00B35E34">
          <w:rPr>
            <w:webHidden/>
          </w:rPr>
          <w:instrText xml:space="preserve"> PAGEREF _Toc82598492 \h </w:instrText>
        </w:r>
        <w:r w:rsidR="00430A7E" w:rsidRPr="00B35E34">
          <w:rPr>
            <w:webHidden/>
          </w:rPr>
        </w:r>
        <w:r w:rsidR="00430A7E" w:rsidRPr="00B35E34">
          <w:rPr>
            <w:webHidden/>
          </w:rPr>
          <w:fldChar w:fldCharType="separate"/>
        </w:r>
        <w:r w:rsidR="00430A7E" w:rsidRPr="00B35E34">
          <w:rPr>
            <w:webHidden/>
          </w:rPr>
          <w:t>18</w:t>
        </w:r>
        <w:r w:rsidR="00430A7E" w:rsidRPr="00B35E34">
          <w:rPr>
            <w:webHidden/>
          </w:rPr>
          <w:fldChar w:fldCharType="end"/>
        </w:r>
      </w:hyperlink>
    </w:p>
    <w:p w14:paraId="51D17313" w14:textId="2326A10D" w:rsidR="00430A7E" w:rsidRPr="00B35E34" w:rsidRDefault="00166614">
      <w:pPr>
        <w:pStyle w:val="TableofFigures"/>
        <w:rPr>
          <w:rFonts w:asciiTheme="minorHAnsi" w:eastAsiaTheme="minorEastAsia" w:hAnsiTheme="minorHAnsi" w:cstheme="minorBidi"/>
          <w:color w:val="auto"/>
          <w:sz w:val="22"/>
        </w:rPr>
      </w:pPr>
      <w:hyperlink w:anchor="_Toc82598493" w:history="1">
        <w:r w:rsidR="00430A7E" w:rsidRPr="00B35E34">
          <w:rPr>
            <w:rStyle w:val="Hyperlink"/>
            <w:rFonts w:eastAsia="Batang"/>
          </w:rPr>
          <w:t>Figure 5: Exception Handler—try...except Code—Sample Usage</w:t>
        </w:r>
        <w:r w:rsidR="00430A7E" w:rsidRPr="00B35E34">
          <w:rPr>
            <w:webHidden/>
          </w:rPr>
          <w:tab/>
        </w:r>
        <w:r w:rsidR="00430A7E" w:rsidRPr="00B35E34">
          <w:rPr>
            <w:webHidden/>
          </w:rPr>
          <w:fldChar w:fldCharType="begin"/>
        </w:r>
        <w:r w:rsidR="00430A7E" w:rsidRPr="00B35E34">
          <w:rPr>
            <w:webHidden/>
          </w:rPr>
          <w:instrText xml:space="preserve"> PAGEREF _Toc82598493 \h </w:instrText>
        </w:r>
        <w:r w:rsidR="00430A7E" w:rsidRPr="00B35E34">
          <w:rPr>
            <w:webHidden/>
          </w:rPr>
        </w:r>
        <w:r w:rsidR="00430A7E" w:rsidRPr="00B35E34">
          <w:rPr>
            <w:webHidden/>
          </w:rPr>
          <w:fldChar w:fldCharType="separate"/>
        </w:r>
        <w:r w:rsidR="00430A7E" w:rsidRPr="00B35E34">
          <w:rPr>
            <w:webHidden/>
          </w:rPr>
          <w:t>18</w:t>
        </w:r>
        <w:r w:rsidR="00430A7E" w:rsidRPr="00B35E34">
          <w:rPr>
            <w:webHidden/>
          </w:rPr>
          <w:fldChar w:fldCharType="end"/>
        </w:r>
      </w:hyperlink>
    </w:p>
    <w:p w14:paraId="6B388727" w14:textId="499168F0" w:rsidR="00430A7E" w:rsidRPr="00B35E34" w:rsidRDefault="00166614">
      <w:pPr>
        <w:pStyle w:val="TableofFigures"/>
        <w:rPr>
          <w:rFonts w:asciiTheme="minorHAnsi" w:eastAsiaTheme="minorEastAsia" w:hAnsiTheme="minorHAnsi" w:cstheme="minorBidi"/>
          <w:color w:val="auto"/>
          <w:sz w:val="22"/>
        </w:rPr>
      </w:pPr>
      <w:hyperlink w:anchor="_Toc82598494" w:history="1">
        <w:r w:rsidR="00430A7E" w:rsidRPr="00B35E34">
          <w:rPr>
            <w:rStyle w:val="Hyperlink"/>
            <w:rFonts w:eastAsia="Batang"/>
          </w:rPr>
          <w:t>Figure 6: RPC Broker Example Application</w:t>
        </w:r>
        <w:r w:rsidR="00430A7E" w:rsidRPr="00B35E34">
          <w:rPr>
            <w:webHidden/>
          </w:rPr>
          <w:tab/>
        </w:r>
        <w:r w:rsidR="00430A7E" w:rsidRPr="00B35E34">
          <w:rPr>
            <w:webHidden/>
          </w:rPr>
          <w:fldChar w:fldCharType="begin"/>
        </w:r>
        <w:r w:rsidR="00430A7E" w:rsidRPr="00B35E34">
          <w:rPr>
            <w:webHidden/>
          </w:rPr>
          <w:instrText xml:space="preserve"> PAGEREF _Toc82598494 \h </w:instrText>
        </w:r>
        <w:r w:rsidR="00430A7E" w:rsidRPr="00B35E34">
          <w:rPr>
            <w:webHidden/>
          </w:rPr>
        </w:r>
        <w:r w:rsidR="00430A7E" w:rsidRPr="00B35E34">
          <w:rPr>
            <w:webHidden/>
          </w:rPr>
          <w:fldChar w:fldCharType="separate"/>
        </w:r>
        <w:r w:rsidR="00430A7E" w:rsidRPr="00B35E34">
          <w:rPr>
            <w:webHidden/>
          </w:rPr>
          <w:t>21</w:t>
        </w:r>
        <w:r w:rsidR="00430A7E" w:rsidRPr="00B35E34">
          <w:rPr>
            <w:webHidden/>
          </w:rPr>
          <w:fldChar w:fldCharType="end"/>
        </w:r>
      </w:hyperlink>
    </w:p>
    <w:p w14:paraId="72A5C88B" w14:textId="2D6032CF" w:rsidR="00430A7E" w:rsidRPr="00B35E34" w:rsidRDefault="00166614">
      <w:pPr>
        <w:pStyle w:val="TableofFigures"/>
        <w:rPr>
          <w:rFonts w:asciiTheme="minorHAnsi" w:eastAsiaTheme="minorEastAsia" w:hAnsiTheme="minorHAnsi" w:cstheme="minorBidi"/>
          <w:color w:val="auto"/>
          <w:sz w:val="22"/>
        </w:rPr>
      </w:pPr>
      <w:hyperlink w:anchor="_Toc82598495" w:history="1">
        <w:r w:rsidR="00430A7E" w:rsidRPr="00B35E34">
          <w:rPr>
            <w:rStyle w:val="Hyperlink"/>
            <w:rFonts w:eastAsia="Batang"/>
          </w:rPr>
          <w:t>Figure 7: Server and Port Configuration Selection Dialogue</w:t>
        </w:r>
        <w:r w:rsidR="00430A7E" w:rsidRPr="00B35E34">
          <w:rPr>
            <w:webHidden/>
          </w:rPr>
          <w:tab/>
        </w:r>
        <w:r w:rsidR="00430A7E" w:rsidRPr="00B35E34">
          <w:rPr>
            <w:webHidden/>
          </w:rPr>
          <w:fldChar w:fldCharType="begin"/>
        </w:r>
        <w:r w:rsidR="00430A7E" w:rsidRPr="00B35E34">
          <w:rPr>
            <w:webHidden/>
          </w:rPr>
          <w:instrText xml:space="preserve"> PAGEREF _Toc82598495 \h </w:instrText>
        </w:r>
        <w:r w:rsidR="00430A7E" w:rsidRPr="00B35E34">
          <w:rPr>
            <w:webHidden/>
          </w:rPr>
        </w:r>
        <w:r w:rsidR="00430A7E" w:rsidRPr="00B35E34">
          <w:rPr>
            <w:webHidden/>
          </w:rPr>
          <w:fldChar w:fldCharType="separate"/>
        </w:r>
        <w:r w:rsidR="00430A7E" w:rsidRPr="00B35E34">
          <w:rPr>
            <w:webHidden/>
          </w:rPr>
          <w:t>22</w:t>
        </w:r>
        <w:r w:rsidR="00430A7E" w:rsidRPr="00B35E34">
          <w:rPr>
            <w:webHidden/>
          </w:rPr>
          <w:fldChar w:fldCharType="end"/>
        </w:r>
      </w:hyperlink>
    </w:p>
    <w:p w14:paraId="5D0B738E" w14:textId="65592392" w:rsidR="00430A7E" w:rsidRPr="00B35E34" w:rsidRDefault="00166614">
      <w:pPr>
        <w:pStyle w:val="TableofFigures"/>
        <w:rPr>
          <w:rFonts w:asciiTheme="minorHAnsi" w:eastAsiaTheme="minorEastAsia" w:hAnsiTheme="minorHAnsi" w:cstheme="minorBidi"/>
          <w:color w:val="auto"/>
          <w:sz w:val="22"/>
        </w:rPr>
      </w:pPr>
      <w:hyperlink w:anchor="_Toc82598496" w:history="1">
        <w:r w:rsidR="00430A7E" w:rsidRPr="00B35E34">
          <w:rPr>
            <w:rStyle w:val="Hyperlink"/>
            <w:rFonts w:eastAsia="Batang"/>
          </w:rPr>
          <w:t>Figure 8: Sample Registry Information</w:t>
        </w:r>
        <w:r w:rsidR="00430A7E" w:rsidRPr="00B35E34">
          <w:rPr>
            <w:webHidden/>
          </w:rPr>
          <w:tab/>
        </w:r>
        <w:r w:rsidR="00430A7E" w:rsidRPr="00B35E34">
          <w:rPr>
            <w:webHidden/>
          </w:rPr>
          <w:fldChar w:fldCharType="begin"/>
        </w:r>
        <w:r w:rsidR="00430A7E" w:rsidRPr="00B35E34">
          <w:rPr>
            <w:webHidden/>
          </w:rPr>
          <w:instrText xml:space="preserve"> PAGEREF _Toc82598496 \h </w:instrText>
        </w:r>
        <w:r w:rsidR="00430A7E" w:rsidRPr="00B35E34">
          <w:rPr>
            <w:webHidden/>
          </w:rPr>
        </w:r>
        <w:r w:rsidR="00430A7E" w:rsidRPr="00B35E34">
          <w:rPr>
            <w:webHidden/>
          </w:rPr>
          <w:fldChar w:fldCharType="separate"/>
        </w:r>
        <w:r w:rsidR="00430A7E" w:rsidRPr="00B35E34">
          <w:rPr>
            <w:webHidden/>
          </w:rPr>
          <w:t>23</w:t>
        </w:r>
        <w:r w:rsidR="00430A7E" w:rsidRPr="00B35E34">
          <w:rPr>
            <w:webHidden/>
          </w:rPr>
          <w:fldChar w:fldCharType="end"/>
        </w:r>
      </w:hyperlink>
    </w:p>
    <w:p w14:paraId="1B5D008E" w14:textId="72C1281F" w:rsidR="00430A7E" w:rsidRPr="00B35E34" w:rsidRDefault="00166614">
      <w:pPr>
        <w:pStyle w:val="TableofFigures"/>
        <w:rPr>
          <w:rFonts w:asciiTheme="minorHAnsi" w:eastAsiaTheme="minorEastAsia" w:hAnsiTheme="minorHAnsi" w:cstheme="minorBidi"/>
          <w:color w:val="auto"/>
          <w:sz w:val="22"/>
        </w:rPr>
      </w:pPr>
      <w:hyperlink w:anchor="_Toc82598497" w:history="1">
        <w:r w:rsidR="00430A7E" w:rsidRPr="00B35E34">
          <w:rPr>
            <w:rStyle w:val="Hyperlink"/>
            <w:rFonts w:eastAsia="Batang"/>
          </w:rPr>
          <w:t>Figure 9: VistA Splash Screen</w:t>
        </w:r>
        <w:r w:rsidR="00430A7E" w:rsidRPr="00B35E34">
          <w:rPr>
            <w:webHidden/>
          </w:rPr>
          <w:tab/>
        </w:r>
        <w:r w:rsidR="00430A7E" w:rsidRPr="00B35E34">
          <w:rPr>
            <w:webHidden/>
          </w:rPr>
          <w:fldChar w:fldCharType="begin"/>
        </w:r>
        <w:r w:rsidR="00430A7E" w:rsidRPr="00B35E34">
          <w:rPr>
            <w:webHidden/>
          </w:rPr>
          <w:instrText xml:space="preserve"> PAGEREF _Toc82598497 \h </w:instrText>
        </w:r>
        <w:r w:rsidR="00430A7E" w:rsidRPr="00B35E34">
          <w:rPr>
            <w:webHidden/>
          </w:rPr>
        </w:r>
        <w:r w:rsidR="00430A7E" w:rsidRPr="00B35E34">
          <w:rPr>
            <w:webHidden/>
          </w:rPr>
          <w:fldChar w:fldCharType="separate"/>
        </w:r>
        <w:r w:rsidR="00430A7E" w:rsidRPr="00B35E34">
          <w:rPr>
            <w:webHidden/>
          </w:rPr>
          <w:t>24</w:t>
        </w:r>
        <w:r w:rsidR="00430A7E" w:rsidRPr="00B35E34">
          <w:rPr>
            <w:webHidden/>
          </w:rPr>
          <w:fldChar w:fldCharType="end"/>
        </w:r>
      </w:hyperlink>
    </w:p>
    <w:p w14:paraId="59EB05A0" w14:textId="4659A251" w:rsidR="00430A7E" w:rsidRPr="00B35E34" w:rsidRDefault="00166614">
      <w:pPr>
        <w:pStyle w:val="TableofFigures"/>
        <w:rPr>
          <w:rFonts w:asciiTheme="minorHAnsi" w:eastAsiaTheme="minorEastAsia" w:hAnsiTheme="minorHAnsi" w:cstheme="minorBidi"/>
          <w:color w:val="auto"/>
          <w:sz w:val="22"/>
        </w:rPr>
      </w:pPr>
      <w:hyperlink w:anchor="_Toc82598498" w:history="1">
        <w:r w:rsidR="00430A7E" w:rsidRPr="00B35E34">
          <w:rPr>
            <w:rStyle w:val="Hyperlink"/>
            <w:rFonts w:eastAsia="Batang"/>
          </w:rPr>
          <w:t>Figure 10: Displaying a VistA Splash Screen: Sample Code</w:t>
        </w:r>
        <w:r w:rsidR="00430A7E" w:rsidRPr="00B35E34">
          <w:rPr>
            <w:webHidden/>
          </w:rPr>
          <w:tab/>
        </w:r>
        <w:r w:rsidR="00430A7E" w:rsidRPr="00B35E34">
          <w:rPr>
            <w:webHidden/>
          </w:rPr>
          <w:fldChar w:fldCharType="begin"/>
        </w:r>
        <w:r w:rsidR="00430A7E" w:rsidRPr="00B35E34">
          <w:rPr>
            <w:webHidden/>
          </w:rPr>
          <w:instrText xml:space="preserve"> PAGEREF _Toc82598498 \h </w:instrText>
        </w:r>
        <w:r w:rsidR="00430A7E" w:rsidRPr="00B35E34">
          <w:rPr>
            <w:webHidden/>
          </w:rPr>
        </w:r>
        <w:r w:rsidR="00430A7E" w:rsidRPr="00B35E34">
          <w:rPr>
            <w:webHidden/>
          </w:rPr>
          <w:fldChar w:fldCharType="separate"/>
        </w:r>
        <w:r w:rsidR="00430A7E" w:rsidRPr="00B35E34">
          <w:rPr>
            <w:webHidden/>
          </w:rPr>
          <w:t>24</w:t>
        </w:r>
        <w:r w:rsidR="00430A7E" w:rsidRPr="00B35E34">
          <w:rPr>
            <w:webHidden/>
          </w:rPr>
          <w:fldChar w:fldCharType="end"/>
        </w:r>
      </w:hyperlink>
    </w:p>
    <w:p w14:paraId="2843B440" w14:textId="53E71BEC" w:rsidR="00430A7E" w:rsidRPr="00B35E34" w:rsidRDefault="00166614">
      <w:pPr>
        <w:pStyle w:val="TableofFigures"/>
        <w:rPr>
          <w:rFonts w:asciiTheme="minorHAnsi" w:eastAsiaTheme="minorEastAsia" w:hAnsiTheme="minorHAnsi" w:cstheme="minorBidi"/>
          <w:color w:val="auto"/>
          <w:sz w:val="22"/>
        </w:rPr>
      </w:pPr>
      <w:hyperlink w:anchor="_Toc82598499" w:history="1">
        <w:r w:rsidR="00430A7E" w:rsidRPr="00B35E34">
          <w:rPr>
            <w:rStyle w:val="Hyperlink"/>
            <w:rFonts w:eastAsia="Batang"/>
          </w:rPr>
          <w:t>Figure 11: XWB GET VARIABLE VALUE RPC Usage—Sample Code</w:t>
        </w:r>
        <w:r w:rsidR="00430A7E" w:rsidRPr="00B35E34">
          <w:rPr>
            <w:webHidden/>
          </w:rPr>
          <w:tab/>
        </w:r>
        <w:r w:rsidR="00430A7E" w:rsidRPr="00B35E34">
          <w:rPr>
            <w:webHidden/>
          </w:rPr>
          <w:fldChar w:fldCharType="begin"/>
        </w:r>
        <w:r w:rsidR="00430A7E" w:rsidRPr="00B35E34">
          <w:rPr>
            <w:webHidden/>
          </w:rPr>
          <w:instrText xml:space="preserve"> PAGEREF _Toc82598499 \h </w:instrText>
        </w:r>
        <w:r w:rsidR="00430A7E" w:rsidRPr="00B35E34">
          <w:rPr>
            <w:webHidden/>
          </w:rPr>
        </w:r>
        <w:r w:rsidR="00430A7E" w:rsidRPr="00B35E34">
          <w:rPr>
            <w:webHidden/>
          </w:rPr>
          <w:fldChar w:fldCharType="separate"/>
        </w:r>
        <w:r w:rsidR="00430A7E" w:rsidRPr="00B35E34">
          <w:rPr>
            <w:webHidden/>
          </w:rPr>
          <w:t>25</w:t>
        </w:r>
        <w:r w:rsidR="00430A7E" w:rsidRPr="00B35E34">
          <w:rPr>
            <w:webHidden/>
          </w:rPr>
          <w:fldChar w:fldCharType="end"/>
        </w:r>
      </w:hyperlink>
    </w:p>
    <w:p w14:paraId="4866CF05" w14:textId="0B9C44DD" w:rsidR="00430A7E" w:rsidRPr="00B35E34" w:rsidRDefault="00166614">
      <w:pPr>
        <w:pStyle w:val="TableofFigures"/>
        <w:rPr>
          <w:rFonts w:asciiTheme="minorHAnsi" w:eastAsiaTheme="minorEastAsia" w:hAnsiTheme="minorHAnsi" w:cstheme="minorBidi"/>
          <w:color w:val="auto"/>
          <w:sz w:val="22"/>
        </w:rPr>
      </w:pPr>
      <w:hyperlink w:anchor="_Toc82598500" w:history="1">
        <w:r w:rsidR="00430A7E" w:rsidRPr="00B35E34">
          <w:rPr>
            <w:rStyle w:val="Hyperlink"/>
            <w:rFonts w:eastAsia="Batang"/>
          </w:rPr>
          <w:t>Figure 12: Encryption in VistA M Server</w:t>
        </w:r>
        <w:r w:rsidR="00430A7E" w:rsidRPr="00B35E34">
          <w:rPr>
            <w:rStyle w:val="Hyperlink"/>
            <w:rFonts w:eastAsia="Batang" w:cs="Arial"/>
          </w:rPr>
          <w:t>—</w:t>
        </w:r>
        <w:r w:rsidR="00430A7E" w:rsidRPr="00B35E34">
          <w:rPr>
            <w:rStyle w:val="Hyperlink"/>
            <w:rFonts w:eastAsia="Batang"/>
          </w:rPr>
          <w:t>Sample Code</w:t>
        </w:r>
        <w:r w:rsidR="00430A7E" w:rsidRPr="00B35E34">
          <w:rPr>
            <w:webHidden/>
          </w:rPr>
          <w:tab/>
        </w:r>
        <w:r w:rsidR="00430A7E" w:rsidRPr="00B35E34">
          <w:rPr>
            <w:webHidden/>
          </w:rPr>
          <w:fldChar w:fldCharType="begin"/>
        </w:r>
        <w:r w:rsidR="00430A7E" w:rsidRPr="00B35E34">
          <w:rPr>
            <w:webHidden/>
          </w:rPr>
          <w:instrText xml:space="preserve"> PAGEREF _Toc82598500 \h </w:instrText>
        </w:r>
        <w:r w:rsidR="00430A7E" w:rsidRPr="00B35E34">
          <w:rPr>
            <w:webHidden/>
          </w:rPr>
        </w:r>
        <w:r w:rsidR="00430A7E" w:rsidRPr="00B35E34">
          <w:rPr>
            <w:webHidden/>
          </w:rPr>
          <w:fldChar w:fldCharType="separate"/>
        </w:r>
        <w:r w:rsidR="00430A7E" w:rsidRPr="00B35E34">
          <w:rPr>
            <w:webHidden/>
          </w:rPr>
          <w:t>26</w:t>
        </w:r>
        <w:r w:rsidR="00430A7E" w:rsidRPr="00B35E34">
          <w:rPr>
            <w:webHidden/>
          </w:rPr>
          <w:fldChar w:fldCharType="end"/>
        </w:r>
      </w:hyperlink>
    </w:p>
    <w:p w14:paraId="2B20CF81" w14:textId="392C2097" w:rsidR="00430A7E" w:rsidRPr="00B35E34" w:rsidRDefault="00166614">
      <w:pPr>
        <w:pStyle w:val="TableofFigures"/>
        <w:rPr>
          <w:rFonts w:asciiTheme="minorHAnsi" w:eastAsiaTheme="minorEastAsia" w:hAnsiTheme="minorHAnsi" w:cstheme="minorBidi"/>
          <w:color w:val="auto"/>
          <w:sz w:val="22"/>
        </w:rPr>
      </w:pPr>
      <w:hyperlink w:anchor="_Toc82598501" w:history="1">
        <w:r w:rsidR="00430A7E" w:rsidRPr="00B35E34">
          <w:rPr>
            <w:rStyle w:val="Hyperlink"/>
            <w:rFonts w:eastAsia="Batang"/>
          </w:rPr>
          <w:t>Figure 13: Decryption in VistA M Server</w:t>
        </w:r>
        <w:r w:rsidR="00430A7E" w:rsidRPr="00B35E34">
          <w:rPr>
            <w:rStyle w:val="Hyperlink"/>
            <w:rFonts w:eastAsia="Batang" w:cs="Arial"/>
          </w:rPr>
          <w:t>—</w:t>
        </w:r>
        <w:r w:rsidR="00430A7E" w:rsidRPr="00B35E34">
          <w:rPr>
            <w:rStyle w:val="Hyperlink"/>
            <w:rFonts w:eastAsia="Batang"/>
          </w:rPr>
          <w:t>Sample Code</w:t>
        </w:r>
        <w:r w:rsidR="00430A7E" w:rsidRPr="00B35E34">
          <w:rPr>
            <w:webHidden/>
          </w:rPr>
          <w:tab/>
        </w:r>
        <w:r w:rsidR="00430A7E" w:rsidRPr="00B35E34">
          <w:rPr>
            <w:webHidden/>
          </w:rPr>
          <w:fldChar w:fldCharType="begin"/>
        </w:r>
        <w:r w:rsidR="00430A7E" w:rsidRPr="00B35E34">
          <w:rPr>
            <w:webHidden/>
          </w:rPr>
          <w:instrText xml:space="preserve"> PAGEREF _Toc82598501 \h </w:instrText>
        </w:r>
        <w:r w:rsidR="00430A7E" w:rsidRPr="00B35E34">
          <w:rPr>
            <w:webHidden/>
          </w:rPr>
        </w:r>
        <w:r w:rsidR="00430A7E" w:rsidRPr="00B35E34">
          <w:rPr>
            <w:webHidden/>
          </w:rPr>
          <w:fldChar w:fldCharType="separate"/>
        </w:r>
        <w:r w:rsidR="00430A7E" w:rsidRPr="00B35E34">
          <w:rPr>
            <w:webHidden/>
          </w:rPr>
          <w:t>26</w:t>
        </w:r>
        <w:r w:rsidR="00430A7E" w:rsidRPr="00B35E34">
          <w:rPr>
            <w:webHidden/>
          </w:rPr>
          <w:fldChar w:fldCharType="end"/>
        </w:r>
      </w:hyperlink>
    </w:p>
    <w:p w14:paraId="24C555CA" w14:textId="43C7F41A" w:rsidR="00430A7E" w:rsidRPr="00B35E34" w:rsidRDefault="00166614">
      <w:pPr>
        <w:pStyle w:val="TableofFigures"/>
        <w:rPr>
          <w:rFonts w:asciiTheme="minorHAnsi" w:eastAsiaTheme="minorEastAsia" w:hAnsiTheme="minorHAnsi" w:cstheme="minorBidi"/>
          <w:color w:val="auto"/>
          <w:sz w:val="22"/>
        </w:rPr>
      </w:pPr>
      <w:hyperlink w:anchor="_Toc82598502" w:history="1">
        <w:r w:rsidR="00430A7E" w:rsidRPr="00B35E34">
          <w:rPr>
            <w:rStyle w:val="Hyperlink"/>
            <w:rFonts w:eastAsia="Batang"/>
          </w:rPr>
          <w:t>Figure 14: BSE—Process Sequence Flow Diagram</w:t>
        </w:r>
        <w:r w:rsidR="00430A7E" w:rsidRPr="00B35E34">
          <w:rPr>
            <w:webHidden/>
          </w:rPr>
          <w:tab/>
        </w:r>
        <w:r w:rsidR="00430A7E" w:rsidRPr="00B35E34">
          <w:rPr>
            <w:webHidden/>
          </w:rPr>
          <w:fldChar w:fldCharType="begin"/>
        </w:r>
        <w:r w:rsidR="00430A7E" w:rsidRPr="00B35E34">
          <w:rPr>
            <w:webHidden/>
          </w:rPr>
          <w:instrText xml:space="preserve"> PAGEREF _Toc82598502 \h </w:instrText>
        </w:r>
        <w:r w:rsidR="00430A7E" w:rsidRPr="00B35E34">
          <w:rPr>
            <w:webHidden/>
          </w:rPr>
        </w:r>
        <w:r w:rsidR="00430A7E" w:rsidRPr="00B35E34">
          <w:rPr>
            <w:webHidden/>
          </w:rPr>
          <w:fldChar w:fldCharType="separate"/>
        </w:r>
        <w:r w:rsidR="00430A7E" w:rsidRPr="00B35E34">
          <w:rPr>
            <w:webHidden/>
          </w:rPr>
          <w:t>33</w:t>
        </w:r>
        <w:r w:rsidR="00430A7E" w:rsidRPr="00B35E34">
          <w:rPr>
            <w:webHidden/>
          </w:rPr>
          <w:fldChar w:fldCharType="end"/>
        </w:r>
      </w:hyperlink>
    </w:p>
    <w:p w14:paraId="4178FCA0" w14:textId="294EBC0D" w:rsidR="00430A7E" w:rsidRPr="00B35E34" w:rsidRDefault="00166614">
      <w:pPr>
        <w:pStyle w:val="TableofFigures"/>
        <w:rPr>
          <w:rFonts w:asciiTheme="minorHAnsi" w:eastAsiaTheme="minorEastAsia" w:hAnsiTheme="minorHAnsi" w:cstheme="minorBidi"/>
          <w:color w:val="auto"/>
          <w:sz w:val="22"/>
        </w:rPr>
      </w:pPr>
      <w:hyperlink w:anchor="_Toc82598503" w:history="1">
        <w:r w:rsidR="00430A7E" w:rsidRPr="00B35E34">
          <w:rPr>
            <w:rStyle w:val="Hyperlink"/>
            <w:rFonts w:eastAsia="Batang"/>
          </w:rPr>
          <w:t>Figure 15: BSE—Process Overview</w:t>
        </w:r>
        <w:r w:rsidR="00430A7E" w:rsidRPr="00B35E34">
          <w:rPr>
            <w:webHidden/>
          </w:rPr>
          <w:tab/>
        </w:r>
        <w:r w:rsidR="00430A7E" w:rsidRPr="00B35E34">
          <w:rPr>
            <w:webHidden/>
          </w:rPr>
          <w:fldChar w:fldCharType="begin"/>
        </w:r>
        <w:r w:rsidR="00430A7E" w:rsidRPr="00B35E34">
          <w:rPr>
            <w:webHidden/>
          </w:rPr>
          <w:instrText xml:space="preserve"> PAGEREF _Toc82598503 \h </w:instrText>
        </w:r>
        <w:r w:rsidR="00430A7E" w:rsidRPr="00B35E34">
          <w:rPr>
            <w:webHidden/>
          </w:rPr>
        </w:r>
        <w:r w:rsidR="00430A7E" w:rsidRPr="00B35E34">
          <w:rPr>
            <w:webHidden/>
          </w:rPr>
          <w:fldChar w:fldCharType="separate"/>
        </w:r>
        <w:r w:rsidR="00430A7E" w:rsidRPr="00B35E34">
          <w:rPr>
            <w:webHidden/>
          </w:rPr>
          <w:t>34</w:t>
        </w:r>
        <w:r w:rsidR="00430A7E" w:rsidRPr="00B35E34">
          <w:rPr>
            <w:webHidden/>
          </w:rPr>
          <w:fldChar w:fldCharType="end"/>
        </w:r>
      </w:hyperlink>
    </w:p>
    <w:p w14:paraId="46D6749E" w14:textId="59806296" w:rsidR="00B2768C" w:rsidRPr="00B35E34" w:rsidRDefault="001167CB" w:rsidP="00473F42">
      <w:pPr>
        <w:pStyle w:val="BodyText"/>
      </w:pPr>
      <w:r w:rsidRPr="00B35E34">
        <w:fldChar w:fldCharType="end"/>
      </w:r>
    </w:p>
    <w:p w14:paraId="2C44B07C" w14:textId="77777777" w:rsidR="001167CB" w:rsidRPr="00B35E34" w:rsidRDefault="007371C7" w:rsidP="00336263">
      <w:pPr>
        <w:pStyle w:val="HeadingFront-BackMatter"/>
      </w:pPr>
      <w:bookmarkStart w:id="12" w:name="_Toc449362416"/>
      <w:bookmarkStart w:id="13" w:name="_Toc82598409"/>
      <w:r w:rsidRPr="00B35E34">
        <w:t xml:space="preserve">List of </w:t>
      </w:r>
      <w:r w:rsidR="001167CB" w:rsidRPr="00B35E34">
        <w:t>Tables</w:t>
      </w:r>
      <w:bookmarkEnd w:id="12"/>
      <w:bookmarkEnd w:id="13"/>
    </w:p>
    <w:p w14:paraId="3C95E064" w14:textId="3C5A77B4" w:rsidR="00430A7E" w:rsidRPr="00B35E34" w:rsidRDefault="001167CB">
      <w:pPr>
        <w:pStyle w:val="TableofFigures"/>
        <w:rPr>
          <w:rFonts w:asciiTheme="minorHAnsi" w:eastAsiaTheme="minorEastAsia" w:hAnsiTheme="minorHAnsi" w:cstheme="minorBidi"/>
          <w:color w:val="auto"/>
          <w:sz w:val="22"/>
        </w:rPr>
      </w:pPr>
      <w:r w:rsidRPr="00B35E34">
        <w:fldChar w:fldCharType="begin"/>
      </w:r>
      <w:r w:rsidRPr="00B35E34">
        <w:instrText xml:space="preserve"> TOC \h \z \c "Table" </w:instrText>
      </w:r>
      <w:r w:rsidRPr="00B35E34">
        <w:fldChar w:fldCharType="separate"/>
      </w:r>
      <w:hyperlink w:anchor="_Toc82598504" w:history="1">
        <w:r w:rsidR="00430A7E" w:rsidRPr="00B35E34">
          <w:rPr>
            <w:rStyle w:val="Hyperlink"/>
            <w:rFonts w:eastAsia="Batang"/>
          </w:rPr>
          <w:t>Table 1: Documentation Symbol Descriptions</w:t>
        </w:r>
        <w:r w:rsidR="00430A7E" w:rsidRPr="00B35E34">
          <w:rPr>
            <w:webHidden/>
          </w:rPr>
          <w:tab/>
        </w:r>
        <w:r w:rsidR="00430A7E" w:rsidRPr="00B35E34">
          <w:rPr>
            <w:webHidden/>
          </w:rPr>
          <w:fldChar w:fldCharType="begin"/>
        </w:r>
        <w:r w:rsidR="00430A7E" w:rsidRPr="00B35E34">
          <w:rPr>
            <w:webHidden/>
          </w:rPr>
          <w:instrText xml:space="preserve"> PAGEREF _Toc82598504 \h </w:instrText>
        </w:r>
        <w:r w:rsidR="00430A7E" w:rsidRPr="00B35E34">
          <w:rPr>
            <w:webHidden/>
          </w:rPr>
        </w:r>
        <w:r w:rsidR="00430A7E" w:rsidRPr="00B35E34">
          <w:rPr>
            <w:webHidden/>
          </w:rPr>
          <w:fldChar w:fldCharType="separate"/>
        </w:r>
        <w:r w:rsidR="00430A7E" w:rsidRPr="00B35E34">
          <w:rPr>
            <w:webHidden/>
          </w:rPr>
          <w:t>xv</w:t>
        </w:r>
        <w:r w:rsidR="00430A7E" w:rsidRPr="00B35E34">
          <w:rPr>
            <w:webHidden/>
          </w:rPr>
          <w:fldChar w:fldCharType="end"/>
        </w:r>
      </w:hyperlink>
    </w:p>
    <w:p w14:paraId="5CCE42D4" w14:textId="187E7C37" w:rsidR="00430A7E" w:rsidRPr="00B35E34" w:rsidRDefault="00166614">
      <w:pPr>
        <w:pStyle w:val="TableofFigures"/>
        <w:rPr>
          <w:rFonts w:asciiTheme="minorHAnsi" w:eastAsiaTheme="minorEastAsia" w:hAnsiTheme="minorHAnsi" w:cstheme="minorBidi"/>
          <w:color w:val="auto"/>
          <w:sz w:val="22"/>
        </w:rPr>
      </w:pPr>
      <w:hyperlink w:anchor="_Toc82598505" w:history="1">
        <w:r w:rsidR="00430A7E" w:rsidRPr="00B35E34">
          <w:rPr>
            <w:rStyle w:val="Hyperlink"/>
            <w:rFonts w:eastAsia="Batang"/>
          </w:rPr>
          <w:t>Table 2: Commonly Used RPC Broker Terms</w:t>
        </w:r>
        <w:r w:rsidR="00430A7E" w:rsidRPr="00B35E34">
          <w:rPr>
            <w:webHidden/>
          </w:rPr>
          <w:tab/>
        </w:r>
        <w:r w:rsidR="00430A7E" w:rsidRPr="00B35E34">
          <w:rPr>
            <w:webHidden/>
          </w:rPr>
          <w:fldChar w:fldCharType="begin"/>
        </w:r>
        <w:r w:rsidR="00430A7E" w:rsidRPr="00B35E34">
          <w:rPr>
            <w:webHidden/>
          </w:rPr>
          <w:instrText xml:space="preserve"> PAGEREF _Toc82598505 \h </w:instrText>
        </w:r>
        <w:r w:rsidR="00430A7E" w:rsidRPr="00B35E34">
          <w:rPr>
            <w:webHidden/>
          </w:rPr>
        </w:r>
        <w:r w:rsidR="00430A7E" w:rsidRPr="00B35E34">
          <w:rPr>
            <w:webHidden/>
          </w:rPr>
          <w:fldChar w:fldCharType="separate"/>
        </w:r>
        <w:r w:rsidR="00430A7E" w:rsidRPr="00B35E34">
          <w:rPr>
            <w:webHidden/>
          </w:rPr>
          <w:t>xvii</w:t>
        </w:r>
        <w:r w:rsidR="00430A7E" w:rsidRPr="00B35E34">
          <w:rPr>
            <w:webHidden/>
          </w:rPr>
          <w:fldChar w:fldCharType="end"/>
        </w:r>
      </w:hyperlink>
    </w:p>
    <w:p w14:paraId="6FE6AB6F" w14:textId="19A636C7" w:rsidR="00430A7E" w:rsidRPr="00B35E34" w:rsidRDefault="00166614">
      <w:pPr>
        <w:pStyle w:val="TableofFigures"/>
        <w:rPr>
          <w:rFonts w:asciiTheme="minorHAnsi" w:eastAsiaTheme="minorEastAsia" w:hAnsiTheme="minorHAnsi" w:cstheme="minorBidi"/>
          <w:color w:val="auto"/>
          <w:sz w:val="22"/>
        </w:rPr>
      </w:pPr>
      <w:hyperlink w:anchor="_Toc82598506" w:history="1">
        <w:r w:rsidR="00430A7E" w:rsidRPr="00B35E34">
          <w:rPr>
            <w:rStyle w:val="Hyperlink"/>
            <w:rFonts w:eastAsia="Batang"/>
          </w:rPr>
          <w:t>Table 3: TRPCBroker Component Key Properties</w:t>
        </w:r>
        <w:r w:rsidR="00430A7E" w:rsidRPr="00B35E34">
          <w:rPr>
            <w:webHidden/>
          </w:rPr>
          <w:tab/>
        </w:r>
        <w:r w:rsidR="00430A7E" w:rsidRPr="00B35E34">
          <w:rPr>
            <w:webHidden/>
          </w:rPr>
          <w:fldChar w:fldCharType="begin"/>
        </w:r>
        <w:r w:rsidR="00430A7E" w:rsidRPr="00B35E34">
          <w:rPr>
            <w:webHidden/>
          </w:rPr>
          <w:instrText xml:space="preserve"> PAGEREF _Toc82598506 \h </w:instrText>
        </w:r>
        <w:r w:rsidR="00430A7E" w:rsidRPr="00B35E34">
          <w:rPr>
            <w:webHidden/>
          </w:rPr>
        </w:r>
        <w:r w:rsidR="00430A7E" w:rsidRPr="00B35E34">
          <w:rPr>
            <w:webHidden/>
          </w:rPr>
          <w:fldChar w:fldCharType="separate"/>
        </w:r>
        <w:r w:rsidR="00430A7E" w:rsidRPr="00B35E34">
          <w:rPr>
            <w:webHidden/>
          </w:rPr>
          <w:t>5</w:t>
        </w:r>
        <w:r w:rsidR="00430A7E" w:rsidRPr="00B35E34">
          <w:rPr>
            <w:webHidden/>
          </w:rPr>
          <w:fldChar w:fldCharType="end"/>
        </w:r>
      </w:hyperlink>
    </w:p>
    <w:p w14:paraId="7F4BBB27" w14:textId="352140E7" w:rsidR="00430A7E" w:rsidRPr="00B35E34" w:rsidRDefault="00166614">
      <w:pPr>
        <w:pStyle w:val="TableofFigures"/>
        <w:rPr>
          <w:rFonts w:asciiTheme="minorHAnsi" w:eastAsiaTheme="minorEastAsia" w:hAnsiTheme="minorHAnsi" w:cstheme="minorBidi"/>
          <w:color w:val="auto"/>
          <w:sz w:val="22"/>
        </w:rPr>
      </w:pPr>
      <w:hyperlink w:anchor="_Toc82598507" w:history="1">
        <w:r w:rsidR="00430A7E" w:rsidRPr="00B35E34">
          <w:rPr>
            <w:rStyle w:val="Hyperlink"/>
            <w:rFonts w:eastAsia="Batang"/>
          </w:rPr>
          <w:t>Table 4: TRPCBroker Component Methods</w:t>
        </w:r>
        <w:r w:rsidR="00430A7E" w:rsidRPr="00B35E34">
          <w:rPr>
            <w:webHidden/>
          </w:rPr>
          <w:tab/>
        </w:r>
        <w:r w:rsidR="00430A7E" w:rsidRPr="00B35E34">
          <w:rPr>
            <w:webHidden/>
          </w:rPr>
          <w:fldChar w:fldCharType="begin"/>
        </w:r>
        <w:r w:rsidR="00430A7E" w:rsidRPr="00B35E34">
          <w:rPr>
            <w:webHidden/>
          </w:rPr>
          <w:instrText xml:space="preserve"> PAGEREF _Toc82598507 \h </w:instrText>
        </w:r>
        <w:r w:rsidR="00430A7E" w:rsidRPr="00B35E34">
          <w:rPr>
            <w:webHidden/>
          </w:rPr>
        </w:r>
        <w:r w:rsidR="00430A7E" w:rsidRPr="00B35E34">
          <w:rPr>
            <w:webHidden/>
          </w:rPr>
          <w:fldChar w:fldCharType="separate"/>
        </w:r>
        <w:r w:rsidR="00430A7E" w:rsidRPr="00B35E34">
          <w:rPr>
            <w:webHidden/>
          </w:rPr>
          <w:t>6</w:t>
        </w:r>
        <w:r w:rsidR="00430A7E" w:rsidRPr="00B35E34">
          <w:rPr>
            <w:webHidden/>
          </w:rPr>
          <w:fldChar w:fldCharType="end"/>
        </w:r>
      </w:hyperlink>
    </w:p>
    <w:p w14:paraId="1757D4DC" w14:textId="102DF8E3" w:rsidR="00430A7E" w:rsidRPr="00B35E34" w:rsidRDefault="00166614">
      <w:pPr>
        <w:pStyle w:val="TableofFigures"/>
        <w:rPr>
          <w:rFonts w:asciiTheme="minorHAnsi" w:eastAsiaTheme="minorEastAsia" w:hAnsiTheme="minorHAnsi" w:cstheme="minorBidi"/>
          <w:color w:val="auto"/>
          <w:sz w:val="22"/>
        </w:rPr>
      </w:pPr>
      <w:hyperlink w:anchor="_Toc82598508" w:history="1">
        <w:r w:rsidR="00430A7E" w:rsidRPr="00B35E34">
          <w:rPr>
            <w:rStyle w:val="Hyperlink"/>
            <w:rFonts w:eastAsia="Batang"/>
          </w:rPr>
          <w:t>Table 5: RPC Broker Return Value Types</w:t>
        </w:r>
        <w:r w:rsidR="00430A7E" w:rsidRPr="00B35E34">
          <w:rPr>
            <w:webHidden/>
          </w:rPr>
          <w:tab/>
        </w:r>
        <w:r w:rsidR="00430A7E" w:rsidRPr="00B35E34">
          <w:rPr>
            <w:webHidden/>
          </w:rPr>
          <w:fldChar w:fldCharType="begin"/>
        </w:r>
        <w:r w:rsidR="00430A7E" w:rsidRPr="00B35E34">
          <w:rPr>
            <w:webHidden/>
          </w:rPr>
          <w:instrText xml:space="preserve"> PAGEREF _Toc82598508 \h </w:instrText>
        </w:r>
        <w:r w:rsidR="00430A7E" w:rsidRPr="00B35E34">
          <w:rPr>
            <w:webHidden/>
          </w:rPr>
        </w:r>
        <w:r w:rsidR="00430A7E" w:rsidRPr="00B35E34">
          <w:rPr>
            <w:webHidden/>
          </w:rPr>
          <w:fldChar w:fldCharType="separate"/>
        </w:r>
        <w:r w:rsidR="00430A7E" w:rsidRPr="00B35E34">
          <w:rPr>
            <w:webHidden/>
          </w:rPr>
          <w:t>13</w:t>
        </w:r>
        <w:r w:rsidR="00430A7E" w:rsidRPr="00B35E34">
          <w:rPr>
            <w:webHidden/>
          </w:rPr>
          <w:fldChar w:fldCharType="end"/>
        </w:r>
      </w:hyperlink>
    </w:p>
    <w:p w14:paraId="1F8DC1FB" w14:textId="43BB6408" w:rsidR="00430A7E" w:rsidRPr="00B35E34" w:rsidRDefault="00166614">
      <w:pPr>
        <w:pStyle w:val="TableofFigures"/>
        <w:rPr>
          <w:rFonts w:asciiTheme="minorHAnsi" w:eastAsiaTheme="minorEastAsia" w:hAnsiTheme="minorHAnsi" w:cstheme="minorBidi"/>
          <w:color w:val="auto"/>
          <w:sz w:val="22"/>
        </w:rPr>
      </w:pPr>
      <w:hyperlink w:anchor="_Toc82598509" w:history="1">
        <w:r w:rsidR="00430A7E" w:rsidRPr="00B35E34">
          <w:rPr>
            <w:rStyle w:val="Hyperlink"/>
            <w:rFonts w:eastAsia="Batang"/>
          </w:rPr>
          <w:t>Table 6: Input Parameter Types</w:t>
        </w:r>
        <w:r w:rsidR="00430A7E" w:rsidRPr="00B35E34">
          <w:rPr>
            <w:webHidden/>
          </w:rPr>
          <w:tab/>
        </w:r>
        <w:r w:rsidR="00430A7E" w:rsidRPr="00B35E34">
          <w:rPr>
            <w:webHidden/>
          </w:rPr>
          <w:fldChar w:fldCharType="begin"/>
        </w:r>
        <w:r w:rsidR="00430A7E" w:rsidRPr="00B35E34">
          <w:rPr>
            <w:webHidden/>
          </w:rPr>
          <w:instrText xml:space="preserve"> PAGEREF _Toc82598509 \h </w:instrText>
        </w:r>
        <w:r w:rsidR="00430A7E" w:rsidRPr="00B35E34">
          <w:rPr>
            <w:webHidden/>
          </w:rPr>
        </w:r>
        <w:r w:rsidR="00430A7E" w:rsidRPr="00B35E34">
          <w:rPr>
            <w:webHidden/>
          </w:rPr>
          <w:fldChar w:fldCharType="separate"/>
        </w:r>
        <w:r w:rsidR="00430A7E" w:rsidRPr="00B35E34">
          <w:rPr>
            <w:webHidden/>
          </w:rPr>
          <w:t>15</w:t>
        </w:r>
        <w:r w:rsidR="00430A7E" w:rsidRPr="00B35E34">
          <w:rPr>
            <w:webHidden/>
          </w:rPr>
          <w:fldChar w:fldCharType="end"/>
        </w:r>
      </w:hyperlink>
    </w:p>
    <w:p w14:paraId="1C578DA8" w14:textId="54B33812" w:rsidR="00430A7E" w:rsidRPr="00B35E34" w:rsidRDefault="00166614">
      <w:pPr>
        <w:pStyle w:val="TableofFigures"/>
        <w:rPr>
          <w:rFonts w:asciiTheme="minorHAnsi" w:eastAsiaTheme="minorEastAsia" w:hAnsiTheme="minorHAnsi" w:cstheme="minorBidi"/>
          <w:color w:val="auto"/>
          <w:sz w:val="22"/>
        </w:rPr>
      </w:pPr>
      <w:hyperlink w:anchor="_Toc82598510" w:history="1">
        <w:r w:rsidR="00430A7E" w:rsidRPr="00B35E34">
          <w:rPr>
            <w:rStyle w:val="Hyperlink"/>
            <w:rFonts w:eastAsia="Batang"/>
          </w:rPr>
          <w:t>Table 7: REMOTE PROCEDURE File Key Field Entries</w:t>
        </w:r>
        <w:r w:rsidR="00430A7E" w:rsidRPr="00B35E34">
          <w:rPr>
            <w:webHidden/>
          </w:rPr>
          <w:tab/>
        </w:r>
        <w:r w:rsidR="00430A7E" w:rsidRPr="00B35E34">
          <w:rPr>
            <w:webHidden/>
          </w:rPr>
          <w:fldChar w:fldCharType="begin"/>
        </w:r>
        <w:r w:rsidR="00430A7E" w:rsidRPr="00B35E34">
          <w:rPr>
            <w:webHidden/>
          </w:rPr>
          <w:instrText xml:space="preserve"> PAGEREF _Toc82598510 \h </w:instrText>
        </w:r>
        <w:r w:rsidR="00430A7E" w:rsidRPr="00B35E34">
          <w:rPr>
            <w:webHidden/>
          </w:rPr>
        </w:r>
        <w:r w:rsidR="00430A7E" w:rsidRPr="00B35E34">
          <w:rPr>
            <w:webHidden/>
          </w:rPr>
          <w:fldChar w:fldCharType="separate"/>
        </w:r>
        <w:r w:rsidR="00430A7E" w:rsidRPr="00B35E34">
          <w:rPr>
            <w:webHidden/>
          </w:rPr>
          <w:t>16</w:t>
        </w:r>
        <w:r w:rsidR="00430A7E" w:rsidRPr="00B35E34">
          <w:rPr>
            <w:webHidden/>
          </w:rPr>
          <w:fldChar w:fldCharType="end"/>
        </w:r>
      </w:hyperlink>
    </w:p>
    <w:p w14:paraId="65E226D8" w14:textId="3D66BCD3" w:rsidR="00430A7E" w:rsidRPr="00B35E34" w:rsidRDefault="00166614">
      <w:pPr>
        <w:pStyle w:val="TableofFigures"/>
        <w:rPr>
          <w:rFonts w:asciiTheme="minorHAnsi" w:eastAsiaTheme="minorEastAsia" w:hAnsiTheme="minorHAnsi" w:cstheme="minorBidi"/>
          <w:color w:val="auto"/>
          <w:sz w:val="22"/>
        </w:rPr>
      </w:pPr>
      <w:hyperlink w:anchor="_Toc82598511" w:history="1">
        <w:r w:rsidR="00430A7E" w:rsidRPr="00B35E34">
          <w:rPr>
            <w:rStyle w:val="Hyperlink"/>
            <w:rFonts w:eastAsia="Batang"/>
          </w:rPr>
          <w:t>Table 8: BSE—Application Authentication Server Class Types</w:t>
        </w:r>
        <w:r w:rsidR="00430A7E" w:rsidRPr="00B35E34">
          <w:rPr>
            <w:webHidden/>
          </w:rPr>
          <w:tab/>
        </w:r>
        <w:r w:rsidR="00430A7E" w:rsidRPr="00B35E34">
          <w:rPr>
            <w:webHidden/>
          </w:rPr>
          <w:fldChar w:fldCharType="begin"/>
        </w:r>
        <w:r w:rsidR="00430A7E" w:rsidRPr="00B35E34">
          <w:rPr>
            <w:webHidden/>
          </w:rPr>
          <w:instrText xml:space="preserve"> PAGEREF _Toc82598511 \h </w:instrText>
        </w:r>
        <w:r w:rsidR="00430A7E" w:rsidRPr="00B35E34">
          <w:rPr>
            <w:webHidden/>
          </w:rPr>
        </w:r>
        <w:r w:rsidR="00430A7E" w:rsidRPr="00B35E34">
          <w:rPr>
            <w:webHidden/>
          </w:rPr>
          <w:fldChar w:fldCharType="separate"/>
        </w:r>
        <w:r w:rsidR="00430A7E" w:rsidRPr="00B35E34">
          <w:rPr>
            <w:webHidden/>
          </w:rPr>
          <w:t>32</w:t>
        </w:r>
        <w:r w:rsidR="00430A7E" w:rsidRPr="00B35E34">
          <w:rPr>
            <w:webHidden/>
          </w:rPr>
          <w:fldChar w:fldCharType="end"/>
        </w:r>
      </w:hyperlink>
    </w:p>
    <w:p w14:paraId="2FF90AE1" w14:textId="65EB025E" w:rsidR="00430A7E" w:rsidRPr="00B35E34" w:rsidRDefault="00166614">
      <w:pPr>
        <w:pStyle w:val="TableofFigures"/>
        <w:rPr>
          <w:rFonts w:asciiTheme="minorHAnsi" w:eastAsiaTheme="minorEastAsia" w:hAnsiTheme="minorHAnsi" w:cstheme="minorBidi"/>
          <w:color w:val="auto"/>
          <w:sz w:val="22"/>
        </w:rPr>
      </w:pPr>
      <w:hyperlink w:anchor="_Toc82598512" w:history="1">
        <w:r w:rsidR="00430A7E" w:rsidRPr="00B35E34">
          <w:rPr>
            <w:rStyle w:val="Hyperlink"/>
            <w:rFonts w:eastAsia="Batang"/>
          </w:rPr>
          <w:t>Table 9: BSE—Software Applications and Modules</w:t>
        </w:r>
        <w:r w:rsidR="00430A7E" w:rsidRPr="00B35E34">
          <w:rPr>
            <w:webHidden/>
          </w:rPr>
          <w:tab/>
        </w:r>
        <w:r w:rsidR="00430A7E" w:rsidRPr="00B35E34">
          <w:rPr>
            <w:webHidden/>
          </w:rPr>
          <w:fldChar w:fldCharType="begin"/>
        </w:r>
        <w:r w:rsidR="00430A7E" w:rsidRPr="00B35E34">
          <w:rPr>
            <w:webHidden/>
          </w:rPr>
          <w:instrText xml:space="preserve"> PAGEREF _Toc82598512 \h </w:instrText>
        </w:r>
        <w:r w:rsidR="00430A7E" w:rsidRPr="00B35E34">
          <w:rPr>
            <w:webHidden/>
          </w:rPr>
        </w:r>
        <w:r w:rsidR="00430A7E" w:rsidRPr="00B35E34">
          <w:rPr>
            <w:webHidden/>
          </w:rPr>
          <w:fldChar w:fldCharType="separate"/>
        </w:r>
        <w:r w:rsidR="00430A7E" w:rsidRPr="00B35E34">
          <w:rPr>
            <w:webHidden/>
          </w:rPr>
          <w:t>35</w:t>
        </w:r>
        <w:r w:rsidR="00430A7E" w:rsidRPr="00B35E34">
          <w:rPr>
            <w:webHidden/>
          </w:rPr>
          <w:fldChar w:fldCharType="end"/>
        </w:r>
      </w:hyperlink>
    </w:p>
    <w:p w14:paraId="00232E7D" w14:textId="0779BD5A" w:rsidR="00430A7E" w:rsidRPr="00B35E34" w:rsidRDefault="00166614">
      <w:pPr>
        <w:pStyle w:val="TableofFigures"/>
        <w:rPr>
          <w:rFonts w:asciiTheme="minorHAnsi" w:eastAsiaTheme="minorEastAsia" w:hAnsiTheme="minorHAnsi" w:cstheme="minorBidi"/>
          <w:color w:val="auto"/>
          <w:sz w:val="22"/>
        </w:rPr>
      </w:pPr>
      <w:hyperlink w:anchor="_Toc82598513" w:history="1">
        <w:r w:rsidR="00430A7E" w:rsidRPr="00B35E34">
          <w:rPr>
            <w:rStyle w:val="Hyperlink"/>
            <w:rFonts w:eastAsia="Batang"/>
          </w:rPr>
          <w:t>Table 10: Fields in the REMOTE APPLICATION (#8994.5) File</w:t>
        </w:r>
        <w:r w:rsidR="00430A7E" w:rsidRPr="00B35E34">
          <w:rPr>
            <w:webHidden/>
          </w:rPr>
          <w:tab/>
        </w:r>
        <w:r w:rsidR="00430A7E" w:rsidRPr="00B35E34">
          <w:rPr>
            <w:webHidden/>
          </w:rPr>
          <w:fldChar w:fldCharType="begin"/>
        </w:r>
        <w:r w:rsidR="00430A7E" w:rsidRPr="00B35E34">
          <w:rPr>
            <w:webHidden/>
          </w:rPr>
          <w:instrText xml:space="preserve"> PAGEREF _Toc82598513 \h </w:instrText>
        </w:r>
        <w:r w:rsidR="00430A7E" w:rsidRPr="00B35E34">
          <w:rPr>
            <w:webHidden/>
          </w:rPr>
        </w:r>
        <w:r w:rsidR="00430A7E" w:rsidRPr="00B35E34">
          <w:rPr>
            <w:webHidden/>
          </w:rPr>
          <w:fldChar w:fldCharType="separate"/>
        </w:r>
        <w:r w:rsidR="00430A7E" w:rsidRPr="00B35E34">
          <w:rPr>
            <w:webHidden/>
          </w:rPr>
          <w:t>38</w:t>
        </w:r>
        <w:r w:rsidR="00430A7E" w:rsidRPr="00B35E34">
          <w:rPr>
            <w:webHidden/>
          </w:rPr>
          <w:fldChar w:fldCharType="end"/>
        </w:r>
      </w:hyperlink>
    </w:p>
    <w:p w14:paraId="60BB0F3B" w14:textId="0F7E2282" w:rsidR="00430A7E" w:rsidRPr="00B35E34" w:rsidRDefault="00166614">
      <w:pPr>
        <w:pStyle w:val="TableofFigures"/>
        <w:rPr>
          <w:rFonts w:asciiTheme="minorHAnsi" w:eastAsiaTheme="minorEastAsia" w:hAnsiTheme="minorHAnsi" w:cstheme="minorBidi"/>
          <w:color w:val="auto"/>
          <w:sz w:val="22"/>
        </w:rPr>
      </w:pPr>
      <w:hyperlink w:anchor="_Toc82598514" w:history="1">
        <w:r w:rsidR="00430A7E" w:rsidRPr="00B35E34">
          <w:rPr>
            <w:rStyle w:val="Hyperlink"/>
            <w:rFonts w:eastAsia="Batang"/>
          </w:rPr>
          <w:t>Table 11: Header Files that Provide Correct Declarations for DLL Functions</w:t>
        </w:r>
        <w:r w:rsidR="00430A7E" w:rsidRPr="00B35E34">
          <w:rPr>
            <w:webHidden/>
          </w:rPr>
          <w:tab/>
        </w:r>
        <w:r w:rsidR="00430A7E" w:rsidRPr="00B35E34">
          <w:rPr>
            <w:webHidden/>
          </w:rPr>
          <w:fldChar w:fldCharType="begin"/>
        </w:r>
        <w:r w:rsidR="00430A7E" w:rsidRPr="00B35E34">
          <w:rPr>
            <w:webHidden/>
          </w:rPr>
          <w:instrText xml:space="preserve"> PAGEREF _Toc82598514 \h </w:instrText>
        </w:r>
        <w:r w:rsidR="00430A7E" w:rsidRPr="00B35E34">
          <w:rPr>
            <w:webHidden/>
          </w:rPr>
        </w:r>
        <w:r w:rsidR="00430A7E" w:rsidRPr="00B35E34">
          <w:rPr>
            <w:webHidden/>
          </w:rPr>
          <w:fldChar w:fldCharType="separate"/>
        </w:r>
        <w:r w:rsidR="00430A7E" w:rsidRPr="00B35E34">
          <w:rPr>
            <w:webHidden/>
          </w:rPr>
          <w:t>45</w:t>
        </w:r>
        <w:r w:rsidR="00430A7E" w:rsidRPr="00B35E34">
          <w:rPr>
            <w:webHidden/>
          </w:rPr>
          <w:fldChar w:fldCharType="end"/>
        </w:r>
      </w:hyperlink>
    </w:p>
    <w:p w14:paraId="03442F84" w14:textId="7A59AC22" w:rsidR="00430A7E" w:rsidRPr="00B35E34" w:rsidRDefault="00166614">
      <w:pPr>
        <w:pStyle w:val="TableofFigures"/>
        <w:rPr>
          <w:rFonts w:asciiTheme="minorHAnsi" w:eastAsiaTheme="minorEastAsia" w:hAnsiTheme="minorHAnsi" w:cstheme="minorBidi"/>
          <w:color w:val="auto"/>
          <w:sz w:val="22"/>
        </w:rPr>
      </w:pPr>
      <w:hyperlink w:anchor="_Toc82598515" w:history="1">
        <w:r w:rsidR="00430A7E" w:rsidRPr="00B35E34">
          <w:rPr>
            <w:rStyle w:val="Hyperlink"/>
            <w:rFonts w:eastAsia="Batang"/>
          </w:rPr>
          <w:t>Table 12: TRPCBroker Component’s Results Property</w:t>
        </w:r>
        <w:r w:rsidR="00430A7E" w:rsidRPr="00B35E34">
          <w:rPr>
            <w:webHidden/>
          </w:rPr>
          <w:tab/>
        </w:r>
        <w:r w:rsidR="00430A7E" w:rsidRPr="00B35E34">
          <w:rPr>
            <w:webHidden/>
          </w:rPr>
          <w:fldChar w:fldCharType="begin"/>
        </w:r>
        <w:r w:rsidR="00430A7E" w:rsidRPr="00B35E34">
          <w:rPr>
            <w:webHidden/>
          </w:rPr>
          <w:instrText xml:space="preserve"> PAGEREF _Toc82598515 \h </w:instrText>
        </w:r>
        <w:r w:rsidR="00430A7E" w:rsidRPr="00B35E34">
          <w:rPr>
            <w:webHidden/>
          </w:rPr>
        </w:r>
        <w:r w:rsidR="00430A7E" w:rsidRPr="00B35E34">
          <w:rPr>
            <w:webHidden/>
          </w:rPr>
          <w:fldChar w:fldCharType="separate"/>
        </w:r>
        <w:r w:rsidR="00430A7E" w:rsidRPr="00B35E34">
          <w:rPr>
            <w:webHidden/>
          </w:rPr>
          <w:t>46</w:t>
        </w:r>
        <w:r w:rsidR="00430A7E" w:rsidRPr="00B35E34">
          <w:rPr>
            <w:webHidden/>
          </w:rPr>
          <w:fldChar w:fldCharType="end"/>
        </w:r>
      </w:hyperlink>
    </w:p>
    <w:p w14:paraId="69DF9E16" w14:textId="18BAC857" w:rsidR="00430A7E" w:rsidRPr="00B35E34" w:rsidRDefault="00166614">
      <w:pPr>
        <w:pStyle w:val="TableofFigures"/>
        <w:rPr>
          <w:rFonts w:asciiTheme="minorHAnsi" w:eastAsiaTheme="minorEastAsia" w:hAnsiTheme="minorHAnsi" w:cstheme="minorBidi"/>
          <w:color w:val="auto"/>
          <w:sz w:val="22"/>
        </w:rPr>
      </w:pPr>
      <w:hyperlink w:anchor="_Toc82598516" w:history="1">
        <w:r w:rsidR="00430A7E" w:rsidRPr="00B35E34">
          <w:rPr>
            <w:rStyle w:val="Hyperlink"/>
            <w:rFonts w:eastAsia="Batang"/>
          </w:rPr>
          <w:t>Table 13: Glossary of Terms and Acronyms</w:t>
        </w:r>
        <w:r w:rsidR="00430A7E" w:rsidRPr="00B35E34">
          <w:rPr>
            <w:webHidden/>
          </w:rPr>
          <w:tab/>
        </w:r>
        <w:r w:rsidR="00430A7E" w:rsidRPr="00B35E34">
          <w:rPr>
            <w:webHidden/>
          </w:rPr>
          <w:fldChar w:fldCharType="begin"/>
        </w:r>
        <w:r w:rsidR="00430A7E" w:rsidRPr="00B35E34">
          <w:rPr>
            <w:webHidden/>
          </w:rPr>
          <w:instrText xml:space="preserve"> PAGEREF _Toc82598516 \h </w:instrText>
        </w:r>
        <w:r w:rsidR="00430A7E" w:rsidRPr="00B35E34">
          <w:rPr>
            <w:webHidden/>
          </w:rPr>
        </w:r>
        <w:r w:rsidR="00430A7E" w:rsidRPr="00B35E34">
          <w:rPr>
            <w:webHidden/>
          </w:rPr>
          <w:fldChar w:fldCharType="separate"/>
        </w:r>
        <w:r w:rsidR="00430A7E" w:rsidRPr="00B35E34">
          <w:rPr>
            <w:webHidden/>
          </w:rPr>
          <w:t>47</w:t>
        </w:r>
        <w:r w:rsidR="00430A7E" w:rsidRPr="00B35E34">
          <w:rPr>
            <w:webHidden/>
          </w:rPr>
          <w:fldChar w:fldCharType="end"/>
        </w:r>
      </w:hyperlink>
    </w:p>
    <w:p w14:paraId="4EC105D5" w14:textId="42C0A89B" w:rsidR="00B522B5" w:rsidRPr="00B35E34" w:rsidRDefault="001167CB" w:rsidP="00473F42">
      <w:pPr>
        <w:pStyle w:val="BodyText"/>
      </w:pPr>
      <w:r w:rsidRPr="00B35E34">
        <w:fldChar w:fldCharType="end"/>
      </w:r>
    </w:p>
    <w:p w14:paraId="5E0999D0" w14:textId="77777777" w:rsidR="00DD1706" w:rsidRPr="00B35E34" w:rsidRDefault="00DD1706" w:rsidP="00473F42">
      <w:pPr>
        <w:pStyle w:val="BodyText"/>
        <w:sectPr w:rsidR="00DD1706" w:rsidRPr="00B35E34" w:rsidSect="00193B28">
          <w:headerReference w:type="even" r:id="rId15"/>
          <w:pgSz w:w="12240" w:h="15840" w:code="1"/>
          <w:pgMar w:top="1440" w:right="1440" w:bottom="1440" w:left="1440" w:header="720" w:footer="720" w:gutter="0"/>
          <w:pgNumType w:fmt="lowerRoman"/>
          <w:cols w:space="720"/>
        </w:sectPr>
      </w:pPr>
    </w:p>
    <w:p w14:paraId="315EADCF" w14:textId="77777777" w:rsidR="00B2768C" w:rsidRPr="00B35E34" w:rsidRDefault="00B2768C" w:rsidP="00336263">
      <w:pPr>
        <w:pStyle w:val="HeadingFront-BackMatter"/>
      </w:pPr>
      <w:bookmarkStart w:id="14" w:name="Orientation"/>
      <w:bookmarkStart w:id="15" w:name="_Toc449362417"/>
      <w:bookmarkStart w:id="16" w:name="_Toc82598410"/>
      <w:r w:rsidRPr="00B35E34">
        <w:lastRenderedPageBreak/>
        <w:t>Orientation</w:t>
      </w:r>
      <w:bookmarkEnd w:id="14"/>
      <w:bookmarkEnd w:id="15"/>
      <w:bookmarkEnd w:id="16"/>
    </w:p>
    <w:p w14:paraId="183EB199" w14:textId="77777777" w:rsidR="00BD74D3" w:rsidRPr="00B35E34" w:rsidRDefault="00BD74D3" w:rsidP="00BD74D3">
      <w:pPr>
        <w:pStyle w:val="AltHeading2"/>
      </w:pPr>
      <w:bookmarkStart w:id="17" w:name="_Toc336755501"/>
      <w:bookmarkStart w:id="18" w:name="_Toc336755634"/>
      <w:bookmarkStart w:id="19" w:name="_Toc336755787"/>
      <w:bookmarkStart w:id="20" w:name="_Toc336756084"/>
      <w:bookmarkStart w:id="21" w:name="_Toc336756187"/>
      <w:bookmarkStart w:id="22" w:name="_Toc336760251"/>
      <w:bookmarkStart w:id="23" w:name="_Toc336940172"/>
      <w:bookmarkStart w:id="24" w:name="_Toc337531822"/>
      <w:bookmarkStart w:id="25" w:name="_Toc337542598"/>
      <w:bookmarkStart w:id="26" w:name="_Toc337626310"/>
      <w:bookmarkStart w:id="27" w:name="_Toc337626513"/>
      <w:bookmarkStart w:id="28" w:name="_Toc337966589"/>
      <w:bookmarkStart w:id="29" w:name="_Toc338036333"/>
      <w:bookmarkStart w:id="30" w:name="_Toc338036629"/>
      <w:bookmarkStart w:id="31" w:name="_Toc338036784"/>
      <w:bookmarkStart w:id="32" w:name="_Toc338129956"/>
      <w:bookmarkStart w:id="33" w:name="_Toc338740693"/>
      <w:bookmarkStart w:id="34" w:name="_Toc338834078"/>
      <w:bookmarkStart w:id="35" w:name="_Toc339260909"/>
      <w:bookmarkStart w:id="36" w:name="_Toc339260978"/>
      <w:bookmarkStart w:id="37" w:name="_Toc339418576"/>
      <w:bookmarkStart w:id="38" w:name="_Toc339707965"/>
      <w:bookmarkStart w:id="39" w:name="_Toc339783046"/>
      <w:bookmarkStart w:id="40" w:name="_Toc345918859"/>
      <w:bookmarkStart w:id="41" w:name="how_to_use_this_manual"/>
      <w:r w:rsidRPr="00B35E34">
        <w:t xml:space="preserve">How to Use this </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Pr="00B35E34">
        <w:t>Manual</w:t>
      </w:r>
      <w:bookmarkEnd w:id="41"/>
    </w:p>
    <w:p w14:paraId="382FF46D" w14:textId="77777777" w:rsidR="00DD1706" w:rsidRPr="00B35E34" w:rsidRDefault="00313BDD" w:rsidP="00473F42">
      <w:pPr>
        <w:pStyle w:val="BodyText"/>
        <w:keepNext/>
        <w:keepLines/>
      </w:pPr>
      <w:r w:rsidRPr="00B35E34">
        <w:fldChar w:fldCharType="begin"/>
      </w:r>
      <w:r w:rsidR="00B9327B" w:rsidRPr="00B35E34">
        <w:instrText>XE “</w:instrText>
      </w:r>
      <w:r w:rsidR="00473F42" w:rsidRPr="00B35E34">
        <w:instrText>Orientation"</w:instrText>
      </w:r>
      <w:r w:rsidRPr="00B35E34">
        <w:fldChar w:fldCharType="end"/>
      </w:r>
      <w:r w:rsidRPr="00B35E34">
        <w:fldChar w:fldCharType="begin"/>
      </w:r>
      <w:r w:rsidR="00B9327B" w:rsidRPr="00B35E34">
        <w:instrText>XE “</w:instrText>
      </w:r>
      <w:r w:rsidR="00473F42" w:rsidRPr="00B35E34">
        <w:instrText xml:space="preserve">How </w:instrText>
      </w:r>
      <w:proofErr w:type="spellStart"/>
      <w:r w:rsidR="00473F42" w:rsidRPr="00B35E34">
        <w:instrText>to:Use</w:instrText>
      </w:r>
      <w:proofErr w:type="spellEnd"/>
      <w:r w:rsidR="00473F42" w:rsidRPr="00B35E34">
        <w:instrText xml:space="preserve"> this Manual"</w:instrText>
      </w:r>
      <w:r w:rsidRPr="00B35E34">
        <w:fldChar w:fldCharType="end"/>
      </w:r>
      <w:r w:rsidR="00DD1706" w:rsidRPr="00B35E34">
        <w:t xml:space="preserve">Throughout this manual, advice and instructions are offered regarding the use of the </w:t>
      </w:r>
      <w:r w:rsidR="00F76DBF" w:rsidRPr="00B35E34">
        <w:t>Remote</w:t>
      </w:r>
      <w:r w:rsidR="00473F42" w:rsidRPr="00B35E34">
        <w:t xml:space="preserve"> Procedure Call (</w:t>
      </w:r>
      <w:r w:rsidR="00DD1706" w:rsidRPr="00B35E34">
        <w:t>RPC</w:t>
      </w:r>
      <w:r w:rsidR="00473F42" w:rsidRPr="00B35E34">
        <w:t>)</w:t>
      </w:r>
      <w:r w:rsidR="00DD1706" w:rsidRPr="00B35E34">
        <w:t xml:space="preserve"> </w:t>
      </w:r>
      <w:r w:rsidR="00F76DBF" w:rsidRPr="00B35E34">
        <w:t>Broker 1.1</w:t>
      </w:r>
      <w:r w:rsidR="00DD1706" w:rsidRPr="00B35E34">
        <w:t xml:space="preserve"> </w:t>
      </w:r>
      <w:r w:rsidR="00473F42" w:rsidRPr="00B35E34">
        <w:t xml:space="preserve">Development Kit (BDK) </w:t>
      </w:r>
      <w:r w:rsidR="00DD1706" w:rsidRPr="00B35E34">
        <w:t>and the functionality it provides for Veterans Health Information Systems and Technology Architecture (VistA).</w:t>
      </w:r>
    </w:p>
    <w:p w14:paraId="22C0DC21" w14:textId="77777777" w:rsidR="00BD74D3" w:rsidRPr="00B35E34" w:rsidRDefault="00BD74D3" w:rsidP="00BD74D3">
      <w:pPr>
        <w:pStyle w:val="AltHeading2"/>
      </w:pPr>
      <w:bookmarkStart w:id="42" w:name="intended_audience"/>
      <w:r w:rsidRPr="00B35E34">
        <w:t>Intended Audience</w:t>
      </w:r>
      <w:bookmarkEnd w:id="42"/>
    </w:p>
    <w:p w14:paraId="5BC9B25B" w14:textId="77777777" w:rsidR="00BD74D3" w:rsidRPr="00B35E34" w:rsidRDefault="00313BDD" w:rsidP="00BD74D3">
      <w:pPr>
        <w:pStyle w:val="BodyText"/>
        <w:keepNext/>
        <w:keepLines/>
      </w:pPr>
      <w:r w:rsidRPr="00B35E34">
        <w:fldChar w:fldCharType="begin"/>
      </w:r>
      <w:r w:rsidR="00B9327B" w:rsidRPr="00B35E34">
        <w:instrText>XE “</w:instrText>
      </w:r>
      <w:r w:rsidR="00BD74D3" w:rsidRPr="00B35E34">
        <w:instrText>Intended Audience"</w:instrText>
      </w:r>
      <w:r w:rsidRPr="00B35E34">
        <w:fldChar w:fldCharType="end"/>
      </w:r>
      <w:r w:rsidR="00BD74D3" w:rsidRPr="00B35E34">
        <w:t>The intended audience of this manual is the following stakeholders:</w:t>
      </w:r>
    </w:p>
    <w:p w14:paraId="63CC3B20" w14:textId="77777777" w:rsidR="00BD74D3" w:rsidRPr="00B35E34" w:rsidRDefault="007268D5" w:rsidP="00050E3F">
      <w:pPr>
        <w:pStyle w:val="ListBullet"/>
        <w:keepNext/>
        <w:keepLines/>
      </w:pPr>
      <w:r w:rsidRPr="00B35E34">
        <w:t>Enterprise Program Management Office (EPMO)</w:t>
      </w:r>
      <w:r w:rsidR="00BD74D3" w:rsidRPr="00B35E34">
        <w:t>—VistA legacy development teams.</w:t>
      </w:r>
    </w:p>
    <w:p w14:paraId="2D05344F" w14:textId="77777777" w:rsidR="00BD74D3" w:rsidRPr="00B35E34" w:rsidRDefault="00600A94" w:rsidP="00050E3F">
      <w:pPr>
        <w:pStyle w:val="ListBullet"/>
        <w:keepNext/>
        <w:keepLines/>
      </w:pPr>
      <w:r w:rsidRPr="00B35E34">
        <w:t>System Administrators—System administrators at Department of Veterans Affairs (VA) regional and local sites who are responsible for computer management and system security on the VistA M Servers.</w:t>
      </w:r>
    </w:p>
    <w:p w14:paraId="3BB493F0" w14:textId="77777777" w:rsidR="00BD74D3" w:rsidRPr="00B35E34" w:rsidRDefault="00BD74D3" w:rsidP="00050E3F">
      <w:pPr>
        <w:pStyle w:val="ListBullet"/>
        <w:keepNext/>
        <w:keepLines/>
      </w:pPr>
      <w:r w:rsidRPr="00B35E34">
        <w:t>Information Security Officers (ISOs)—Personnel at VA sites responsible for system security.</w:t>
      </w:r>
    </w:p>
    <w:p w14:paraId="199C44D8" w14:textId="77777777" w:rsidR="00BD74D3" w:rsidRPr="00B35E34" w:rsidRDefault="00BD74D3" w:rsidP="00050E3F">
      <w:pPr>
        <w:pStyle w:val="ListBullet"/>
      </w:pPr>
      <w:r w:rsidRPr="00B35E34">
        <w:t>Product Support (PS).</w:t>
      </w:r>
    </w:p>
    <w:p w14:paraId="1B09C01A" w14:textId="77777777" w:rsidR="00C64163" w:rsidRPr="00B35E34" w:rsidRDefault="00C64163" w:rsidP="00C64163">
      <w:pPr>
        <w:pStyle w:val="BodyText6"/>
      </w:pPr>
    </w:p>
    <w:p w14:paraId="601B70AC" w14:textId="77777777" w:rsidR="006769D7" w:rsidRPr="00B35E34" w:rsidRDefault="006769D7" w:rsidP="006769D7">
      <w:pPr>
        <w:pStyle w:val="AltHeading2"/>
      </w:pPr>
      <w:bookmarkStart w:id="43" w:name="documentation_conventions"/>
      <w:r w:rsidRPr="00B35E34">
        <w:t>Disclaimers</w:t>
      </w:r>
    </w:p>
    <w:p w14:paraId="17BE5E6A" w14:textId="77777777" w:rsidR="006769D7" w:rsidRPr="00B35E34" w:rsidRDefault="006769D7" w:rsidP="006769D7">
      <w:pPr>
        <w:pStyle w:val="AltHeading3"/>
      </w:pPr>
      <w:bookmarkStart w:id="44" w:name="software_disclaimer"/>
      <w:r w:rsidRPr="00B35E34">
        <w:t>Software Disclaimer</w:t>
      </w:r>
      <w:bookmarkEnd w:id="44"/>
    </w:p>
    <w:p w14:paraId="7D38B982" w14:textId="77777777" w:rsidR="006769D7" w:rsidRPr="00B35E34" w:rsidRDefault="00313BDD" w:rsidP="006769D7">
      <w:pPr>
        <w:pStyle w:val="BodyText"/>
        <w:keepNext/>
        <w:keepLines/>
      </w:pPr>
      <w:r w:rsidRPr="00B35E34">
        <w:fldChar w:fldCharType="begin"/>
      </w:r>
      <w:r w:rsidR="00B9327B" w:rsidRPr="00B35E34">
        <w:instrText>XE “</w:instrText>
      </w:r>
      <w:r w:rsidR="006769D7" w:rsidRPr="00B35E34">
        <w:instrText>Software Disclaimer"</w:instrText>
      </w:r>
      <w:r w:rsidRPr="00B35E34">
        <w:fldChar w:fldCharType="end"/>
      </w:r>
      <w:r w:rsidRPr="00B35E34">
        <w:fldChar w:fldCharType="begin"/>
      </w:r>
      <w:r w:rsidR="00B9327B" w:rsidRPr="00B35E34">
        <w:instrText>XE “</w:instrText>
      </w:r>
      <w:proofErr w:type="spellStart"/>
      <w:r w:rsidR="006769D7" w:rsidRPr="00B35E34">
        <w:instrText>Disclaimers:Software</w:instrText>
      </w:r>
      <w:proofErr w:type="spellEnd"/>
      <w:r w:rsidR="006769D7" w:rsidRPr="00B35E34">
        <w:instrText>"</w:instrText>
      </w:r>
      <w:r w:rsidRPr="00B35E34">
        <w:fldChar w:fldCharType="end"/>
      </w:r>
      <w:r w:rsidR="006769D7" w:rsidRPr="00B35E34">
        <w:t xml:space="preserve">This software was developed at the Department of Veterans Affairs (VA) by employees of the Federal Government in the course of their official duties. Pursuant to title 17 Section 105 of the United States Code this software is </w:t>
      </w:r>
      <w:r w:rsidR="006769D7" w:rsidRPr="00B35E34">
        <w:rPr>
          <w:i/>
        </w:rPr>
        <w:t>not</w:t>
      </w:r>
      <w:r w:rsidR="006769D7" w:rsidRPr="00B35E34">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14:paraId="0431A87E" w14:textId="77777777" w:rsidR="006769D7" w:rsidRPr="00B35E34" w:rsidRDefault="00313BDD" w:rsidP="006769D7">
      <w:pPr>
        <w:pStyle w:val="Caution"/>
      </w:pPr>
      <w:r w:rsidRPr="00B35E34">
        <w:rPr>
          <w:noProof/>
          <w:lang w:eastAsia="en-US"/>
        </w:rPr>
        <w:drawing>
          <wp:inline distT="0" distB="0" distL="0" distR="0" wp14:anchorId="7BA805D4" wp14:editId="77F49325">
            <wp:extent cx="409575" cy="409575"/>
            <wp:effectExtent l="0" t="0" r="0" b="0"/>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B35E34">
        <w:tab/>
        <w:t>CAUTION: To protect the security of V</w:t>
      </w:r>
      <w:r w:rsidR="006769D7" w:rsidRPr="00B35E34">
        <w:rPr>
          <w:iCs/>
        </w:rPr>
        <w:t>ist</w:t>
      </w:r>
      <w:r w:rsidR="006769D7" w:rsidRPr="00B35E34">
        <w:t>A systems, distribution of this software for use on any other computer system by V</w:t>
      </w:r>
      <w:r w:rsidR="006769D7" w:rsidRPr="00B35E34">
        <w:rPr>
          <w:iCs/>
        </w:rPr>
        <w:t>ist</w:t>
      </w:r>
      <w:r w:rsidR="006769D7" w:rsidRPr="00B35E34">
        <w:t xml:space="preserve">A sites is prohibited. All requests for copies of this software for </w:t>
      </w:r>
      <w:r w:rsidR="006769D7" w:rsidRPr="00B35E34">
        <w:rPr>
          <w:i/>
        </w:rPr>
        <w:t>non</w:t>
      </w:r>
      <w:r w:rsidR="006769D7" w:rsidRPr="00B35E34">
        <w:t>-V</w:t>
      </w:r>
      <w:r w:rsidR="006769D7" w:rsidRPr="00B35E34">
        <w:rPr>
          <w:iCs/>
        </w:rPr>
        <w:t>ist</w:t>
      </w:r>
      <w:r w:rsidR="006769D7" w:rsidRPr="00B35E34">
        <w:t>A use should be referred to the VistA site</w:t>
      </w:r>
      <w:r w:rsidR="00B34002" w:rsidRPr="00B35E34">
        <w:t>’</w:t>
      </w:r>
      <w:r w:rsidR="006769D7" w:rsidRPr="00B35E34">
        <w:t>s local Office of Information and Technology Field Office (</w:t>
      </w:r>
      <w:r w:rsidR="00E61B1E" w:rsidRPr="00B35E34">
        <w:t>OIT</w:t>
      </w:r>
      <w:r w:rsidR="006769D7" w:rsidRPr="00B35E34">
        <w:t>FO).</w:t>
      </w:r>
    </w:p>
    <w:p w14:paraId="00198B6C" w14:textId="77777777" w:rsidR="00C64163" w:rsidRPr="00B35E34" w:rsidRDefault="00C64163" w:rsidP="00C64163">
      <w:pPr>
        <w:pStyle w:val="BodyText6"/>
      </w:pPr>
    </w:p>
    <w:p w14:paraId="6F0650B3" w14:textId="77777777" w:rsidR="006769D7" w:rsidRPr="00B35E34" w:rsidRDefault="006769D7" w:rsidP="006769D7">
      <w:pPr>
        <w:pStyle w:val="AltHeading3"/>
      </w:pPr>
      <w:bookmarkStart w:id="45" w:name="documentation_disclaimer"/>
      <w:r w:rsidRPr="00B35E34">
        <w:lastRenderedPageBreak/>
        <w:t>Documentation Disclaimer</w:t>
      </w:r>
      <w:bookmarkEnd w:id="45"/>
    </w:p>
    <w:p w14:paraId="6052D225" w14:textId="77777777" w:rsidR="006769D7" w:rsidRPr="00B35E34" w:rsidRDefault="00313BDD" w:rsidP="006769D7">
      <w:pPr>
        <w:pStyle w:val="BodyText"/>
        <w:keepNext/>
        <w:keepLines/>
      </w:pPr>
      <w:r w:rsidRPr="00B35E34">
        <w:fldChar w:fldCharType="begin"/>
      </w:r>
      <w:r w:rsidR="00B9327B" w:rsidRPr="00B35E34">
        <w:instrText>XE “</w:instrText>
      </w:r>
      <w:r w:rsidR="006769D7" w:rsidRPr="00B35E34">
        <w:instrText>Disclaimers"</w:instrText>
      </w:r>
      <w:r w:rsidRPr="00B35E34">
        <w:fldChar w:fldCharType="end"/>
      </w:r>
      <w:r w:rsidR="006769D7" w:rsidRPr="00B35E34">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w:t>
      </w:r>
      <w:r w:rsidR="00E61B1E" w:rsidRPr="00B35E34">
        <w:t>OIT</w:t>
      </w:r>
      <w:r w:rsidR="006769D7" w:rsidRPr="00B35E34">
        <w:t>) VistA Development Intranet website.</w:t>
      </w:r>
    </w:p>
    <w:p w14:paraId="6454CB4D" w14:textId="77777777" w:rsidR="006769D7" w:rsidRPr="00B35E34" w:rsidRDefault="00313BDD" w:rsidP="006769D7">
      <w:pPr>
        <w:pStyle w:val="Caution"/>
      </w:pPr>
      <w:r w:rsidRPr="00B35E34">
        <w:rPr>
          <w:noProof/>
          <w:lang w:eastAsia="en-US"/>
        </w:rPr>
        <w:drawing>
          <wp:inline distT="0" distB="0" distL="0" distR="0" wp14:anchorId="7CBDD977" wp14:editId="1A4CA125">
            <wp:extent cx="409575" cy="409575"/>
            <wp:effectExtent l="0" t="0" r="0" b="0"/>
            <wp:docPr id="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B35E34">
        <w:tab/>
        <w:t xml:space="preserve">DISCLAIMER: The appearance of any external hyperlink references in this manual does </w:t>
      </w:r>
      <w:r w:rsidR="006769D7" w:rsidRPr="00B35E34">
        <w:rPr>
          <w:i/>
        </w:rPr>
        <w:t>not</w:t>
      </w:r>
      <w:r w:rsidR="006769D7" w:rsidRPr="00B35E34">
        <w:t xml:space="preserve"> constitute endorsement by the Department of Veterans Affairs (VA) of this Website or the information, products, or services contained therein. The VA does </w:t>
      </w:r>
      <w:r w:rsidR="006769D7" w:rsidRPr="00B35E34">
        <w:rPr>
          <w:i/>
        </w:rPr>
        <w:t>not</w:t>
      </w:r>
      <w:r w:rsidR="006769D7" w:rsidRPr="00B35E34">
        <w:t xml:space="preserve"> exercise any editorial control over the information you find at these locations. Such links are provided and are consistent with the stated purpose of this VA Intranet Service.</w:t>
      </w:r>
    </w:p>
    <w:p w14:paraId="24083E76" w14:textId="77777777" w:rsidR="00C64163" w:rsidRPr="00B35E34" w:rsidRDefault="00C64163" w:rsidP="00C64163">
      <w:pPr>
        <w:pStyle w:val="BodyText6"/>
      </w:pPr>
    </w:p>
    <w:p w14:paraId="6B510783" w14:textId="77777777" w:rsidR="004F2789" w:rsidRPr="00B35E34" w:rsidRDefault="004F2789" w:rsidP="004F2789">
      <w:pPr>
        <w:pStyle w:val="AltHeading2"/>
      </w:pPr>
      <w:r w:rsidRPr="00B35E34">
        <w:t>Documentation Conventions</w:t>
      </w:r>
      <w:bookmarkEnd w:id="43"/>
    </w:p>
    <w:p w14:paraId="1E9A13D8" w14:textId="77777777" w:rsidR="00DD1706" w:rsidRPr="00B35E34" w:rsidRDefault="00313BDD" w:rsidP="00473F42">
      <w:pPr>
        <w:pStyle w:val="BodyText"/>
        <w:keepNext/>
        <w:keepLines/>
      </w:pPr>
      <w:r w:rsidRPr="00B35E34">
        <w:fldChar w:fldCharType="begin"/>
      </w:r>
      <w:r w:rsidR="00B9327B" w:rsidRPr="00B35E34">
        <w:instrText>XE “</w:instrText>
      </w:r>
      <w:r w:rsidR="004F2789" w:rsidRPr="00B35E34">
        <w:instrText>Documentation Conventions"</w:instrText>
      </w:r>
      <w:r w:rsidRPr="00B35E34">
        <w:fldChar w:fldCharType="end"/>
      </w:r>
      <w:r w:rsidR="00DD1706" w:rsidRPr="00B35E34">
        <w:t>This manual uses several methods to highlight different aspects of the material:</w:t>
      </w:r>
    </w:p>
    <w:p w14:paraId="17F804A3" w14:textId="012D7FE8" w:rsidR="00DD1706" w:rsidRPr="00B35E34" w:rsidRDefault="00DD1706" w:rsidP="00473F42">
      <w:pPr>
        <w:pStyle w:val="ListBullet"/>
        <w:keepNext/>
        <w:keepLines/>
      </w:pPr>
      <w:r w:rsidRPr="00B35E34">
        <w:t xml:space="preserve">Various symbols are used throughout the documentation to alert the reader to special information. </w:t>
      </w:r>
      <w:r w:rsidR="00B34002" w:rsidRPr="00B35E34">
        <w:rPr>
          <w:color w:val="0000FF"/>
          <w:u w:val="single"/>
        </w:rPr>
        <w:fldChar w:fldCharType="begin"/>
      </w:r>
      <w:r w:rsidR="00B34002" w:rsidRPr="00B35E34">
        <w:rPr>
          <w:color w:val="0000FF"/>
          <w:u w:val="single"/>
        </w:rPr>
        <w:instrText xml:space="preserve"> REF _Ref449345480 \h  \* MERGEFORMAT </w:instrText>
      </w:r>
      <w:r w:rsidR="00B34002" w:rsidRPr="00B35E34">
        <w:rPr>
          <w:color w:val="0000FF"/>
          <w:u w:val="single"/>
        </w:rPr>
      </w:r>
      <w:r w:rsidR="00B34002" w:rsidRPr="00B35E34">
        <w:rPr>
          <w:color w:val="0000FF"/>
          <w:u w:val="single"/>
        </w:rPr>
        <w:fldChar w:fldCharType="separate"/>
      </w:r>
      <w:r w:rsidR="00430A7E" w:rsidRPr="00B35E34">
        <w:rPr>
          <w:color w:val="0000FF"/>
          <w:u w:val="single"/>
        </w:rPr>
        <w:t>Table 1</w:t>
      </w:r>
      <w:r w:rsidR="00B34002" w:rsidRPr="00B35E34">
        <w:rPr>
          <w:color w:val="0000FF"/>
          <w:u w:val="single"/>
        </w:rPr>
        <w:fldChar w:fldCharType="end"/>
      </w:r>
      <w:r w:rsidRPr="00B35E34">
        <w:t xml:space="preserve"> gives a description of each of these symbols</w:t>
      </w:r>
      <w:r w:rsidR="00313BDD" w:rsidRPr="00B35E34">
        <w:fldChar w:fldCharType="begin"/>
      </w:r>
      <w:r w:rsidR="00B9327B" w:rsidRPr="00B35E34">
        <w:instrText>XE “</w:instrText>
      </w:r>
      <w:proofErr w:type="spellStart"/>
      <w:r w:rsidR="004F2789" w:rsidRPr="00B35E34">
        <w:instrText>Documentation:Symbols</w:instrText>
      </w:r>
      <w:proofErr w:type="spellEnd"/>
      <w:r w:rsidR="004F2789" w:rsidRPr="00B35E34">
        <w:instrText>"</w:instrText>
      </w:r>
      <w:r w:rsidR="00313BDD" w:rsidRPr="00B35E34">
        <w:fldChar w:fldCharType="end"/>
      </w:r>
      <w:r w:rsidR="00313BDD" w:rsidRPr="00B35E34">
        <w:fldChar w:fldCharType="begin"/>
      </w:r>
      <w:r w:rsidR="00B9327B" w:rsidRPr="00B35E34">
        <w:instrText>XE “</w:instrText>
      </w:r>
      <w:proofErr w:type="spellStart"/>
      <w:r w:rsidR="004F2789" w:rsidRPr="00B35E34">
        <w:instrText>Symbols:Found</w:instrText>
      </w:r>
      <w:proofErr w:type="spellEnd"/>
      <w:r w:rsidR="004F2789" w:rsidRPr="00B35E34">
        <w:instrText xml:space="preserve"> in the Documentation"</w:instrText>
      </w:r>
      <w:r w:rsidR="00313BDD" w:rsidRPr="00B35E34">
        <w:fldChar w:fldCharType="end"/>
      </w:r>
      <w:r w:rsidRPr="00B35E34">
        <w:t>:</w:t>
      </w:r>
    </w:p>
    <w:p w14:paraId="20D6996A" w14:textId="77777777" w:rsidR="00336263" w:rsidRPr="00B35E34" w:rsidRDefault="00336263" w:rsidP="00336263">
      <w:pPr>
        <w:pStyle w:val="BodyText6"/>
        <w:keepNext/>
        <w:keepLines/>
      </w:pPr>
    </w:p>
    <w:p w14:paraId="63C833D3" w14:textId="19FA3BD5" w:rsidR="00AB6BF1" w:rsidRPr="00B35E34" w:rsidRDefault="00473F42" w:rsidP="00473F42">
      <w:pPr>
        <w:pStyle w:val="Caption"/>
      </w:pPr>
      <w:bookmarkStart w:id="46" w:name="_Ref449345480"/>
      <w:bookmarkStart w:id="47" w:name="_Toc82598504"/>
      <w:r w:rsidRPr="00B35E34">
        <w:t xml:space="preserve">Table </w:t>
      </w:r>
      <w:fldSimple w:instr=" SEQ Table \* ARABIC ">
        <w:r w:rsidR="00430A7E" w:rsidRPr="00B35E34">
          <w:t>1</w:t>
        </w:r>
      </w:fldSimple>
      <w:bookmarkEnd w:id="46"/>
      <w:r w:rsidR="007268D5" w:rsidRPr="00B35E34">
        <w:t>:</w:t>
      </w:r>
      <w:r w:rsidR="008B3B7A" w:rsidRPr="00B35E34">
        <w:t xml:space="preserve"> Documentation Symbol D</w:t>
      </w:r>
      <w:r w:rsidRPr="00B35E34">
        <w:t>escriptions</w:t>
      </w:r>
      <w:bookmarkEnd w:id="47"/>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DD1706" w:rsidRPr="00B35E34" w14:paraId="6D8BEA72" w14:textId="77777777" w:rsidTr="00D44641">
        <w:trPr>
          <w:tblHeader/>
        </w:trPr>
        <w:tc>
          <w:tcPr>
            <w:tcW w:w="1297" w:type="dxa"/>
            <w:shd w:val="clear" w:color="auto" w:fill="F2F2F2" w:themeFill="background1" w:themeFillShade="F2"/>
          </w:tcPr>
          <w:p w14:paraId="127907F6" w14:textId="77777777" w:rsidR="00DD1706" w:rsidRPr="00B35E34" w:rsidRDefault="00DD1706" w:rsidP="00473F42">
            <w:pPr>
              <w:pStyle w:val="TableHeading"/>
            </w:pPr>
            <w:r w:rsidRPr="00B35E34">
              <w:t>Symbol</w:t>
            </w:r>
          </w:p>
        </w:tc>
        <w:tc>
          <w:tcPr>
            <w:tcW w:w="7343" w:type="dxa"/>
            <w:shd w:val="clear" w:color="auto" w:fill="F2F2F2" w:themeFill="background1" w:themeFillShade="F2"/>
          </w:tcPr>
          <w:p w14:paraId="483327D5" w14:textId="77777777" w:rsidR="00DD1706" w:rsidRPr="00B35E34" w:rsidRDefault="00DD1706" w:rsidP="00473F42">
            <w:pPr>
              <w:pStyle w:val="TableHeading"/>
            </w:pPr>
            <w:r w:rsidRPr="00B35E34">
              <w:t>Description</w:t>
            </w:r>
          </w:p>
        </w:tc>
      </w:tr>
      <w:tr w:rsidR="00DD1706" w:rsidRPr="00B35E34" w14:paraId="6DCB6CF3" w14:textId="77777777">
        <w:tc>
          <w:tcPr>
            <w:tcW w:w="1297" w:type="dxa"/>
          </w:tcPr>
          <w:p w14:paraId="2BAE0FFA" w14:textId="77777777" w:rsidR="00DD1706" w:rsidRPr="00B35E34" w:rsidRDefault="00313BDD" w:rsidP="00473F42">
            <w:pPr>
              <w:pStyle w:val="TableTextCentered"/>
              <w:keepNext/>
              <w:keepLines/>
              <w:rPr>
                <w:noProof w:val="0"/>
              </w:rPr>
            </w:pPr>
            <w:r w:rsidRPr="00B35E34">
              <w:drawing>
                <wp:inline distT="0" distB="0" distL="0" distR="0" wp14:anchorId="08CEC61C" wp14:editId="7F92E673">
                  <wp:extent cx="304800" cy="304800"/>
                  <wp:effectExtent l="0" t="0" r="0" b="0"/>
                  <wp:docPr id="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14:paraId="4FA7A756" w14:textId="77777777" w:rsidR="00DD1706" w:rsidRPr="00B35E34" w:rsidRDefault="00AB6BF1" w:rsidP="00473F42">
            <w:pPr>
              <w:pStyle w:val="TableText"/>
              <w:keepNext/>
              <w:keepLines/>
              <w:rPr>
                <w:kern w:val="2"/>
              </w:rPr>
            </w:pPr>
            <w:r w:rsidRPr="00B35E34">
              <w:rPr>
                <w:b/>
              </w:rPr>
              <w:t>NOTE</w:t>
            </w:r>
            <w:r w:rsidR="008B3B7A" w:rsidRPr="00B35E34">
              <w:rPr>
                <w:b/>
              </w:rPr>
              <w:t xml:space="preserve"> </w:t>
            </w:r>
            <w:r w:rsidRPr="00B35E34">
              <w:rPr>
                <w:b/>
              </w:rPr>
              <w:t>/</w:t>
            </w:r>
            <w:r w:rsidR="008B3B7A" w:rsidRPr="00B35E34">
              <w:rPr>
                <w:b/>
              </w:rPr>
              <w:t xml:space="preserve"> </w:t>
            </w:r>
            <w:r w:rsidRPr="00B35E34">
              <w:rPr>
                <w:b/>
              </w:rPr>
              <w:t>REF:</w:t>
            </w:r>
            <w:r w:rsidRPr="00B35E34">
              <w:t xml:space="preserve"> </w:t>
            </w:r>
            <w:r w:rsidR="00DD1706" w:rsidRPr="00B35E34">
              <w:t>U</w:t>
            </w:r>
            <w:r w:rsidR="00DD1706" w:rsidRPr="00B35E34">
              <w:rPr>
                <w:kern w:val="2"/>
              </w:rPr>
              <w:t>sed to inform the reader of general information including references to additional reading material</w:t>
            </w:r>
            <w:r w:rsidRPr="00B35E34">
              <w:rPr>
                <w:kern w:val="2"/>
              </w:rPr>
              <w:t>.</w:t>
            </w:r>
          </w:p>
        </w:tc>
      </w:tr>
      <w:tr w:rsidR="00DD1706" w:rsidRPr="00B35E34" w14:paraId="0028E911" w14:textId="77777777">
        <w:tc>
          <w:tcPr>
            <w:tcW w:w="1297" w:type="dxa"/>
          </w:tcPr>
          <w:p w14:paraId="301F96E5" w14:textId="77777777" w:rsidR="00DD1706" w:rsidRPr="00B35E34" w:rsidRDefault="00313BDD" w:rsidP="00473F42">
            <w:pPr>
              <w:pStyle w:val="TableTextCentered"/>
              <w:keepNext/>
              <w:keepLines/>
              <w:rPr>
                <w:noProof w:val="0"/>
              </w:rPr>
            </w:pPr>
            <w:r w:rsidRPr="00B35E34">
              <w:drawing>
                <wp:inline distT="0" distB="0" distL="0" distR="0" wp14:anchorId="419FD884" wp14:editId="2C421AD8">
                  <wp:extent cx="409575" cy="409575"/>
                  <wp:effectExtent l="0" t="0" r="0" b="0"/>
                  <wp:docPr id="5" name="Picture 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8"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14:paraId="46ECA954" w14:textId="77777777" w:rsidR="00DD1706" w:rsidRPr="00B35E34" w:rsidRDefault="004F2789" w:rsidP="00473F42">
            <w:pPr>
              <w:pStyle w:val="TableText"/>
              <w:keepNext/>
              <w:keepLines/>
              <w:rPr>
                <w:kern w:val="2"/>
              </w:rPr>
            </w:pPr>
            <w:r w:rsidRPr="00B35E34">
              <w:rPr>
                <w:rFonts w:cs="Arial"/>
                <w:b/>
              </w:rPr>
              <w:t>CAUTION / RECOMMENDATION / DISCLAIMER</w:t>
            </w:r>
            <w:r w:rsidR="00AB6BF1" w:rsidRPr="00B35E34">
              <w:rPr>
                <w:b/>
              </w:rPr>
              <w:t>:</w:t>
            </w:r>
            <w:r w:rsidR="00AB6BF1" w:rsidRPr="00B35E34">
              <w:t xml:space="preserve"> </w:t>
            </w:r>
            <w:r w:rsidR="00DD1706" w:rsidRPr="00B35E34">
              <w:t>U</w:t>
            </w:r>
            <w:r w:rsidR="00DD1706" w:rsidRPr="00B35E34">
              <w:rPr>
                <w:kern w:val="2"/>
              </w:rPr>
              <w:t>sed to caution the reader to take special notice of critical information</w:t>
            </w:r>
            <w:r w:rsidR="00AB6BF1" w:rsidRPr="00B35E34">
              <w:rPr>
                <w:kern w:val="2"/>
              </w:rPr>
              <w:t>.</w:t>
            </w:r>
          </w:p>
        </w:tc>
      </w:tr>
    </w:tbl>
    <w:p w14:paraId="3C81D3B8" w14:textId="77777777" w:rsidR="00DD1706" w:rsidRPr="00B35E34" w:rsidRDefault="00DD1706" w:rsidP="00011286">
      <w:pPr>
        <w:pStyle w:val="BodyText6"/>
        <w:keepNext/>
        <w:keepLines/>
      </w:pPr>
    </w:p>
    <w:p w14:paraId="5BA40991" w14:textId="77777777" w:rsidR="00DD1706" w:rsidRPr="00B35E34" w:rsidRDefault="00DD1706" w:rsidP="008B3B7A">
      <w:pPr>
        <w:pStyle w:val="ListBullet"/>
        <w:keepNext/>
        <w:keepLines/>
      </w:pPr>
      <w:r w:rsidRPr="00B35E34">
        <w:t>Descriptive text is presented in a proportional font (as represented by this font).</w:t>
      </w:r>
    </w:p>
    <w:p w14:paraId="3F0FF217" w14:textId="77777777" w:rsidR="006769D7" w:rsidRPr="00B35E34" w:rsidRDefault="006769D7" w:rsidP="006769D7">
      <w:pPr>
        <w:pStyle w:val="ListBullet"/>
        <w:keepNext/>
        <w:keepLines/>
        <w:rPr>
          <w:kern w:val="2"/>
        </w:rPr>
      </w:pPr>
      <w:r w:rsidRPr="00B35E34">
        <w:t>Conventions for displaying TEST data in this document are as follows:</w:t>
      </w:r>
    </w:p>
    <w:p w14:paraId="61C74434" w14:textId="77777777" w:rsidR="006769D7" w:rsidRPr="00B35E34" w:rsidRDefault="006769D7" w:rsidP="008B3B7A">
      <w:pPr>
        <w:pStyle w:val="ListBullet2"/>
        <w:keepNext/>
        <w:keepLines/>
        <w:rPr>
          <w:kern w:val="2"/>
        </w:rPr>
      </w:pPr>
      <w:r w:rsidRPr="00B35E34">
        <w:rPr>
          <w:rStyle w:val="ListBulletChar"/>
          <w:sz w:val="24"/>
          <w:szCs w:val="24"/>
        </w:rPr>
        <w:t xml:space="preserve">The first three digits (prefix) of any Social Security Numbers (SSN) begin with either </w:t>
      </w:r>
      <w:r w:rsidR="00B34002" w:rsidRPr="00B35E34">
        <w:rPr>
          <w:rStyle w:val="ListBulletChar"/>
          <w:sz w:val="24"/>
          <w:szCs w:val="24"/>
        </w:rPr>
        <w:t>“</w:t>
      </w:r>
      <w:r w:rsidRPr="00B35E34">
        <w:rPr>
          <w:rStyle w:val="ListBulletChar"/>
          <w:b/>
          <w:sz w:val="24"/>
          <w:szCs w:val="24"/>
        </w:rPr>
        <w:t>000</w:t>
      </w:r>
      <w:r w:rsidR="00B34002" w:rsidRPr="00B35E34">
        <w:rPr>
          <w:rStyle w:val="ListBulletChar"/>
          <w:sz w:val="24"/>
          <w:szCs w:val="24"/>
        </w:rPr>
        <w:t>”</w:t>
      </w:r>
      <w:r w:rsidRPr="00B35E34">
        <w:t xml:space="preserve"> or </w:t>
      </w:r>
      <w:r w:rsidR="00B34002" w:rsidRPr="00B35E34">
        <w:t>“</w:t>
      </w:r>
      <w:r w:rsidRPr="00B35E34">
        <w:rPr>
          <w:b/>
        </w:rPr>
        <w:t>666</w:t>
      </w:r>
      <w:r w:rsidRPr="00B35E34">
        <w:t>.</w:t>
      </w:r>
      <w:r w:rsidR="00B34002" w:rsidRPr="00B35E34">
        <w:t>”</w:t>
      </w:r>
    </w:p>
    <w:p w14:paraId="349075A7" w14:textId="77777777" w:rsidR="006769D7" w:rsidRPr="00B35E34" w:rsidRDefault="006769D7" w:rsidP="006769D7">
      <w:pPr>
        <w:pStyle w:val="ListBullet2"/>
        <w:keepNext/>
        <w:keepLines/>
        <w:rPr>
          <w:kern w:val="2"/>
        </w:rPr>
      </w:pPr>
      <w:r w:rsidRPr="00B35E34">
        <w:t>Patient and user names are formatted as follows:</w:t>
      </w:r>
    </w:p>
    <w:p w14:paraId="24FE5DB0" w14:textId="77777777" w:rsidR="006769D7" w:rsidRPr="00B35E34" w:rsidRDefault="006769D7" w:rsidP="008B3B7A">
      <w:pPr>
        <w:pStyle w:val="ListBullet3"/>
        <w:keepNext/>
        <w:keepLines/>
      </w:pPr>
      <w:r w:rsidRPr="00B35E34">
        <w:rPr>
          <w:i/>
        </w:rPr>
        <w:t>[Application Name]</w:t>
      </w:r>
      <w:r w:rsidRPr="00B35E34">
        <w:t>PATIENT,</w:t>
      </w:r>
      <w:r w:rsidRPr="00B35E34">
        <w:rPr>
          <w:i/>
        </w:rPr>
        <w:t>[N]</w:t>
      </w:r>
    </w:p>
    <w:p w14:paraId="4D5CF07E" w14:textId="77777777" w:rsidR="006769D7" w:rsidRPr="00B35E34" w:rsidRDefault="006769D7" w:rsidP="008B3B7A">
      <w:pPr>
        <w:pStyle w:val="ListBullet3"/>
      </w:pPr>
      <w:r w:rsidRPr="00B35E34">
        <w:rPr>
          <w:i/>
        </w:rPr>
        <w:t>[Application Name]</w:t>
      </w:r>
      <w:r w:rsidRPr="00B35E34">
        <w:t>USER,</w:t>
      </w:r>
      <w:r w:rsidRPr="00B35E34">
        <w:rPr>
          <w:i/>
        </w:rPr>
        <w:t>[N]</w:t>
      </w:r>
    </w:p>
    <w:p w14:paraId="0182FD86" w14:textId="77777777" w:rsidR="00C64163" w:rsidRPr="00B35E34" w:rsidRDefault="00C64163" w:rsidP="00C64163">
      <w:pPr>
        <w:pStyle w:val="BodyText6"/>
      </w:pPr>
    </w:p>
    <w:p w14:paraId="1944B8CD" w14:textId="77777777" w:rsidR="006769D7" w:rsidRPr="00B35E34" w:rsidRDefault="006769D7" w:rsidP="006769D7">
      <w:pPr>
        <w:pStyle w:val="BodyText4"/>
        <w:keepNext/>
        <w:keepLines/>
      </w:pPr>
      <w:r w:rsidRPr="00B35E34">
        <w:lastRenderedPageBreak/>
        <w:t xml:space="preserve">Where </w:t>
      </w:r>
      <w:r w:rsidR="00B34002" w:rsidRPr="00B35E34">
        <w:t>“</w:t>
      </w:r>
      <w:r w:rsidR="008B3B7A" w:rsidRPr="00B35E34">
        <w:rPr>
          <w:i/>
        </w:rPr>
        <w:t>[</w:t>
      </w:r>
      <w:r w:rsidRPr="00B35E34">
        <w:rPr>
          <w:i/>
        </w:rPr>
        <w:t>Application Name</w:t>
      </w:r>
      <w:r w:rsidR="008B3B7A" w:rsidRPr="00B35E34">
        <w:rPr>
          <w:i/>
        </w:rPr>
        <w:t>]</w:t>
      </w:r>
      <w:r w:rsidR="00B34002" w:rsidRPr="00B35E34">
        <w:t>”</w:t>
      </w:r>
      <w:r w:rsidRPr="00B35E34">
        <w:t xml:space="preserve"> is defined in the Approved Application Abbreviations document and </w:t>
      </w:r>
      <w:r w:rsidR="00B34002" w:rsidRPr="00B35E34">
        <w:t>“</w:t>
      </w:r>
      <w:r w:rsidR="008B3B7A" w:rsidRPr="00B35E34">
        <w:rPr>
          <w:i/>
        </w:rPr>
        <w:t>[</w:t>
      </w:r>
      <w:r w:rsidRPr="00B35E34">
        <w:rPr>
          <w:i/>
        </w:rPr>
        <w:t>N</w:t>
      </w:r>
      <w:r w:rsidR="008B3B7A" w:rsidRPr="00B35E34">
        <w:rPr>
          <w:i/>
        </w:rPr>
        <w:t>]</w:t>
      </w:r>
      <w:r w:rsidR="00B34002" w:rsidRPr="00B35E34">
        <w:t>”</w:t>
      </w:r>
      <w:r w:rsidRPr="00B35E34">
        <w:t xml:space="preserve"> represents the first name as a number spelled out and incremented with each new entry.</w:t>
      </w:r>
    </w:p>
    <w:p w14:paraId="7C725002" w14:textId="77777777" w:rsidR="006769D7" w:rsidRPr="00B35E34" w:rsidRDefault="006769D7" w:rsidP="006769D7">
      <w:pPr>
        <w:pStyle w:val="BodyText4"/>
        <w:keepNext/>
        <w:keepLines/>
      </w:pPr>
      <w:r w:rsidRPr="00B35E34">
        <w:t>For example, in RPC Broker (XWB) test patient names would be documented as follows:</w:t>
      </w:r>
    </w:p>
    <w:p w14:paraId="487469A1" w14:textId="77777777" w:rsidR="006769D7" w:rsidRPr="00B35E34" w:rsidRDefault="006769D7" w:rsidP="006769D7">
      <w:pPr>
        <w:pStyle w:val="BodyText5"/>
        <w:keepNext/>
        <w:keepLines/>
      </w:pPr>
      <w:r w:rsidRPr="00B35E34">
        <w:t>XWBPATIENT,ONE; XWBPATIENT,TWO; XWBPATIENT,14, etc.</w:t>
      </w:r>
    </w:p>
    <w:p w14:paraId="35052253" w14:textId="77777777" w:rsidR="00C64163" w:rsidRPr="00B35E34" w:rsidRDefault="00C64163" w:rsidP="00C64163">
      <w:pPr>
        <w:pStyle w:val="BodyText6"/>
      </w:pPr>
    </w:p>
    <w:p w14:paraId="2102A604" w14:textId="77777777" w:rsidR="006769D7" w:rsidRPr="00B35E34" w:rsidRDefault="006769D7" w:rsidP="006769D7">
      <w:pPr>
        <w:pStyle w:val="BodyText4"/>
        <w:keepNext/>
        <w:keepLines/>
      </w:pPr>
      <w:r w:rsidRPr="00B35E34">
        <w:t>For example, in RPC Broker (XWB) test user names would be documented as follows:</w:t>
      </w:r>
    </w:p>
    <w:p w14:paraId="7DA7B573" w14:textId="77777777" w:rsidR="006769D7" w:rsidRPr="00B35E34" w:rsidRDefault="006769D7" w:rsidP="006769D7">
      <w:pPr>
        <w:pStyle w:val="BodyText5"/>
      </w:pPr>
      <w:r w:rsidRPr="00B35E34">
        <w:t>XWBUSER,ONE; XWBUSER,TWO; XWBUSER,14, etc.</w:t>
      </w:r>
    </w:p>
    <w:p w14:paraId="25E9005A" w14:textId="77777777" w:rsidR="00C64163" w:rsidRPr="00B35E34" w:rsidRDefault="00C64163" w:rsidP="00C64163">
      <w:pPr>
        <w:pStyle w:val="BodyText6"/>
      </w:pPr>
    </w:p>
    <w:p w14:paraId="76BF5508" w14:textId="77777777" w:rsidR="004F2789" w:rsidRPr="00B35E34" w:rsidRDefault="00B34002" w:rsidP="004F2789">
      <w:pPr>
        <w:pStyle w:val="ListBullet"/>
      </w:pPr>
      <w:r w:rsidRPr="00B35E34">
        <w:t>“</w:t>
      </w:r>
      <w:r w:rsidR="004F2789" w:rsidRPr="00B35E34">
        <w:t>Snapshots</w:t>
      </w:r>
      <w:r w:rsidRPr="00B35E34">
        <w:t>”</w:t>
      </w:r>
      <w:r w:rsidR="004F2789" w:rsidRPr="00B35E34">
        <w:t xml:space="preserve"> of computer online displays (i.e., screen captures/dialogues) and computer source code are shown in a </w:t>
      </w:r>
      <w:r w:rsidR="004F2789" w:rsidRPr="00B35E34">
        <w:rPr>
          <w:i/>
          <w:iCs/>
        </w:rPr>
        <w:t>non</w:t>
      </w:r>
      <w:r w:rsidR="004F2789" w:rsidRPr="00B35E34">
        <w:t>-proportional font and may be enclosed within a box.</w:t>
      </w:r>
    </w:p>
    <w:p w14:paraId="252E1A08" w14:textId="77777777" w:rsidR="004F2789" w:rsidRPr="00B35E34" w:rsidRDefault="004F2789" w:rsidP="004F2789">
      <w:pPr>
        <w:pStyle w:val="ListBullet"/>
      </w:pPr>
      <w:r w:rsidRPr="00B35E34">
        <w:t>User</w:t>
      </w:r>
      <w:r w:rsidR="00B34002" w:rsidRPr="00B35E34">
        <w:t>’</w:t>
      </w:r>
      <w:r w:rsidRPr="00B35E34">
        <w:t xml:space="preserve">s responses to online prompts </w:t>
      </w:r>
      <w:r w:rsidR="00AE4BB5" w:rsidRPr="00B35E34">
        <w:t>are in</w:t>
      </w:r>
      <w:r w:rsidRPr="00B35E34">
        <w:t xml:space="preserve"> </w:t>
      </w:r>
      <w:r w:rsidRPr="00B35E34">
        <w:rPr>
          <w:b/>
        </w:rPr>
        <w:t>boldface</w:t>
      </w:r>
      <w:r w:rsidRPr="00B35E34">
        <w:t xml:space="preserve"> and highlighted in yellow (e.g., </w:t>
      </w:r>
      <w:r w:rsidRPr="00B35E34">
        <w:rPr>
          <w:b/>
          <w:highlight w:val="yellow"/>
        </w:rPr>
        <w:t>&lt;Enter&gt;</w:t>
      </w:r>
      <w:r w:rsidRPr="00B35E34">
        <w:t>).</w:t>
      </w:r>
    </w:p>
    <w:p w14:paraId="74A95DC6" w14:textId="77777777" w:rsidR="004F2789" w:rsidRPr="00B35E34" w:rsidRDefault="004F2789" w:rsidP="004F2789">
      <w:pPr>
        <w:pStyle w:val="ListBullet"/>
      </w:pPr>
      <w:r w:rsidRPr="00B35E34">
        <w:t xml:space="preserve">Emphasis within a dialogue box </w:t>
      </w:r>
      <w:r w:rsidR="00AE4BB5" w:rsidRPr="00B35E34">
        <w:t>is in</w:t>
      </w:r>
      <w:r w:rsidRPr="00B35E34">
        <w:t xml:space="preserve"> </w:t>
      </w:r>
      <w:r w:rsidR="00AE4BB5" w:rsidRPr="00B35E34">
        <w:rPr>
          <w:b/>
        </w:rPr>
        <w:t>boldface</w:t>
      </w:r>
      <w:r w:rsidRPr="00B35E34">
        <w:t xml:space="preserve"> and highlighted in blue (e.g.,</w:t>
      </w:r>
      <w:r w:rsidRPr="00B35E34">
        <w:rPr>
          <w:highlight w:val="cyan"/>
        </w:rPr>
        <w:t> STANDARD LISTENER: RUNNING</w:t>
      </w:r>
      <w:r w:rsidRPr="00B35E34">
        <w:t>).</w:t>
      </w:r>
    </w:p>
    <w:p w14:paraId="207F6FF7" w14:textId="77777777" w:rsidR="004F2789" w:rsidRPr="00B35E34" w:rsidRDefault="004F2789" w:rsidP="004F2789">
      <w:pPr>
        <w:pStyle w:val="ListBullet"/>
      </w:pPr>
      <w:r w:rsidRPr="00B35E34">
        <w:t xml:space="preserve">Some software code reserved/key words </w:t>
      </w:r>
      <w:r w:rsidR="00AE4BB5" w:rsidRPr="00B35E34">
        <w:t>are in</w:t>
      </w:r>
      <w:r w:rsidRPr="00B35E34">
        <w:t xml:space="preserve"> </w:t>
      </w:r>
      <w:r w:rsidR="00AE4BB5" w:rsidRPr="00B35E34">
        <w:rPr>
          <w:b/>
        </w:rPr>
        <w:t>boldface</w:t>
      </w:r>
      <w:r w:rsidRPr="00B35E34">
        <w:t xml:space="preserve"> with alternate color font.</w:t>
      </w:r>
    </w:p>
    <w:p w14:paraId="53F71419" w14:textId="77777777" w:rsidR="004F2789" w:rsidRPr="00B35E34" w:rsidRDefault="004F2789" w:rsidP="004F2789">
      <w:pPr>
        <w:pStyle w:val="ListBullet"/>
      </w:pPr>
      <w:r w:rsidRPr="00B35E34">
        <w:t xml:space="preserve">References to </w:t>
      </w:r>
      <w:r w:rsidR="00B34002" w:rsidRPr="00B35E34">
        <w:t>“</w:t>
      </w:r>
      <w:r w:rsidRPr="00B35E34">
        <w:rPr>
          <w:b/>
        </w:rPr>
        <w:t>&lt;Enter&gt;</w:t>
      </w:r>
      <w:r w:rsidR="00BD615B" w:rsidRPr="00B35E34">
        <w:t>”</w:t>
      </w:r>
      <w:r w:rsidRPr="00B35E34">
        <w:t xml:space="preserve"> within these snapshots indicate that the user should press the &lt;</w:t>
      </w:r>
      <w:r w:rsidRPr="00B35E34">
        <w:rPr>
          <w:b/>
        </w:rPr>
        <w:t>Enter</w:t>
      </w:r>
      <w:r w:rsidRPr="00B35E34">
        <w:t xml:space="preserve">&gt; key on the keyboard. Other special keys are represented within </w:t>
      </w:r>
      <w:r w:rsidRPr="00B35E34">
        <w:rPr>
          <w:b/>
          <w:bCs/>
        </w:rPr>
        <w:t>&lt; &gt;</w:t>
      </w:r>
      <w:r w:rsidRPr="00B35E34">
        <w:t xml:space="preserve"> angle brackets. For example, pressing the </w:t>
      </w:r>
      <w:r w:rsidRPr="00B35E34">
        <w:rPr>
          <w:b/>
        </w:rPr>
        <w:t>PF1</w:t>
      </w:r>
      <w:r w:rsidRPr="00B35E34">
        <w:t xml:space="preserve"> key can be represented as pressing </w:t>
      </w:r>
      <w:r w:rsidRPr="00B35E34">
        <w:rPr>
          <w:b/>
          <w:bCs/>
        </w:rPr>
        <w:t>&lt;PF1&gt;</w:t>
      </w:r>
      <w:r w:rsidRPr="00B35E34">
        <w:t>.</w:t>
      </w:r>
    </w:p>
    <w:p w14:paraId="48CAD3DB" w14:textId="77777777" w:rsidR="004F2789" w:rsidRPr="00B35E34" w:rsidRDefault="004F2789" w:rsidP="004F2789">
      <w:pPr>
        <w:pStyle w:val="ListBullet"/>
        <w:keepNext/>
        <w:keepLines/>
      </w:pPr>
      <w:r w:rsidRPr="00B35E34">
        <w:t>Author</w:t>
      </w:r>
      <w:r w:rsidR="00B34002" w:rsidRPr="00B35E34">
        <w:t>’</w:t>
      </w:r>
      <w:r w:rsidRPr="00B35E34">
        <w:t xml:space="preserve">s comments are displayed in italics or as </w:t>
      </w:r>
      <w:r w:rsidR="00B34002" w:rsidRPr="00B35E34">
        <w:t>“</w:t>
      </w:r>
      <w:r w:rsidRPr="00B35E34">
        <w:t>callout</w:t>
      </w:r>
      <w:r w:rsidR="00B34002" w:rsidRPr="00B35E34">
        <w:t>”</w:t>
      </w:r>
      <w:r w:rsidRPr="00B35E34">
        <w:t xml:space="preserve"> boxes</w:t>
      </w:r>
      <w:r w:rsidR="00313BDD" w:rsidRPr="00B35E34">
        <w:fldChar w:fldCharType="begin"/>
      </w:r>
      <w:r w:rsidR="00B9327B" w:rsidRPr="00B35E34">
        <w:instrText>XE “</w:instrText>
      </w:r>
      <w:r w:rsidRPr="00B35E34">
        <w:instrText>Callout Boxes"</w:instrText>
      </w:r>
      <w:r w:rsidR="00313BDD" w:rsidRPr="00B35E34">
        <w:fldChar w:fldCharType="end"/>
      </w:r>
      <w:r w:rsidRPr="00B35E34">
        <w:t>.</w:t>
      </w:r>
    </w:p>
    <w:p w14:paraId="282E4B0E" w14:textId="77777777" w:rsidR="00473F42" w:rsidRPr="00B35E34" w:rsidRDefault="00313BDD" w:rsidP="004F2789">
      <w:pPr>
        <w:pStyle w:val="NoteIndent2"/>
      </w:pPr>
      <w:r w:rsidRPr="00B35E34">
        <w:rPr>
          <w:noProof/>
          <w:lang w:eastAsia="en-US"/>
        </w:rPr>
        <w:drawing>
          <wp:inline distT="0" distB="0" distL="0" distR="0" wp14:anchorId="7F0C909B" wp14:editId="201476BB">
            <wp:extent cx="304800" cy="304800"/>
            <wp:effectExtent l="0" t="0" r="0" b="0"/>
            <wp:docPr id="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3F42" w:rsidRPr="00B35E34">
        <w:tab/>
      </w:r>
      <w:r w:rsidR="00473F42" w:rsidRPr="00B35E34">
        <w:rPr>
          <w:b/>
        </w:rPr>
        <w:t>NOTE:</w:t>
      </w:r>
      <w:r w:rsidR="00473F42" w:rsidRPr="00B35E34">
        <w:t xml:space="preserve"> Callout boxes refer to labels or descriptions usually enclosed within a box, which point to specific areas of a displayed image.</w:t>
      </w:r>
    </w:p>
    <w:p w14:paraId="13023167" w14:textId="77777777" w:rsidR="00336263" w:rsidRPr="00B35E34" w:rsidRDefault="00336263" w:rsidP="00336263">
      <w:pPr>
        <w:pStyle w:val="BodyText6"/>
      </w:pPr>
    </w:p>
    <w:p w14:paraId="562E03AC" w14:textId="77777777" w:rsidR="004F2789" w:rsidRPr="00B35E34" w:rsidRDefault="004F2789" w:rsidP="004F2789">
      <w:pPr>
        <w:pStyle w:val="ListBullet"/>
      </w:pPr>
      <w:r w:rsidRPr="00B35E34">
        <w:t xml:space="preserve">This manual refers to the M programming language. Under the 1995 American National Standards Institute (ANSI) standard, M is the primary name of the MUMPS programming language, and MUMPS </w:t>
      </w:r>
      <w:r w:rsidR="00EC66BB" w:rsidRPr="00B35E34">
        <w:t>is</w:t>
      </w:r>
      <w:r w:rsidRPr="00B35E34">
        <w:t xml:space="preserve"> considered an alternate name. This manual uses the name M.</w:t>
      </w:r>
    </w:p>
    <w:p w14:paraId="3E4FD3B9" w14:textId="77777777" w:rsidR="004F2789" w:rsidRPr="00B35E34" w:rsidRDefault="004F2789" w:rsidP="00011286">
      <w:pPr>
        <w:pStyle w:val="ListBullet"/>
        <w:keepNext/>
        <w:keepLines/>
      </w:pPr>
      <w:bookmarkStart w:id="48" w:name="_Toc5762696"/>
      <w:r w:rsidRPr="00B35E34">
        <w:t>All uppercase is reserved for the representation of M code, variable names, or the formal name of options, field/file names, and security keys (e.g., the XUPROGMODE security key).</w:t>
      </w:r>
    </w:p>
    <w:p w14:paraId="177A2BD0" w14:textId="77777777" w:rsidR="004F2789" w:rsidRPr="00B35E34" w:rsidRDefault="00313BDD" w:rsidP="004F2789">
      <w:pPr>
        <w:pStyle w:val="NoteIndent2"/>
      </w:pPr>
      <w:r w:rsidRPr="00B35E34">
        <w:rPr>
          <w:noProof/>
          <w:lang w:eastAsia="en-US"/>
        </w:rPr>
        <w:drawing>
          <wp:inline distT="0" distB="0" distL="0" distR="0" wp14:anchorId="4C1BB77A" wp14:editId="5E5AB177">
            <wp:extent cx="304800" cy="304800"/>
            <wp:effectExtent l="0" t="0" r="0" b="0"/>
            <wp:docPr id="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B35E34">
        <w:tab/>
      </w:r>
      <w:r w:rsidR="004F2789" w:rsidRPr="00B35E34">
        <w:rPr>
          <w:b/>
        </w:rPr>
        <w:t xml:space="preserve">NOTE: </w:t>
      </w:r>
      <w:r w:rsidR="004F2789" w:rsidRPr="00B35E34">
        <w:t>Other software code (e.g., Delphi/Pascal and Java) variable names and file/folder names can be written in lower or mixed case.</w:t>
      </w:r>
    </w:p>
    <w:p w14:paraId="44EF889A" w14:textId="77777777" w:rsidR="00C64163" w:rsidRPr="00B35E34" w:rsidRDefault="00C64163" w:rsidP="00C64163">
      <w:pPr>
        <w:pStyle w:val="BodyText6"/>
      </w:pPr>
    </w:p>
    <w:p w14:paraId="34586512" w14:textId="77777777" w:rsidR="004F2789" w:rsidRPr="00B35E34" w:rsidRDefault="004F2789" w:rsidP="004F2789">
      <w:pPr>
        <w:pStyle w:val="AltHeading2"/>
      </w:pPr>
      <w:bookmarkStart w:id="49" w:name="navigation"/>
      <w:bookmarkStart w:id="50" w:name="_Toc321921658"/>
      <w:r w:rsidRPr="00B35E34">
        <w:lastRenderedPageBreak/>
        <w:t>Documentation Navigation</w:t>
      </w:r>
      <w:bookmarkEnd w:id="49"/>
      <w:bookmarkEnd w:id="50"/>
    </w:p>
    <w:p w14:paraId="3E2A374F" w14:textId="77777777" w:rsidR="004F2789" w:rsidRPr="00B35E34" w:rsidRDefault="00313BDD" w:rsidP="00011286">
      <w:pPr>
        <w:pStyle w:val="BodyText"/>
        <w:keepNext/>
        <w:keepLines/>
      </w:pPr>
      <w:r w:rsidRPr="00B35E34">
        <w:fldChar w:fldCharType="begin"/>
      </w:r>
      <w:r w:rsidR="00B9327B" w:rsidRPr="00B35E34">
        <w:instrText>XE “</w:instrText>
      </w:r>
      <w:r w:rsidR="004F2789" w:rsidRPr="00B35E34">
        <w:instrText>Documentation Navigation"</w:instrText>
      </w:r>
      <w:r w:rsidRPr="00B35E34">
        <w:fldChar w:fldCharType="end"/>
      </w:r>
      <w:r w:rsidR="004F2789" w:rsidRPr="00B35E34">
        <w:t>This document uses Microsoft</w:t>
      </w:r>
      <w:r w:rsidR="004F2789" w:rsidRPr="00B35E34">
        <w:rPr>
          <w:vertAlign w:val="superscript"/>
        </w:rPr>
        <w:t>®</w:t>
      </w:r>
      <w:r w:rsidR="004F2789" w:rsidRPr="00B35E34">
        <w:t xml:space="preserve"> Word</w:t>
      </w:r>
      <w:r w:rsidR="00B34002" w:rsidRPr="00B35E34">
        <w:t>’</w:t>
      </w:r>
      <w:r w:rsidR="004F2789" w:rsidRPr="00B35E34">
        <w:t xml:space="preserve">s built-in navigation for internal hyperlinks. To add </w:t>
      </w:r>
      <w:r w:rsidR="004F2789" w:rsidRPr="00B35E34">
        <w:rPr>
          <w:b/>
        </w:rPr>
        <w:t>Back</w:t>
      </w:r>
      <w:r w:rsidR="004F2789" w:rsidRPr="00B35E34">
        <w:t xml:space="preserve"> and </w:t>
      </w:r>
      <w:r w:rsidR="004F2789" w:rsidRPr="00B35E34">
        <w:rPr>
          <w:b/>
        </w:rPr>
        <w:t>Forward</w:t>
      </w:r>
      <w:r w:rsidR="004F2789" w:rsidRPr="00B35E34">
        <w:t xml:space="preserve"> navigation buttons to your toolbar, do the following:</w:t>
      </w:r>
    </w:p>
    <w:p w14:paraId="7498AE62" w14:textId="77777777" w:rsidR="004F2789" w:rsidRPr="00B35E34" w:rsidRDefault="004F2789" w:rsidP="006769D7">
      <w:pPr>
        <w:pStyle w:val="ListNumber"/>
        <w:keepNext/>
        <w:keepLines/>
      </w:pPr>
      <w:r w:rsidRPr="00B35E34">
        <w:t>Right-click anywhere on the customizable Toolbar in Word (</w:t>
      </w:r>
      <w:r w:rsidRPr="00B35E34">
        <w:rPr>
          <w:i/>
        </w:rPr>
        <w:t>not</w:t>
      </w:r>
      <w:r w:rsidRPr="00B35E34">
        <w:t xml:space="preserve"> the Ribbon section).</w:t>
      </w:r>
    </w:p>
    <w:p w14:paraId="2066D9E4" w14:textId="77777777" w:rsidR="004F2789" w:rsidRPr="00B35E34" w:rsidRDefault="004F2789" w:rsidP="006769D7">
      <w:pPr>
        <w:pStyle w:val="ListNumber"/>
        <w:keepNext/>
        <w:keepLines/>
      </w:pPr>
      <w:r w:rsidRPr="00B35E34">
        <w:t xml:space="preserve">Select </w:t>
      </w:r>
      <w:r w:rsidRPr="00B35E34">
        <w:rPr>
          <w:b/>
        </w:rPr>
        <w:t>Customize Quick Access Toolbar</w:t>
      </w:r>
      <w:r w:rsidRPr="00B35E34">
        <w:t xml:space="preserve"> from the secondary menu.</w:t>
      </w:r>
    </w:p>
    <w:p w14:paraId="24C1D613" w14:textId="77777777" w:rsidR="004F2789" w:rsidRPr="00B35E34" w:rsidRDefault="004F2789" w:rsidP="006769D7">
      <w:pPr>
        <w:pStyle w:val="ListNumber"/>
        <w:keepNext/>
        <w:keepLines/>
      </w:pPr>
      <w:r w:rsidRPr="00B35E34">
        <w:t xml:space="preserve">Press the drop-down arrow in the </w:t>
      </w:r>
      <w:r w:rsidR="00B34002" w:rsidRPr="00B35E34">
        <w:t>“</w:t>
      </w:r>
      <w:r w:rsidRPr="00B35E34">
        <w:t>Choose commands from:</w:t>
      </w:r>
      <w:r w:rsidR="00B34002" w:rsidRPr="00B35E34">
        <w:t>”</w:t>
      </w:r>
      <w:r w:rsidRPr="00B35E34">
        <w:t xml:space="preserve"> box.</w:t>
      </w:r>
    </w:p>
    <w:p w14:paraId="3B3E4D00" w14:textId="77777777" w:rsidR="004F2789" w:rsidRPr="00B35E34" w:rsidRDefault="004F2789" w:rsidP="006769D7">
      <w:pPr>
        <w:pStyle w:val="ListNumber"/>
        <w:keepNext/>
        <w:keepLines/>
      </w:pPr>
      <w:r w:rsidRPr="00B35E34">
        <w:t xml:space="preserve">Select </w:t>
      </w:r>
      <w:r w:rsidRPr="00B35E34">
        <w:rPr>
          <w:b/>
        </w:rPr>
        <w:t>All Commands</w:t>
      </w:r>
      <w:r w:rsidRPr="00B35E34">
        <w:t xml:space="preserve"> from the displayed list.</w:t>
      </w:r>
    </w:p>
    <w:p w14:paraId="601CD862" w14:textId="77777777" w:rsidR="004F2789" w:rsidRPr="00B35E34" w:rsidRDefault="004F2789" w:rsidP="006769D7">
      <w:pPr>
        <w:pStyle w:val="ListNumber"/>
        <w:keepNext/>
        <w:keepLines/>
      </w:pPr>
      <w:r w:rsidRPr="00B35E34">
        <w:t xml:space="preserve">Scroll through the command list in the left column until you see the </w:t>
      </w:r>
      <w:r w:rsidRPr="00B35E34">
        <w:rPr>
          <w:b/>
        </w:rPr>
        <w:t>Back</w:t>
      </w:r>
      <w:r w:rsidRPr="00B35E34">
        <w:t xml:space="preserve"> command (circle with arrow pointing left).</w:t>
      </w:r>
    </w:p>
    <w:p w14:paraId="4DA60A35" w14:textId="77777777" w:rsidR="004F2789" w:rsidRPr="00B35E34" w:rsidRDefault="004F2789" w:rsidP="00B6643C">
      <w:pPr>
        <w:pStyle w:val="ListNumber"/>
      </w:pPr>
      <w:r w:rsidRPr="00B35E34">
        <w:t xml:space="preserve">Click/Highlight the </w:t>
      </w:r>
      <w:r w:rsidRPr="00B35E34">
        <w:rPr>
          <w:b/>
        </w:rPr>
        <w:t>Back</w:t>
      </w:r>
      <w:r w:rsidRPr="00B35E34">
        <w:t xml:space="preserve"> command and press </w:t>
      </w:r>
      <w:r w:rsidRPr="00B35E34">
        <w:rPr>
          <w:b/>
        </w:rPr>
        <w:t>Add</w:t>
      </w:r>
      <w:r w:rsidRPr="00B35E34">
        <w:t xml:space="preserve"> to add it to your customized toolbar.</w:t>
      </w:r>
    </w:p>
    <w:p w14:paraId="75E26E97" w14:textId="77777777" w:rsidR="004F2789" w:rsidRPr="00B35E34" w:rsidRDefault="004F2789" w:rsidP="00B6643C">
      <w:pPr>
        <w:pStyle w:val="ListNumber"/>
      </w:pPr>
      <w:r w:rsidRPr="00B35E34">
        <w:t xml:space="preserve">Scroll through the command list in the left column until you see the </w:t>
      </w:r>
      <w:r w:rsidRPr="00B35E34">
        <w:rPr>
          <w:b/>
        </w:rPr>
        <w:t>Forward</w:t>
      </w:r>
      <w:r w:rsidRPr="00B35E34">
        <w:t xml:space="preserve"> command (circle with arrow pointing right).</w:t>
      </w:r>
    </w:p>
    <w:p w14:paraId="0AB980CF" w14:textId="77777777" w:rsidR="004F2789" w:rsidRPr="00B35E34" w:rsidRDefault="004F2789" w:rsidP="00B6643C">
      <w:pPr>
        <w:pStyle w:val="ListNumber"/>
      </w:pPr>
      <w:r w:rsidRPr="00B35E34">
        <w:t xml:space="preserve">Click/Highlight the </w:t>
      </w:r>
      <w:r w:rsidRPr="00B35E34">
        <w:rPr>
          <w:b/>
        </w:rPr>
        <w:t>Forward</w:t>
      </w:r>
      <w:r w:rsidRPr="00B35E34">
        <w:t xml:space="preserve"> command and press </w:t>
      </w:r>
      <w:r w:rsidRPr="00B35E34">
        <w:rPr>
          <w:b/>
        </w:rPr>
        <w:t>Add</w:t>
      </w:r>
      <w:r w:rsidRPr="00B35E34">
        <w:t xml:space="preserve"> to add it to your customized toolbar.</w:t>
      </w:r>
    </w:p>
    <w:p w14:paraId="098F32AF" w14:textId="77777777" w:rsidR="004F2789" w:rsidRPr="00B35E34" w:rsidRDefault="004F2789" w:rsidP="00B6643C">
      <w:pPr>
        <w:pStyle w:val="ListNumber"/>
      </w:pPr>
      <w:r w:rsidRPr="00B35E34">
        <w:t xml:space="preserve">Press </w:t>
      </w:r>
      <w:r w:rsidRPr="00B35E34">
        <w:rPr>
          <w:b/>
        </w:rPr>
        <w:t>OK</w:t>
      </w:r>
      <w:r w:rsidRPr="00B35E34">
        <w:t>.</w:t>
      </w:r>
    </w:p>
    <w:p w14:paraId="559820DD" w14:textId="77777777" w:rsidR="00C64163" w:rsidRPr="00B35E34" w:rsidRDefault="00C64163" w:rsidP="00C64163">
      <w:pPr>
        <w:pStyle w:val="BodyText6"/>
      </w:pPr>
    </w:p>
    <w:p w14:paraId="4831AE74" w14:textId="77777777" w:rsidR="004F2789" w:rsidRPr="00B35E34" w:rsidRDefault="004F2789" w:rsidP="004F2789">
      <w:pPr>
        <w:pStyle w:val="BodyText"/>
        <w:keepNext/>
        <w:keepLines/>
      </w:pPr>
      <w:r w:rsidRPr="00B35E34">
        <w:t xml:space="preserve">You can now use these </w:t>
      </w:r>
      <w:r w:rsidRPr="00B35E34">
        <w:rPr>
          <w:b/>
        </w:rPr>
        <w:t>Back</w:t>
      </w:r>
      <w:r w:rsidRPr="00B35E34">
        <w:t xml:space="preserve"> and </w:t>
      </w:r>
      <w:r w:rsidRPr="00B35E34">
        <w:rPr>
          <w:b/>
        </w:rPr>
        <w:t>Forward</w:t>
      </w:r>
      <w:r w:rsidRPr="00B35E34">
        <w:t xml:space="preserve"> command buttons in your Toolbar to navigate back and forth in your Word document when clicking on hyperlinks within the document.</w:t>
      </w:r>
    </w:p>
    <w:p w14:paraId="34FE6EC2" w14:textId="77777777" w:rsidR="004F2789" w:rsidRPr="00B35E34" w:rsidRDefault="00313BDD" w:rsidP="004F2789">
      <w:pPr>
        <w:pStyle w:val="Note"/>
      </w:pPr>
      <w:r w:rsidRPr="00B35E34">
        <w:rPr>
          <w:noProof/>
          <w:lang w:eastAsia="en-US"/>
        </w:rPr>
        <w:drawing>
          <wp:inline distT="0" distB="0" distL="0" distR="0" wp14:anchorId="5856FC85" wp14:editId="1C224F70">
            <wp:extent cx="304800" cy="304800"/>
            <wp:effectExtent l="0" t="0" r="0" b="0"/>
            <wp:docPr id="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B35E34">
        <w:tab/>
      </w:r>
      <w:r w:rsidR="004F2789" w:rsidRPr="00B35E34">
        <w:rPr>
          <w:b/>
        </w:rPr>
        <w:t>NOTE:</w:t>
      </w:r>
      <w:r w:rsidR="004F2789" w:rsidRPr="00B35E34">
        <w:t xml:space="preserve"> This is a one-time setup and </w:t>
      </w:r>
      <w:r w:rsidR="00B34002" w:rsidRPr="00B35E34">
        <w:t xml:space="preserve">is automatically </w:t>
      </w:r>
      <w:r w:rsidR="004F2789" w:rsidRPr="00B35E34">
        <w:t>available in any other Word document once you install it on the Toolbar.</w:t>
      </w:r>
    </w:p>
    <w:p w14:paraId="1FEBE16B" w14:textId="77777777" w:rsidR="00336263" w:rsidRPr="00B35E34" w:rsidRDefault="00336263" w:rsidP="00336263">
      <w:pPr>
        <w:pStyle w:val="BodyText6"/>
      </w:pPr>
    </w:p>
    <w:p w14:paraId="373390A7" w14:textId="77777777" w:rsidR="00DD1706" w:rsidRPr="00B35E34" w:rsidRDefault="00DD1706" w:rsidP="0018516C">
      <w:pPr>
        <w:pStyle w:val="AltHeading2"/>
      </w:pPr>
      <w:bookmarkStart w:id="51" w:name="commonly_used_terms"/>
      <w:r w:rsidRPr="00B35E34">
        <w:t>Commonly Used Terms</w:t>
      </w:r>
      <w:bookmarkEnd w:id="48"/>
      <w:bookmarkEnd w:id="51"/>
    </w:p>
    <w:p w14:paraId="504114C8" w14:textId="7BC1E69B" w:rsidR="00DD1706" w:rsidRPr="00B35E34" w:rsidRDefault="00313BDD" w:rsidP="00011286">
      <w:pPr>
        <w:pStyle w:val="BodyText"/>
        <w:keepNext/>
        <w:keepLines/>
      </w:pPr>
      <w:r w:rsidRPr="00B35E34">
        <w:rPr>
          <w:szCs w:val="22"/>
        </w:rPr>
        <w:fldChar w:fldCharType="begin"/>
      </w:r>
      <w:r w:rsidR="00B9327B" w:rsidRPr="00B35E34">
        <w:rPr>
          <w:szCs w:val="22"/>
        </w:rPr>
        <w:instrText>XE “</w:instrText>
      </w:r>
      <w:r w:rsidR="0018516C" w:rsidRPr="00B35E34">
        <w:rPr>
          <w:szCs w:val="22"/>
        </w:rPr>
        <w:instrText>Commonly Used Terms"</w:instrText>
      </w:r>
      <w:r w:rsidRPr="00B35E34">
        <w:rPr>
          <w:szCs w:val="22"/>
        </w:rPr>
        <w:fldChar w:fldCharType="end"/>
      </w:r>
      <w:r w:rsidR="00B34002" w:rsidRPr="00B35E34">
        <w:rPr>
          <w:color w:val="0000FF"/>
          <w:szCs w:val="22"/>
          <w:u w:val="single"/>
        </w:rPr>
        <w:fldChar w:fldCharType="begin"/>
      </w:r>
      <w:r w:rsidR="00B34002" w:rsidRPr="00B35E34">
        <w:rPr>
          <w:color w:val="0000FF"/>
          <w:szCs w:val="22"/>
          <w:u w:val="single"/>
        </w:rPr>
        <w:instrText xml:space="preserve"> REF _Ref449345481 \h </w:instrText>
      </w:r>
      <w:r w:rsidR="00B34002" w:rsidRPr="00B35E34">
        <w:rPr>
          <w:color w:val="0000FF"/>
          <w:u w:val="single"/>
        </w:rPr>
        <w:instrText xml:space="preserve"> \* MERGEFORMAT </w:instrText>
      </w:r>
      <w:r w:rsidR="00B34002" w:rsidRPr="00B35E34">
        <w:rPr>
          <w:color w:val="0000FF"/>
          <w:szCs w:val="22"/>
          <w:u w:val="single"/>
        </w:rPr>
      </w:r>
      <w:r w:rsidR="00B34002" w:rsidRPr="00B35E34">
        <w:rPr>
          <w:color w:val="0000FF"/>
          <w:szCs w:val="22"/>
          <w:u w:val="single"/>
        </w:rPr>
        <w:fldChar w:fldCharType="separate"/>
      </w:r>
      <w:r w:rsidR="00430A7E" w:rsidRPr="00B35E34">
        <w:rPr>
          <w:color w:val="0000FF"/>
          <w:u w:val="single"/>
        </w:rPr>
        <w:t>Table 2</w:t>
      </w:r>
      <w:r w:rsidR="00B34002" w:rsidRPr="00B35E34">
        <w:rPr>
          <w:color w:val="0000FF"/>
          <w:szCs w:val="22"/>
          <w:u w:val="single"/>
        </w:rPr>
        <w:fldChar w:fldCharType="end"/>
      </w:r>
      <w:r w:rsidR="00B34002" w:rsidRPr="00B35E34">
        <w:t xml:space="preserve"> lists</w:t>
      </w:r>
      <w:r w:rsidR="00DD1706" w:rsidRPr="00B35E34">
        <w:t xml:space="preserve"> terms and their descriptions that </w:t>
      </w:r>
      <w:r w:rsidR="00B34002" w:rsidRPr="00B35E34">
        <w:t>can be</w:t>
      </w:r>
      <w:r w:rsidR="00DD1706" w:rsidRPr="00B35E34">
        <w:t xml:space="preserve"> helpful while reading the RPC Broker documentation:</w:t>
      </w:r>
    </w:p>
    <w:p w14:paraId="6BC72CBF" w14:textId="77777777" w:rsidR="00336263" w:rsidRPr="00B35E34" w:rsidRDefault="00336263" w:rsidP="00336263">
      <w:pPr>
        <w:pStyle w:val="BodyText6"/>
        <w:keepNext/>
        <w:keepLines/>
      </w:pPr>
    </w:p>
    <w:p w14:paraId="530C9166" w14:textId="157D7104" w:rsidR="00AB6BF1" w:rsidRPr="00B35E34" w:rsidRDefault="0018516C" w:rsidP="00011286">
      <w:pPr>
        <w:pStyle w:val="Caption"/>
      </w:pPr>
      <w:bookmarkStart w:id="52" w:name="_Ref449345481"/>
      <w:bookmarkStart w:id="53" w:name="_Toc82598505"/>
      <w:r w:rsidRPr="00B35E34">
        <w:t xml:space="preserve">Table </w:t>
      </w:r>
      <w:fldSimple w:instr=" SEQ Table \* ARABIC ">
        <w:r w:rsidR="00430A7E" w:rsidRPr="00B35E34">
          <w:t>2</w:t>
        </w:r>
      </w:fldSimple>
      <w:bookmarkEnd w:id="52"/>
      <w:r w:rsidR="007268D5" w:rsidRPr="00B35E34">
        <w:t>:</w:t>
      </w:r>
      <w:r w:rsidR="0075759E" w:rsidRPr="00B35E34">
        <w:t xml:space="preserve"> Commonly Used RPC Broker T</w:t>
      </w:r>
      <w:r w:rsidRPr="00B35E34">
        <w:t>erms</w:t>
      </w:r>
      <w:bookmarkEnd w:id="53"/>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4"/>
        <w:gridCol w:w="7200"/>
      </w:tblGrid>
      <w:tr w:rsidR="00DD1706" w:rsidRPr="00B35E34" w14:paraId="4E2B0BDD" w14:textId="77777777" w:rsidTr="00D44641">
        <w:trPr>
          <w:tblHeader/>
        </w:trPr>
        <w:tc>
          <w:tcPr>
            <w:tcW w:w="2124" w:type="dxa"/>
            <w:tcBorders>
              <w:bottom w:val="single" w:sz="8" w:space="0" w:color="auto"/>
            </w:tcBorders>
            <w:shd w:val="clear" w:color="auto" w:fill="F2F2F2" w:themeFill="background1" w:themeFillShade="F2"/>
          </w:tcPr>
          <w:p w14:paraId="2432D331" w14:textId="77777777" w:rsidR="00DD1706" w:rsidRPr="00B35E34" w:rsidRDefault="00DD1706" w:rsidP="00011286">
            <w:pPr>
              <w:pStyle w:val="TableHeading"/>
            </w:pPr>
            <w:r w:rsidRPr="00B35E34">
              <w:t>Term</w:t>
            </w:r>
          </w:p>
        </w:tc>
        <w:tc>
          <w:tcPr>
            <w:tcW w:w="7200" w:type="dxa"/>
            <w:tcBorders>
              <w:bottom w:val="single" w:sz="8" w:space="0" w:color="auto"/>
            </w:tcBorders>
            <w:shd w:val="clear" w:color="auto" w:fill="F2F2F2" w:themeFill="background1" w:themeFillShade="F2"/>
          </w:tcPr>
          <w:p w14:paraId="4CDCD02C" w14:textId="77777777" w:rsidR="00DD1706" w:rsidRPr="00B35E34" w:rsidRDefault="00DD1706" w:rsidP="00011286">
            <w:pPr>
              <w:pStyle w:val="TableHeading"/>
            </w:pPr>
            <w:r w:rsidRPr="00B35E34">
              <w:t>Description</w:t>
            </w:r>
          </w:p>
        </w:tc>
      </w:tr>
      <w:tr w:rsidR="00DD1706" w:rsidRPr="00B35E34" w14:paraId="154C17E5" w14:textId="77777777" w:rsidTr="00D44641">
        <w:tc>
          <w:tcPr>
            <w:tcW w:w="2124" w:type="dxa"/>
            <w:tcBorders>
              <w:top w:val="single" w:sz="8" w:space="0" w:color="auto"/>
            </w:tcBorders>
          </w:tcPr>
          <w:p w14:paraId="6472FBFE" w14:textId="77777777" w:rsidR="00DD1706" w:rsidRPr="00B35E34" w:rsidRDefault="00DD1706" w:rsidP="00011286">
            <w:pPr>
              <w:pStyle w:val="TableText"/>
              <w:keepNext/>
              <w:keepLines/>
            </w:pPr>
            <w:r w:rsidRPr="00B35E34">
              <w:t>Client</w:t>
            </w:r>
          </w:p>
        </w:tc>
        <w:tc>
          <w:tcPr>
            <w:tcW w:w="7200" w:type="dxa"/>
            <w:tcBorders>
              <w:top w:val="single" w:sz="8" w:space="0" w:color="auto"/>
            </w:tcBorders>
          </w:tcPr>
          <w:p w14:paraId="2A3A2FE4" w14:textId="77777777" w:rsidR="00DD1706" w:rsidRPr="00B35E34" w:rsidRDefault="00DD1706" w:rsidP="00011286">
            <w:pPr>
              <w:pStyle w:val="TableText"/>
              <w:keepNext/>
              <w:keepLines/>
            </w:pPr>
            <w:r w:rsidRPr="00B35E34">
              <w:t>A single term used interchangeably to refer to a user, the workstation (i.e.,</w:t>
            </w:r>
            <w:r w:rsidR="00AB6BF1" w:rsidRPr="00B35E34">
              <w:rPr>
                <w:rFonts w:cs="Arial"/>
              </w:rPr>
              <w:t> </w:t>
            </w:r>
            <w:r w:rsidRPr="00B35E34">
              <w:t>PC), and the portion of the program that runs on the workstation.</w:t>
            </w:r>
          </w:p>
        </w:tc>
      </w:tr>
      <w:tr w:rsidR="00DD1706" w:rsidRPr="00B35E34" w14:paraId="07BBF46A" w14:textId="77777777" w:rsidTr="00572EDC">
        <w:tc>
          <w:tcPr>
            <w:tcW w:w="2124" w:type="dxa"/>
          </w:tcPr>
          <w:p w14:paraId="233D6C68" w14:textId="77777777" w:rsidR="00DD1706" w:rsidRPr="00B35E34" w:rsidRDefault="00DD1706" w:rsidP="00C64163">
            <w:pPr>
              <w:pStyle w:val="TableText"/>
            </w:pPr>
            <w:r w:rsidRPr="00B35E34">
              <w:t>Component</w:t>
            </w:r>
          </w:p>
        </w:tc>
        <w:tc>
          <w:tcPr>
            <w:tcW w:w="7200" w:type="dxa"/>
          </w:tcPr>
          <w:p w14:paraId="06749ED0" w14:textId="77777777" w:rsidR="00DD1706" w:rsidRPr="00B35E34" w:rsidRDefault="00DD1706" w:rsidP="00C64163">
            <w:pPr>
              <w:pStyle w:val="TableText"/>
            </w:pPr>
            <w:r w:rsidRPr="00B35E34">
              <w:t xml:space="preserve">A software object that contains data and code. A component may or may </w:t>
            </w:r>
            <w:r w:rsidRPr="00B35E34">
              <w:rPr>
                <w:i/>
              </w:rPr>
              <w:t>not</w:t>
            </w:r>
            <w:r w:rsidRPr="00B35E34">
              <w:t xml:space="preserve"> be visible.</w:t>
            </w:r>
          </w:p>
          <w:p w14:paraId="42FD3A8C" w14:textId="77777777" w:rsidR="00DD1706" w:rsidRPr="00B35E34" w:rsidRDefault="00313BDD" w:rsidP="00C64163">
            <w:pPr>
              <w:pStyle w:val="TableNote"/>
            </w:pPr>
            <w:r w:rsidRPr="00B35E34">
              <w:rPr>
                <w:noProof/>
              </w:rPr>
              <w:drawing>
                <wp:inline distT="0" distB="0" distL="0" distR="0" wp14:anchorId="6B4E3C59" wp14:editId="336E192B">
                  <wp:extent cx="304800" cy="304800"/>
                  <wp:effectExtent l="0" t="0" r="0" b="0"/>
                  <wp:docPr id="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D1706" w:rsidRPr="00B35E34">
              <w:t xml:space="preserve"> </w:t>
            </w:r>
            <w:r w:rsidR="00AB6BF1" w:rsidRPr="00B35E34">
              <w:rPr>
                <w:b/>
              </w:rPr>
              <w:t>REF:</w:t>
            </w:r>
            <w:r w:rsidR="00AB6BF1" w:rsidRPr="00B35E34">
              <w:t xml:space="preserve"> </w:t>
            </w:r>
            <w:r w:rsidR="00DD1706" w:rsidRPr="00B35E34">
              <w:t xml:space="preserve">For a more detailed description, </w:t>
            </w:r>
            <w:r w:rsidR="008E39DD" w:rsidRPr="00B35E34">
              <w:t>see</w:t>
            </w:r>
            <w:r w:rsidR="00DD1706" w:rsidRPr="00B35E34">
              <w:t xml:space="preserve"> the </w:t>
            </w:r>
            <w:r w:rsidR="00367898" w:rsidRPr="00B35E34">
              <w:rPr>
                <w:i/>
              </w:rPr>
              <w:t>Embarcadero</w:t>
            </w:r>
            <w:r w:rsidR="00DD1706" w:rsidRPr="00B35E34">
              <w:rPr>
                <w:i/>
              </w:rPr>
              <w:t xml:space="preserve"> Delphi for Windows User Guide</w:t>
            </w:r>
            <w:r w:rsidR="00DD1706" w:rsidRPr="00B35E34">
              <w:t>.</w:t>
            </w:r>
          </w:p>
        </w:tc>
      </w:tr>
      <w:tr w:rsidR="00DD1706" w:rsidRPr="00B35E34" w14:paraId="2E2AEA34" w14:textId="77777777" w:rsidTr="00572EDC">
        <w:tc>
          <w:tcPr>
            <w:tcW w:w="2124" w:type="dxa"/>
          </w:tcPr>
          <w:p w14:paraId="509C3B08" w14:textId="77777777" w:rsidR="00DD1706" w:rsidRPr="00B35E34" w:rsidRDefault="00DD1706" w:rsidP="00C64163">
            <w:pPr>
              <w:pStyle w:val="TableText"/>
            </w:pPr>
            <w:r w:rsidRPr="00B35E34">
              <w:t>GUI</w:t>
            </w:r>
          </w:p>
        </w:tc>
        <w:tc>
          <w:tcPr>
            <w:tcW w:w="7200" w:type="dxa"/>
          </w:tcPr>
          <w:p w14:paraId="14918869" w14:textId="77777777" w:rsidR="00DD1706" w:rsidRPr="00B35E34" w:rsidRDefault="00DD1706" w:rsidP="00C64163">
            <w:pPr>
              <w:pStyle w:val="TableText"/>
            </w:pPr>
            <w:r w:rsidRPr="00B35E34">
              <w:t xml:space="preserve">The Graphical User Interface application that is developed for the client </w:t>
            </w:r>
            <w:r w:rsidRPr="00B35E34">
              <w:lastRenderedPageBreak/>
              <w:t>workstation.</w:t>
            </w:r>
          </w:p>
        </w:tc>
      </w:tr>
      <w:tr w:rsidR="00DD1706" w:rsidRPr="00B35E34" w14:paraId="13725BFF" w14:textId="77777777" w:rsidTr="00490153">
        <w:tc>
          <w:tcPr>
            <w:tcW w:w="2124" w:type="dxa"/>
            <w:tcBorders>
              <w:bottom w:val="single" w:sz="8" w:space="0" w:color="auto"/>
            </w:tcBorders>
          </w:tcPr>
          <w:p w14:paraId="3F67A05C" w14:textId="77777777" w:rsidR="00DD1706" w:rsidRPr="00B35E34" w:rsidRDefault="00DD1706" w:rsidP="00C64163">
            <w:pPr>
              <w:pStyle w:val="TableText"/>
            </w:pPr>
            <w:r w:rsidRPr="00B35E34">
              <w:lastRenderedPageBreak/>
              <w:t>Host</w:t>
            </w:r>
          </w:p>
        </w:tc>
        <w:tc>
          <w:tcPr>
            <w:tcW w:w="7200" w:type="dxa"/>
            <w:tcBorders>
              <w:bottom w:val="single" w:sz="8" w:space="0" w:color="auto"/>
            </w:tcBorders>
          </w:tcPr>
          <w:p w14:paraId="057FD09A" w14:textId="77777777" w:rsidR="00DD1706" w:rsidRPr="00B35E34" w:rsidRDefault="00DD1706" w:rsidP="00C64163">
            <w:pPr>
              <w:pStyle w:val="TableText"/>
            </w:pPr>
            <w:r w:rsidRPr="00B35E34">
              <w:t>The term Host is used interchangeably with the term Server.</w:t>
            </w:r>
          </w:p>
        </w:tc>
      </w:tr>
      <w:tr w:rsidR="00DD1706" w:rsidRPr="00B35E34" w14:paraId="72E86D13" w14:textId="77777777" w:rsidTr="00490153">
        <w:tc>
          <w:tcPr>
            <w:tcW w:w="2124" w:type="dxa"/>
            <w:tcBorders>
              <w:bottom w:val="single" w:sz="8" w:space="0" w:color="auto"/>
            </w:tcBorders>
          </w:tcPr>
          <w:p w14:paraId="253FF405" w14:textId="77777777" w:rsidR="00DD1706" w:rsidRPr="00B35E34" w:rsidRDefault="00DD1706" w:rsidP="0018516C">
            <w:pPr>
              <w:pStyle w:val="TableText"/>
            </w:pPr>
            <w:r w:rsidRPr="00B35E34">
              <w:t>Server</w:t>
            </w:r>
          </w:p>
        </w:tc>
        <w:tc>
          <w:tcPr>
            <w:tcW w:w="7200" w:type="dxa"/>
            <w:tcBorders>
              <w:bottom w:val="single" w:sz="8" w:space="0" w:color="auto"/>
            </w:tcBorders>
          </w:tcPr>
          <w:p w14:paraId="21812801" w14:textId="77777777" w:rsidR="00DD1706" w:rsidRPr="00B35E34" w:rsidRDefault="00DD1706" w:rsidP="0018516C">
            <w:pPr>
              <w:pStyle w:val="TableText"/>
            </w:pPr>
            <w:r w:rsidRPr="00B35E34">
              <w:t>The computer where the data and the RPC Broker remote procedure calls (RPCs) reside.</w:t>
            </w:r>
          </w:p>
        </w:tc>
      </w:tr>
    </w:tbl>
    <w:p w14:paraId="59AD7361" w14:textId="77777777" w:rsidR="0018516C" w:rsidRPr="00B35E34" w:rsidRDefault="0018516C" w:rsidP="0018516C">
      <w:pPr>
        <w:pStyle w:val="BodyText6"/>
      </w:pPr>
    </w:p>
    <w:p w14:paraId="6E302548" w14:textId="5A0C9735" w:rsidR="00DD1706" w:rsidRPr="00B35E34" w:rsidRDefault="00313BDD" w:rsidP="0018516C">
      <w:pPr>
        <w:pStyle w:val="Note"/>
        <w:rPr>
          <w:rFonts w:cs="Times New Roman"/>
          <w:iCs/>
          <w:kern w:val="2"/>
          <w:szCs w:val="22"/>
        </w:rPr>
      </w:pPr>
      <w:r w:rsidRPr="00B35E34">
        <w:rPr>
          <w:noProof/>
          <w:lang w:eastAsia="en-US"/>
        </w:rPr>
        <w:drawing>
          <wp:inline distT="0" distB="0" distL="0" distR="0" wp14:anchorId="21C863C2" wp14:editId="1FA7DADA">
            <wp:extent cx="304800" cy="304800"/>
            <wp:effectExtent l="0" t="0" r="0" b="0"/>
            <wp:docPr id="1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B35E34">
        <w:tab/>
      </w:r>
      <w:r w:rsidR="0018516C" w:rsidRPr="00B35E34">
        <w:rPr>
          <w:rFonts w:cs="Times New Roman"/>
          <w:b/>
          <w:szCs w:val="22"/>
        </w:rPr>
        <w:t>REF:</w:t>
      </w:r>
      <w:r w:rsidR="0018516C" w:rsidRPr="00B35E34">
        <w:rPr>
          <w:rFonts w:cs="Times New Roman"/>
          <w:szCs w:val="22"/>
        </w:rPr>
        <w:t xml:space="preserve"> </w:t>
      </w:r>
      <w:r w:rsidR="00B34002" w:rsidRPr="00B35E34">
        <w:rPr>
          <w:rFonts w:cs="Times New Roman"/>
          <w:iCs/>
          <w:kern w:val="2"/>
          <w:szCs w:val="22"/>
        </w:rPr>
        <w:t>For additional terms and definitions, s</w:t>
      </w:r>
      <w:r w:rsidR="008E39DD" w:rsidRPr="00B35E34">
        <w:rPr>
          <w:rFonts w:cs="Times New Roman"/>
          <w:iCs/>
          <w:kern w:val="2"/>
          <w:szCs w:val="22"/>
        </w:rPr>
        <w:t>ee</w:t>
      </w:r>
      <w:r w:rsidR="0018516C" w:rsidRPr="00B35E34">
        <w:rPr>
          <w:rFonts w:cs="Times New Roman"/>
          <w:iCs/>
          <w:kern w:val="2"/>
          <w:szCs w:val="22"/>
        </w:rPr>
        <w:t xml:space="preserve"> the </w:t>
      </w:r>
      <w:r w:rsidR="00B34002" w:rsidRPr="00B35E34">
        <w:rPr>
          <w:rFonts w:cs="Times New Roman"/>
          <w:iCs/>
          <w:kern w:val="2"/>
          <w:szCs w:val="22"/>
        </w:rPr>
        <w:t>“</w:t>
      </w:r>
      <w:hyperlink w:anchor="glossary" w:history="1">
        <w:r w:rsidR="00336263" w:rsidRPr="00B35E34">
          <w:rPr>
            <w:rStyle w:val="Hyperlink"/>
            <w:rFonts w:cs="Times New Roman"/>
            <w:iCs/>
            <w:kern w:val="2"/>
            <w:szCs w:val="22"/>
          </w:rPr>
          <w:t>Glossary</w:t>
        </w:r>
      </w:hyperlink>
      <w:r w:rsidR="0018516C" w:rsidRPr="00B35E34">
        <w:rPr>
          <w:rFonts w:cs="Times New Roman"/>
          <w:iCs/>
          <w:kern w:val="2"/>
          <w:szCs w:val="22"/>
        </w:rPr>
        <w:t>.</w:t>
      </w:r>
      <w:r w:rsidR="00B34002" w:rsidRPr="00B35E34">
        <w:rPr>
          <w:rFonts w:cs="Times New Roman"/>
          <w:iCs/>
          <w:kern w:val="2"/>
          <w:szCs w:val="22"/>
        </w:rPr>
        <w:t>”</w:t>
      </w:r>
    </w:p>
    <w:p w14:paraId="48131B37" w14:textId="77777777" w:rsidR="00336263" w:rsidRPr="00B35E34" w:rsidRDefault="00336263" w:rsidP="00336263">
      <w:pPr>
        <w:pStyle w:val="BodyText6"/>
      </w:pPr>
    </w:p>
    <w:p w14:paraId="2007E1BA" w14:textId="77777777" w:rsidR="004F2789" w:rsidRPr="00B35E34" w:rsidRDefault="004F2789" w:rsidP="004F2789">
      <w:pPr>
        <w:pStyle w:val="AltHeading2"/>
      </w:pPr>
      <w:bookmarkStart w:id="54" w:name="_Toc397138030"/>
      <w:bookmarkStart w:id="55" w:name="_Toc485620882"/>
      <w:bookmarkStart w:id="56" w:name="_Toc4315558"/>
      <w:bookmarkStart w:id="57" w:name="_Toc8096545"/>
      <w:bookmarkStart w:id="58" w:name="_Toc15257683"/>
      <w:bookmarkStart w:id="59" w:name="_Toc18284795"/>
      <w:bookmarkStart w:id="60" w:name="Obtain_Technical_Information_Online"/>
      <w:bookmarkStart w:id="61" w:name="_Toc5762698"/>
      <w:r w:rsidRPr="00B35E34">
        <w:t>How to Obtain Technical Information Online</w:t>
      </w:r>
      <w:bookmarkEnd w:id="54"/>
      <w:bookmarkEnd w:id="55"/>
      <w:bookmarkEnd w:id="56"/>
      <w:bookmarkEnd w:id="57"/>
      <w:bookmarkEnd w:id="58"/>
      <w:bookmarkEnd w:id="59"/>
      <w:bookmarkEnd w:id="60"/>
    </w:p>
    <w:p w14:paraId="696B60C1" w14:textId="77777777" w:rsidR="00DD1706" w:rsidRPr="00B35E34" w:rsidRDefault="00313BDD" w:rsidP="00011286">
      <w:pPr>
        <w:pStyle w:val="BodyText"/>
        <w:keepNext/>
        <w:keepLines/>
      </w:pPr>
      <w:r w:rsidRPr="00B35E34">
        <w:fldChar w:fldCharType="begin"/>
      </w:r>
      <w:r w:rsidR="00B9327B" w:rsidRPr="00B35E34">
        <w:instrText>XE “</w:instrText>
      </w:r>
      <w:r w:rsidR="004F2789" w:rsidRPr="00B35E34">
        <w:instrText xml:space="preserve">How </w:instrText>
      </w:r>
      <w:proofErr w:type="spellStart"/>
      <w:r w:rsidR="004F2789" w:rsidRPr="00B35E34">
        <w:instrText>to:Obtain</w:instrText>
      </w:r>
      <w:proofErr w:type="spellEnd"/>
      <w:r w:rsidR="004F2789" w:rsidRPr="00B35E34">
        <w:instrText xml:space="preserve"> Technical Information Online "</w:instrText>
      </w:r>
      <w:r w:rsidRPr="00B35E34">
        <w:fldChar w:fldCharType="end"/>
      </w:r>
      <w:r w:rsidRPr="00B35E34">
        <w:fldChar w:fldCharType="begin"/>
      </w:r>
      <w:r w:rsidR="00B9327B" w:rsidRPr="00B35E34">
        <w:instrText>XE “</w:instrText>
      </w:r>
      <w:proofErr w:type="spellStart"/>
      <w:r w:rsidR="004F2789" w:rsidRPr="00B35E34">
        <w:instrText>Online:Technical</w:instrText>
      </w:r>
      <w:proofErr w:type="spellEnd"/>
      <w:r w:rsidR="004F2789" w:rsidRPr="00B35E34">
        <w:instrText xml:space="preserve"> Information, How to Obtain"</w:instrText>
      </w:r>
      <w:r w:rsidRPr="00B35E34">
        <w:fldChar w:fldCharType="end"/>
      </w:r>
      <w:r w:rsidR="004F2789" w:rsidRPr="00B35E34">
        <w:t>Exported VistA M Server-based software file, routine, and global documentation can be generated using Kernel, MailMan, and VA FileMan utilities.</w:t>
      </w:r>
    </w:p>
    <w:p w14:paraId="576BB131" w14:textId="1A7BE721" w:rsidR="0018516C" w:rsidRPr="00B35E34" w:rsidRDefault="00313BDD" w:rsidP="0018516C">
      <w:pPr>
        <w:pStyle w:val="Note"/>
        <w:rPr>
          <w:rFonts w:cs="Times New Roman"/>
          <w:szCs w:val="22"/>
        </w:rPr>
      </w:pPr>
      <w:r w:rsidRPr="00B35E34">
        <w:rPr>
          <w:noProof/>
          <w:lang w:eastAsia="en-US"/>
        </w:rPr>
        <w:drawing>
          <wp:inline distT="0" distB="0" distL="0" distR="0" wp14:anchorId="05839AB7" wp14:editId="24D316D4">
            <wp:extent cx="304800" cy="304800"/>
            <wp:effectExtent l="0" t="0" r="0" b="0"/>
            <wp:docPr id="1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B35E34">
        <w:rPr>
          <w:rFonts w:cs="Times New Roman"/>
          <w:szCs w:val="22"/>
        </w:rPr>
        <w:tab/>
      </w:r>
      <w:r w:rsidR="0018516C" w:rsidRPr="00B35E34">
        <w:rPr>
          <w:rFonts w:cs="Times New Roman"/>
          <w:b/>
          <w:szCs w:val="22"/>
        </w:rPr>
        <w:t>NOTE:</w:t>
      </w:r>
      <w:r w:rsidR="0018516C" w:rsidRPr="00B35E34">
        <w:rPr>
          <w:rFonts w:cs="Times New Roman"/>
          <w:szCs w:val="22"/>
        </w:rPr>
        <w:t xml:space="preserve"> Methods of obtaining specific technical information online </w:t>
      </w:r>
      <w:r w:rsidR="00EC66BB" w:rsidRPr="00B35E34">
        <w:rPr>
          <w:rFonts w:cs="Times New Roman"/>
          <w:szCs w:val="22"/>
        </w:rPr>
        <w:t>are</w:t>
      </w:r>
      <w:r w:rsidR="0018516C" w:rsidRPr="00B35E34">
        <w:rPr>
          <w:rFonts w:cs="Times New Roman"/>
          <w:szCs w:val="22"/>
        </w:rPr>
        <w:t xml:space="preserve"> indicated where applicable under the appropriate </w:t>
      </w:r>
      <w:r w:rsidR="0028581E" w:rsidRPr="00B35E34">
        <w:rPr>
          <w:rFonts w:cs="Times New Roman"/>
          <w:szCs w:val="22"/>
        </w:rPr>
        <w:t>section</w:t>
      </w:r>
      <w:r w:rsidR="0018516C" w:rsidRPr="00B35E34">
        <w:rPr>
          <w:rFonts w:cs="Times New Roman"/>
          <w:szCs w:val="22"/>
        </w:rPr>
        <w:t>.</w:t>
      </w:r>
      <w:r w:rsidR="0018516C" w:rsidRPr="00B35E34">
        <w:rPr>
          <w:rFonts w:cs="Times New Roman"/>
          <w:szCs w:val="22"/>
        </w:rPr>
        <w:br/>
      </w:r>
      <w:r w:rsidR="0018516C" w:rsidRPr="00B35E34">
        <w:rPr>
          <w:rFonts w:cs="Times New Roman"/>
          <w:szCs w:val="22"/>
        </w:rPr>
        <w:br/>
      </w:r>
      <w:r w:rsidR="0018516C" w:rsidRPr="00B35E34">
        <w:rPr>
          <w:rFonts w:cs="Times New Roman"/>
          <w:b/>
          <w:szCs w:val="22"/>
        </w:rPr>
        <w:t>REF:</w:t>
      </w:r>
      <w:r w:rsidR="0018516C" w:rsidRPr="00B35E34">
        <w:rPr>
          <w:rFonts w:cs="Times New Roman"/>
          <w:szCs w:val="22"/>
        </w:rPr>
        <w:t xml:space="preserve"> </w:t>
      </w:r>
      <w:r w:rsidR="00807F86">
        <w:rPr>
          <w:rFonts w:cs="Times New Roman"/>
          <w:szCs w:val="22"/>
        </w:rPr>
        <w:t>F</w:t>
      </w:r>
      <w:r w:rsidR="00807F86" w:rsidRPr="00B35E34">
        <w:rPr>
          <w:rFonts w:cs="Times New Roman"/>
          <w:szCs w:val="22"/>
        </w:rPr>
        <w:t>or further information</w:t>
      </w:r>
      <w:r w:rsidR="00807F86">
        <w:rPr>
          <w:rFonts w:cs="Times New Roman"/>
          <w:szCs w:val="22"/>
        </w:rPr>
        <w:t>, s</w:t>
      </w:r>
      <w:r w:rsidR="008E39DD" w:rsidRPr="00B35E34">
        <w:rPr>
          <w:rFonts w:cs="Times New Roman"/>
          <w:szCs w:val="22"/>
        </w:rPr>
        <w:t>ee</w:t>
      </w:r>
      <w:r w:rsidR="0018516C" w:rsidRPr="00B35E34">
        <w:rPr>
          <w:rFonts w:cs="Times New Roman"/>
          <w:szCs w:val="22"/>
        </w:rPr>
        <w:t xml:space="preserve"> the </w:t>
      </w:r>
      <w:r w:rsidR="0018516C" w:rsidRPr="00B35E34">
        <w:rPr>
          <w:rFonts w:cs="Times New Roman"/>
          <w:i/>
          <w:iCs/>
          <w:szCs w:val="22"/>
        </w:rPr>
        <w:t>RPC Broker Technical Manual</w:t>
      </w:r>
      <w:r w:rsidR="0018516C" w:rsidRPr="00B35E34">
        <w:rPr>
          <w:rFonts w:cs="Times New Roman"/>
          <w:szCs w:val="22"/>
        </w:rPr>
        <w:t>.</w:t>
      </w:r>
    </w:p>
    <w:p w14:paraId="59797FEA" w14:textId="77777777" w:rsidR="00336263" w:rsidRPr="00B35E34" w:rsidRDefault="00336263" w:rsidP="00336263">
      <w:pPr>
        <w:pStyle w:val="BodyText6"/>
      </w:pPr>
    </w:p>
    <w:p w14:paraId="252D090E" w14:textId="77777777" w:rsidR="004F2789" w:rsidRPr="00B35E34" w:rsidRDefault="004F2789" w:rsidP="004F2789">
      <w:pPr>
        <w:pStyle w:val="AltHeading3"/>
      </w:pPr>
      <w:bookmarkStart w:id="62" w:name="Help_at_Prompts"/>
      <w:r w:rsidRPr="00B35E34">
        <w:t>Help at Prompts</w:t>
      </w:r>
      <w:bookmarkEnd w:id="62"/>
    </w:p>
    <w:p w14:paraId="4BC117C8" w14:textId="77777777" w:rsidR="00DD1706" w:rsidRPr="00B35E34" w:rsidRDefault="00313BDD" w:rsidP="0018516C">
      <w:pPr>
        <w:pStyle w:val="BodyText"/>
      </w:pPr>
      <w:r w:rsidRPr="00B35E34">
        <w:fldChar w:fldCharType="begin"/>
      </w:r>
      <w:r w:rsidR="00B9327B" w:rsidRPr="00B35E34">
        <w:instrText>XE “</w:instrText>
      </w:r>
      <w:proofErr w:type="spellStart"/>
      <w:r w:rsidR="004F2789" w:rsidRPr="00B35E34">
        <w:instrText>Online:Documentation</w:instrText>
      </w:r>
      <w:proofErr w:type="spellEnd"/>
      <w:r w:rsidR="004F2789" w:rsidRPr="00B35E34">
        <w:instrText>"</w:instrText>
      </w:r>
      <w:r w:rsidRPr="00B35E34">
        <w:fldChar w:fldCharType="end"/>
      </w:r>
      <w:r w:rsidRPr="00B35E34">
        <w:fldChar w:fldCharType="begin"/>
      </w:r>
      <w:r w:rsidR="00B9327B" w:rsidRPr="00B35E34">
        <w:instrText>XE “</w:instrText>
      </w:r>
      <w:proofErr w:type="spellStart"/>
      <w:r w:rsidR="004F2789" w:rsidRPr="00B35E34">
        <w:instrText>Help:At</w:instrText>
      </w:r>
      <w:proofErr w:type="spellEnd"/>
      <w:r w:rsidR="004F2789" w:rsidRPr="00B35E34">
        <w:instrText xml:space="preserve"> Prompts"</w:instrText>
      </w:r>
      <w:r w:rsidRPr="00B35E34">
        <w:fldChar w:fldCharType="end"/>
      </w:r>
      <w:r w:rsidRPr="00B35E34">
        <w:fldChar w:fldCharType="begin"/>
      </w:r>
      <w:r w:rsidR="00B9327B" w:rsidRPr="00B35E34">
        <w:instrText>XE “</w:instrText>
      </w:r>
      <w:proofErr w:type="spellStart"/>
      <w:r w:rsidR="004F2789" w:rsidRPr="00B35E34">
        <w:instrText>Help:Online</w:instrText>
      </w:r>
      <w:proofErr w:type="spellEnd"/>
      <w:r w:rsidR="004F2789" w:rsidRPr="00B35E34">
        <w:instrText>"</w:instrText>
      </w:r>
      <w:r w:rsidRPr="00B35E34">
        <w:fldChar w:fldCharType="end"/>
      </w:r>
      <w:r w:rsidR="004F2789" w:rsidRPr="00B35E34">
        <w:t>VistA M Server-based software provides online help and commonly used system default prompts. Users are encouraged to enter question marks</w:t>
      </w:r>
      <w:r w:rsidRPr="00B35E34">
        <w:fldChar w:fldCharType="begin"/>
      </w:r>
      <w:r w:rsidR="00B9327B" w:rsidRPr="00B35E34">
        <w:instrText>XE “</w:instrText>
      </w:r>
      <w:r w:rsidR="004F2789" w:rsidRPr="00B35E34">
        <w:instrText>Question Mark Help"</w:instrText>
      </w:r>
      <w:r w:rsidRPr="00B35E34">
        <w:fldChar w:fldCharType="end"/>
      </w:r>
      <w:r w:rsidRPr="00B35E34">
        <w:fldChar w:fldCharType="begin"/>
      </w:r>
      <w:r w:rsidR="00B9327B" w:rsidRPr="00B35E34">
        <w:instrText>XE “</w:instrText>
      </w:r>
      <w:proofErr w:type="spellStart"/>
      <w:r w:rsidR="004F2789" w:rsidRPr="00B35E34">
        <w:instrText>Help:Question</w:instrText>
      </w:r>
      <w:proofErr w:type="spellEnd"/>
      <w:r w:rsidR="004F2789" w:rsidRPr="00B35E34">
        <w:instrText xml:space="preserve"> Marks"</w:instrText>
      </w:r>
      <w:r w:rsidRPr="00B35E34">
        <w:fldChar w:fldCharType="end"/>
      </w:r>
      <w:r w:rsidR="004F2789" w:rsidRPr="00B35E34">
        <w:t xml:space="preserve"> at any response prompt. At the end of the help display, you are immediately returned to the point from which you started. This is an easy way to learn about any aspect of VistA M Server-based software.</w:t>
      </w:r>
    </w:p>
    <w:p w14:paraId="49BA2840" w14:textId="77777777" w:rsidR="004F2789" w:rsidRPr="00B35E34" w:rsidRDefault="004F2789" w:rsidP="004F2789">
      <w:pPr>
        <w:pStyle w:val="AltHeading3"/>
      </w:pPr>
      <w:bookmarkStart w:id="63" w:name="Obtaining_Data_Dictionary_Listings"/>
      <w:r w:rsidRPr="00B35E34">
        <w:t>Obtaining Data Dictionary Listings</w:t>
      </w:r>
      <w:bookmarkEnd w:id="63"/>
    </w:p>
    <w:p w14:paraId="05A6FBDE" w14:textId="77777777" w:rsidR="004F2789" w:rsidRPr="00B35E34" w:rsidRDefault="00313BDD" w:rsidP="004F2789">
      <w:pPr>
        <w:pStyle w:val="BodyText"/>
        <w:keepNext/>
        <w:keepLines/>
      </w:pPr>
      <w:r w:rsidRPr="00B35E34">
        <w:fldChar w:fldCharType="begin"/>
      </w:r>
      <w:r w:rsidR="00B9327B" w:rsidRPr="00B35E34">
        <w:instrText>XE “</w:instrText>
      </w:r>
      <w:r w:rsidR="004F2789" w:rsidRPr="00B35E34">
        <w:instrText xml:space="preserve">Data </w:instrText>
      </w:r>
      <w:proofErr w:type="spellStart"/>
      <w:r w:rsidR="004F2789" w:rsidRPr="00B35E34">
        <w:instrText>Dictionary:Listings</w:instrText>
      </w:r>
      <w:proofErr w:type="spellEnd"/>
      <w:r w:rsidR="004F2789" w:rsidRPr="00B35E34">
        <w:instrText>"</w:instrText>
      </w:r>
      <w:r w:rsidRPr="00B35E34">
        <w:fldChar w:fldCharType="end"/>
      </w:r>
      <w:r w:rsidRPr="00B35E34">
        <w:fldChar w:fldCharType="begin"/>
      </w:r>
      <w:r w:rsidR="00B9327B" w:rsidRPr="00B35E34">
        <w:instrText>XE “</w:instrText>
      </w:r>
      <w:proofErr w:type="spellStart"/>
      <w:r w:rsidR="004F2789" w:rsidRPr="00B35E34">
        <w:instrText>Obtaining:Data</w:instrText>
      </w:r>
      <w:proofErr w:type="spellEnd"/>
      <w:r w:rsidR="004F2789" w:rsidRPr="00B35E34">
        <w:instrText xml:space="preserve"> Dictionary Listings"</w:instrText>
      </w:r>
      <w:r w:rsidRPr="00B35E34">
        <w:fldChar w:fldCharType="end"/>
      </w:r>
      <w:r w:rsidR="004F2789" w:rsidRPr="00B35E34">
        <w:t xml:space="preserve">Technical information about VistA M Server-based files and the fields in files is stored in data dictionaries (DD). </w:t>
      </w:r>
      <w:bookmarkStart w:id="64" w:name="_Hlk8817033"/>
      <w:r w:rsidR="00F11FFA" w:rsidRPr="00B35E34">
        <w:t xml:space="preserve">You can use the </w:t>
      </w:r>
      <w:r w:rsidR="00F11FFA" w:rsidRPr="00B35E34">
        <w:rPr>
          <w:b/>
        </w:rPr>
        <w:t>List File Attributes</w:t>
      </w:r>
      <w:r w:rsidR="00F11FFA" w:rsidRPr="00B35E34">
        <w:fldChar w:fldCharType="begin"/>
      </w:r>
      <w:r w:rsidR="00F11FFA" w:rsidRPr="00B35E34">
        <w:instrText>XE “List File Attributes Option”</w:instrText>
      </w:r>
      <w:r w:rsidR="00F11FFA" w:rsidRPr="00B35E34">
        <w:fldChar w:fldCharType="end"/>
      </w:r>
      <w:r w:rsidR="00F11FFA" w:rsidRPr="00B35E34">
        <w:fldChar w:fldCharType="begin"/>
      </w:r>
      <w:r w:rsidR="00F11FFA" w:rsidRPr="00B35E34">
        <w:instrText>XE “</w:instrText>
      </w:r>
      <w:proofErr w:type="spellStart"/>
      <w:r w:rsidR="00F11FFA" w:rsidRPr="00B35E34">
        <w:instrText>Options:List</w:instrText>
      </w:r>
      <w:proofErr w:type="spellEnd"/>
      <w:r w:rsidR="00F11FFA" w:rsidRPr="00B35E34">
        <w:instrText xml:space="preserve"> File Attributes”</w:instrText>
      </w:r>
      <w:r w:rsidR="00F11FFA" w:rsidRPr="00B35E34">
        <w:fldChar w:fldCharType="end"/>
      </w:r>
      <w:r w:rsidR="00F11FFA" w:rsidRPr="00B35E34">
        <w:t xml:space="preserve"> [DILIST</w:t>
      </w:r>
      <w:r w:rsidR="00F11FFA" w:rsidRPr="00B35E34">
        <w:fldChar w:fldCharType="begin"/>
      </w:r>
      <w:r w:rsidR="00F11FFA" w:rsidRPr="00B35E34">
        <w:instrText xml:space="preserve"> XE “DILIST Option” </w:instrText>
      </w:r>
      <w:r w:rsidR="00F11FFA" w:rsidRPr="00B35E34">
        <w:fldChar w:fldCharType="end"/>
      </w:r>
      <w:r w:rsidR="00F11FFA" w:rsidRPr="00B35E34">
        <w:fldChar w:fldCharType="begin"/>
      </w:r>
      <w:r w:rsidR="00F11FFA" w:rsidRPr="00B35E34">
        <w:instrText xml:space="preserve"> XE “</w:instrText>
      </w:r>
      <w:proofErr w:type="spellStart"/>
      <w:r w:rsidR="00F11FFA" w:rsidRPr="00B35E34">
        <w:instrText>Options:DILIST</w:instrText>
      </w:r>
      <w:proofErr w:type="spellEnd"/>
      <w:r w:rsidR="00F11FFA" w:rsidRPr="00B35E34">
        <w:instrText xml:space="preserve">” </w:instrText>
      </w:r>
      <w:r w:rsidR="00F11FFA" w:rsidRPr="00B35E34">
        <w:fldChar w:fldCharType="end"/>
      </w:r>
      <w:r w:rsidR="00F11FFA" w:rsidRPr="00B35E34">
        <w:t xml:space="preserve">] option on the </w:t>
      </w:r>
      <w:r w:rsidR="00F11FFA" w:rsidRPr="00B35E34">
        <w:rPr>
          <w:b/>
        </w:rPr>
        <w:t>Data Dictionary Utilities</w:t>
      </w:r>
      <w:r w:rsidR="00F11FFA" w:rsidRPr="00B35E34">
        <w:fldChar w:fldCharType="begin"/>
      </w:r>
      <w:r w:rsidR="00F11FFA" w:rsidRPr="00B35E34">
        <w:instrText xml:space="preserve">XE “Data </w:instrText>
      </w:r>
      <w:proofErr w:type="spellStart"/>
      <w:r w:rsidR="00F11FFA" w:rsidRPr="00B35E34">
        <w:instrText>Dictionary:Data</w:instrText>
      </w:r>
      <w:proofErr w:type="spellEnd"/>
      <w:r w:rsidR="00F11FFA" w:rsidRPr="00B35E34">
        <w:instrText xml:space="preserve"> Dictionary Utilities Menu”</w:instrText>
      </w:r>
      <w:r w:rsidR="00F11FFA" w:rsidRPr="00B35E34">
        <w:fldChar w:fldCharType="end"/>
      </w:r>
      <w:r w:rsidR="00F11FFA" w:rsidRPr="00B35E34">
        <w:fldChar w:fldCharType="begin"/>
      </w:r>
      <w:r w:rsidR="00F11FFA" w:rsidRPr="00B35E34">
        <w:instrText>XE “</w:instrText>
      </w:r>
      <w:proofErr w:type="spellStart"/>
      <w:r w:rsidR="00F11FFA" w:rsidRPr="00B35E34">
        <w:instrText>Menus:Data</w:instrText>
      </w:r>
      <w:proofErr w:type="spellEnd"/>
      <w:r w:rsidR="00F11FFA" w:rsidRPr="00B35E34">
        <w:instrText xml:space="preserve"> Dictionary Utilities”</w:instrText>
      </w:r>
      <w:r w:rsidR="00F11FFA" w:rsidRPr="00B35E34">
        <w:fldChar w:fldCharType="end"/>
      </w:r>
      <w:r w:rsidR="00F11FFA" w:rsidRPr="00B35E34">
        <w:fldChar w:fldCharType="begin"/>
      </w:r>
      <w:r w:rsidR="00F11FFA" w:rsidRPr="00B35E34">
        <w:instrText>XE “</w:instrText>
      </w:r>
      <w:proofErr w:type="spellStart"/>
      <w:r w:rsidR="00F11FFA" w:rsidRPr="00B35E34">
        <w:instrText>Options:Data</w:instrText>
      </w:r>
      <w:proofErr w:type="spellEnd"/>
      <w:r w:rsidR="00F11FFA" w:rsidRPr="00B35E34">
        <w:instrText xml:space="preserve"> Dictionary Utilities”</w:instrText>
      </w:r>
      <w:r w:rsidR="00F11FFA" w:rsidRPr="00B35E34">
        <w:fldChar w:fldCharType="end"/>
      </w:r>
      <w:r w:rsidR="00F11FFA" w:rsidRPr="00B35E34">
        <w:t xml:space="preserve"> [DI DDU</w:t>
      </w:r>
      <w:r w:rsidR="00F11FFA" w:rsidRPr="00B35E34">
        <w:fldChar w:fldCharType="begin"/>
      </w:r>
      <w:r w:rsidR="00F11FFA" w:rsidRPr="00B35E34">
        <w:instrText xml:space="preserve"> XE “DI DDU Menu” </w:instrText>
      </w:r>
      <w:r w:rsidR="00F11FFA" w:rsidRPr="00B35E34">
        <w:fldChar w:fldCharType="end"/>
      </w:r>
      <w:r w:rsidR="00F11FFA" w:rsidRPr="00B35E34">
        <w:fldChar w:fldCharType="begin"/>
      </w:r>
      <w:r w:rsidR="00F11FFA" w:rsidRPr="00B35E34">
        <w:instrText xml:space="preserve"> XE “</w:instrText>
      </w:r>
      <w:proofErr w:type="spellStart"/>
      <w:r w:rsidR="00F11FFA" w:rsidRPr="00B35E34">
        <w:instrText>Menus:DI</w:instrText>
      </w:r>
      <w:proofErr w:type="spellEnd"/>
      <w:r w:rsidR="00F11FFA" w:rsidRPr="00B35E34">
        <w:instrText xml:space="preserve"> DDU” </w:instrText>
      </w:r>
      <w:r w:rsidR="00F11FFA" w:rsidRPr="00B35E34">
        <w:fldChar w:fldCharType="end"/>
      </w:r>
      <w:r w:rsidR="00F11FFA" w:rsidRPr="00B35E34">
        <w:fldChar w:fldCharType="begin"/>
      </w:r>
      <w:r w:rsidR="00F11FFA" w:rsidRPr="00B35E34">
        <w:instrText xml:space="preserve"> XE “</w:instrText>
      </w:r>
      <w:proofErr w:type="spellStart"/>
      <w:r w:rsidR="00F11FFA" w:rsidRPr="00B35E34">
        <w:instrText>Options:DI</w:instrText>
      </w:r>
      <w:proofErr w:type="spellEnd"/>
      <w:r w:rsidR="00F11FFA" w:rsidRPr="00B35E34">
        <w:instrText xml:space="preserve"> DDU” </w:instrText>
      </w:r>
      <w:r w:rsidR="00F11FFA" w:rsidRPr="00B35E34">
        <w:fldChar w:fldCharType="end"/>
      </w:r>
      <w:r w:rsidR="00F11FFA" w:rsidRPr="00B35E34">
        <w:t>] menu in VA FileMan to print formatted data dictionaries.</w:t>
      </w:r>
      <w:bookmarkEnd w:id="64"/>
    </w:p>
    <w:p w14:paraId="7219143D" w14:textId="77777777" w:rsidR="004F2789" w:rsidRPr="00B35E34" w:rsidRDefault="00313BDD" w:rsidP="004F2789">
      <w:pPr>
        <w:pStyle w:val="Note"/>
      </w:pPr>
      <w:r w:rsidRPr="00B35E34">
        <w:rPr>
          <w:noProof/>
          <w:lang w:eastAsia="en-US"/>
        </w:rPr>
        <w:drawing>
          <wp:inline distT="0" distB="0" distL="0" distR="0" wp14:anchorId="511F8D45" wp14:editId="427B6A21">
            <wp:extent cx="304800" cy="304800"/>
            <wp:effectExtent l="0" t="0" r="0" b="0"/>
            <wp:docPr id="1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B35E34">
        <w:tab/>
      </w:r>
      <w:r w:rsidR="004F2789" w:rsidRPr="00B35E34">
        <w:rPr>
          <w:b/>
          <w:iCs/>
        </w:rPr>
        <w:t xml:space="preserve">REF: </w:t>
      </w:r>
      <w:r w:rsidR="004F2789" w:rsidRPr="00B35E34">
        <w:t xml:space="preserve">For details about obtaining data dictionaries and about the formats available, see the </w:t>
      </w:r>
      <w:r w:rsidR="00B34002" w:rsidRPr="00B35E34">
        <w:t>“</w:t>
      </w:r>
      <w:r w:rsidR="004F2789" w:rsidRPr="00B35E34">
        <w:t>List File Attributes</w:t>
      </w:r>
      <w:r w:rsidR="00B34002" w:rsidRPr="00B35E34">
        <w:t>”</w:t>
      </w:r>
      <w:r w:rsidR="004F2789" w:rsidRPr="00B35E34">
        <w:t xml:space="preserve"> chapter in the </w:t>
      </w:r>
      <w:r w:rsidR="00B34002" w:rsidRPr="00B35E34">
        <w:t>“</w:t>
      </w:r>
      <w:r w:rsidR="004F2789" w:rsidRPr="00B35E34">
        <w:t>File Management</w:t>
      </w:r>
      <w:r w:rsidR="00B34002" w:rsidRPr="00B35E34">
        <w:t>”</w:t>
      </w:r>
      <w:r w:rsidR="004F2789" w:rsidRPr="00B35E34">
        <w:t xml:space="preserve"> section of the </w:t>
      </w:r>
      <w:r w:rsidR="004F2789" w:rsidRPr="00B35E34">
        <w:rPr>
          <w:i/>
        </w:rPr>
        <w:t>VA FileMan Advanced User Manual</w:t>
      </w:r>
      <w:r w:rsidR="004F2789" w:rsidRPr="00B35E34">
        <w:t>.</w:t>
      </w:r>
    </w:p>
    <w:p w14:paraId="472A68E3" w14:textId="77777777" w:rsidR="00336263" w:rsidRPr="00B35E34" w:rsidRDefault="00336263" w:rsidP="00336263">
      <w:pPr>
        <w:pStyle w:val="BodyText6"/>
      </w:pPr>
    </w:p>
    <w:p w14:paraId="4106A8B4" w14:textId="77777777" w:rsidR="004F2789" w:rsidRPr="00B35E34" w:rsidRDefault="004F2789" w:rsidP="004F2789">
      <w:pPr>
        <w:pStyle w:val="AltHeading2"/>
      </w:pPr>
      <w:bookmarkStart w:id="65" w:name="Assumptions_about_the_Reader"/>
      <w:bookmarkEnd w:id="61"/>
      <w:r w:rsidRPr="00B35E34">
        <w:t>Assumptions</w:t>
      </w:r>
      <w:bookmarkEnd w:id="65"/>
    </w:p>
    <w:p w14:paraId="3782CBDF" w14:textId="77777777" w:rsidR="00DD1706" w:rsidRPr="00B35E34" w:rsidRDefault="00313BDD" w:rsidP="0018516C">
      <w:pPr>
        <w:pStyle w:val="BodyText"/>
        <w:keepNext/>
        <w:keepLines/>
        <w:rPr>
          <w:kern w:val="2"/>
        </w:rPr>
      </w:pPr>
      <w:r w:rsidRPr="00B35E34">
        <w:fldChar w:fldCharType="begin"/>
      </w:r>
      <w:r w:rsidR="00B9327B" w:rsidRPr="00B35E34">
        <w:instrText>XE “</w:instrText>
      </w:r>
      <w:r w:rsidR="0018516C" w:rsidRPr="00B35E34">
        <w:instrText>Assumptions"</w:instrText>
      </w:r>
      <w:r w:rsidRPr="00B35E34">
        <w:fldChar w:fldCharType="end"/>
      </w:r>
      <w:r w:rsidR="00DD1706" w:rsidRPr="00B35E34">
        <w:rPr>
          <w:kern w:val="2"/>
        </w:rPr>
        <w:t>This manual is written with the assumption that the reader is familiar with the following:</w:t>
      </w:r>
    </w:p>
    <w:p w14:paraId="2FD3F29E" w14:textId="77777777" w:rsidR="00E95004" w:rsidRPr="00B35E34" w:rsidRDefault="00E95004" w:rsidP="0018516C">
      <w:pPr>
        <w:pStyle w:val="ListBullet"/>
        <w:keepNext/>
        <w:keepLines/>
      </w:pPr>
      <w:r w:rsidRPr="00B35E34">
        <w:t>VistA computing environment:</w:t>
      </w:r>
    </w:p>
    <w:p w14:paraId="710F719C" w14:textId="77777777" w:rsidR="00E95004" w:rsidRPr="00B35E34" w:rsidRDefault="00E95004" w:rsidP="0018516C">
      <w:pPr>
        <w:pStyle w:val="ListBullet2"/>
        <w:keepNext/>
        <w:keepLines/>
      </w:pPr>
      <w:r w:rsidRPr="00B35E34">
        <w:t>Kernel—VistA M Server software</w:t>
      </w:r>
    </w:p>
    <w:p w14:paraId="7886622F" w14:textId="77777777" w:rsidR="00E95004" w:rsidRPr="00B35E34" w:rsidRDefault="00E95004" w:rsidP="0018516C">
      <w:pPr>
        <w:pStyle w:val="ListBullet2"/>
        <w:keepNext/>
        <w:keepLines/>
      </w:pPr>
      <w:r w:rsidRPr="00B35E34">
        <w:t>Remote Procedure Call (RPC) Broker—VistA Client/Server software</w:t>
      </w:r>
    </w:p>
    <w:p w14:paraId="5671904C" w14:textId="77777777" w:rsidR="00E95004" w:rsidRPr="00B35E34" w:rsidRDefault="00E95004" w:rsidP="0018516C">
      <w:pPr>
        <w:pStyle w:val="ListBullet2"/>
        <w:keepNext/>
        <w:keepLines/>
      </w:pPr>
      <w:r w:rsidRPr="00B35E34">
        <w:t>VA FileMan data structures and terminology—VistA M Server software</w:t>
      </w:r>
    </w:p>
    <w:p w14:paraId="5DB98AC0" w14:textId="77777777" w:rsidR="00C64163" w:rsidRPr="00B35E34" w:rsidRDefault="00C64163" w:rsidP="00C64163">
      <w:pPr>
        <w:pStyle w:val="BodyText6"/>
      </w:pPr>
    </w:p>
    <w:p w14:paraId="320CCB1B" w14:textId="77777777" w:rsidR="00E95004" w:rsidRPr="00B35E34" w:rsidRDefault="00E95004" w:rsidP="0018516C">
      <w:pPr>
        <w:pStyle w:val="ListBullet"/>
        <w:keepNext/>
        <w:keepLines/>
      </w:pPr>
      <w:r w:rsidRPr="00B35E34">
        <w:t>Microsoft Windows environment</w:t>
      </w:r>
    </w:p>
    <w:p w14:paraId="2FD89F1B" w14:textId="77777777" w:rsidR="00E95004" w:rsidRPr="00B35E34" w:rsidRDefault="00E95004" w:rsidP="0018516C">
      <w:pPr>
        <w:pStyle w:val="ListBullet"/>
        <w:keepNext/>
        <w:keepLines/>
      </w:pPr>
      <w:r w:rsidRPr="00B35E34">
        <w:t>M programming language</w:t>
      </w:r>
    </w:p>
    <w:p w14:paraId="245C8F8C" w14:textId="77777777" w:rsidR="00E95004" w:rsidRPr="00B35E34" w:rsidRDefault="00E95004" w:rsidP="0018516C">
      <w:pPr>
        <w:pStyle w:val="ListBullet"/>
        <w:keepNext/>
        <w:keepLines/>
      </w:pPr>
      <w:r w:rsidRPr="00B35E34">
        <w:t>Obj</w:t>
      </w:r>
      <w:r w:rsidR="004F2789" w:rsidRPr="00B35E34">
        <w:t>ect Pascal programming language</w:t>
      </w:r>
    </w:p>
    <w:p w14:paraId="0DFBC54E" w14:textId="77777777" w:rsidR="00E95004" w:rsidRPr="00B35E34" w:rsidRDefault="00E95004" w:rsidP="0018516C">
      <w:pPr>
        <w:pStyle w:val="ListBullet"/>
      </w:pPr>
      <w:r w:rsidRPr="00B35E34">
        <w:t>Object Pascal programming language/</w:t>
      </w:r>
      <w:r w:rsidR="00051E11" w:rsidRPr="00B35E34">
        <w:t xml:space="preserve">Embarcadero </w:t>
      </w:r>
      <w:r w:rsidRPr="00B35E34">
        <w:t>Delphi Integrated Development Environment (IDE)—RPC Broker</w:t>
      </w:r>
    </w:p>
    <w:p w14:paraId="0ECCF3D7" w14:textId="77777777" w:rsidR="00C64163" w:rsidRPr="00B35E34" w:rsidRDefault="00C64163" w:rsidP="00C64163">
      <w:pPr>
        <w:pStyle w:val="BodyText6"/>
      </w:pPr>
    </w:p>
    <w:p w14:paraId="67B342EA" w14:textId="77777777" w:rsidR="00D447A7" w:rsidRPr="00B35E34" w:rsidRDefault="00D447A7" w:rsidP="00D447A7">
      <w:pPr>
        <w:pStyle w:val="AltHeading2"/>
      </w:pPr>
      <w:bookmarkStart w:id="66" w:name="_Toc485620884"/>
      <w:bookmarkStart w:id="67" w:name="_Toc4315560"/>
      <w:bookmarkStart w:id="68" w:name="_Toc8096547"/>
      <w:bookmarkStart w:id="69" w:name="_Toc15257685"/>
      <w:bookmarkStart w:id="70" w:name="_Toc18284796"/>
      <w:bookmarkStart w:id="71" w:name="Reference_Materials"/>
      <w:r w:rsidRPr="00B35E34">
        <w:t>Reference</w:t>
      </w:r>
      <w:bookmarkEnd w:id="66"/>
      <w:r w:rsidRPr="00B35E34">
        <w:t>s</w:t>
      </w:r>
      <w:bookmarkEnd w:id="67"/>
      <w:bookmarkEnd w:id="68"/>
      <w:bookmarkEnd w:id="69"/>
      <w:bookmarkEnd w:id="70"/>
      <w:bookmarkEnd w:id="71"/>
    </w:p>
    <w:p w14:paraId="631AF39B" w14:textId="77777777" w:rsidR="007268D5" w:rsidRPr="00B35E34" w:rsidRDefault="007268D5" w:rsidP="007268D5">
      <w:pPr>
        <w:pStyle w:val="BodyText"/>
        <w:keepNext/>
        <w:keepLines/>
      </w:pPr>
      <w:bookmarkStart w:id="72" w:name="_Toc336760250"/>
      <w:bookmarkStart w:id="73" w:name="_Toc336940171"/>
      <w:bookmarkStart w:id="74" w:name="_Toc337531821"/>
      <w:bookmarkStart w:id="75" w:name="_Toc337542597"/>
      <w:bookmarkStart w:id="76" w:name="_Toc337626309"/>
      <w:bookmarkStart w:id="77" w:name="_Toc337626512"/>
      <w:bookmarkStart w:id="78" w:name="_Toc337966588"/>
      <w:bookmarkStart w:id="79" w:name="_Toc338036332"/>
      <w:bookmarkStart w:id="80" w:name="_Toc338036628"/>
      <w:bookmarkStart w:id="81" w:name="_Toc338036783"/>
      <w:bookmarkStart w:id="82" w:name="_Toc338129955"/>
      <w:r w:rsidRPr="00B35E34">
        <w:t>Readers who wish to learn more about RPC Broker should consult the following:</w:t>
      </w:r>
    </w:p>
    <w:p w14:paraId="1C007107" w14:textId="77777777" w:rsidR="007268D5" w:rsidRPr="00B35E34" w:rsidRDefault="007268D5" w:rsidP="007268D5">
      <w:pPr>
        <w:pStyle w:val="ListBullet"/>
        <w:keepNext/>
        <w:keepLines/>
        <w:rPr>
          <w:i/>
        </w:rPr>
      </w:pPr>
      <w:r w:rsidRPr="00B35E34">
        <w:rPr>
          <w:i/>
        </w:rPr>
        <w:t>RPC Broker Release Notes</w:t>
      </w:r>
    </w:p>
    <w:p w14:paraId="57FCECB6" w14:textId="77777777" w:rsidR="007268D5" w:rsidRPr="00B35E34" w:rsidRDefault="007268D5" w:rsidP="007268D5">
      <w:pPr>
        <w:pStyle w:val="ListBullet"/>
        <w:keepNext/>
        <w:keepLines/>
        <w:rPr>
          <w:i/>
        </w:rPr>
      </w:pPr>
      <w:r w:rsidRPr="00B35E34">
        <w:rPr>
          <w:i/>
        </w:rPr>
        <w:t xml:space="preserve">RPC Broker </w:t>
      </w:r>
      <w:r w:rsidR="00786CFC" w:rsidRPr="00B35E34">
        <w:rPr>
          <w:i/>
        </w:rPr>
        <w:t xml:space="preserve">Deployment, </w:t>
      </w:r>
      <w:r w:rsidRPr="00B35E34">
        <w:rPr>
          <w:i/>
        </w:rPr>
        <w:t>Installation</w:t>
      </w:r>
      <w:r w:rsidR="00786CFC" w:rsidRPr="00B35E34">
        <w:rPr>
          <w:i/>
        </w:rPr>
        <w:t>, Back-Out, and Rollback</w:t>
      </w:r>
      <w:r w:rsidRPr="00B35E34">
        <w:rPr>
          <w:i/>
        </w:rPr>
        <w:t xml:space="preserve"> Guide</w:t>
      </w:r>
      <w:r w:rsidR="001456DC" w:rsidRPr="00B35E34">
        <w:rPr>
          <w:i/>
        </w:rPr>
        <w:t xml:space="preserve"> (DIBRG)</w:t>
      </w:r>
    </w:p>
    <w:p w14:paraId="1D11F3C9" w14:textId="77777777" w:rsidR="007268D5" w:rsidRPr="00B35E34" w:rsidRDefault="007268D5" w:rsidP="007268D5">
      <w:pPr>
        <w:pStyle w:val="ListBullet"/>
        <w:keepNext/>
        <w:keepLines/>
        <w:rPr>
          <w:i/>
        </w:rPr>
      </w:pPr>
      <w:r w:rsidRPr="00B35E34">
        <w:rPr>
          <w:i/>
        </w:rPr>
        <w:t>RPC Broker Systems Management Guide</w:t>
      </w:r>
    </w:p>
    <w:p w14:paraId="54C22E8D" w14:textId="77777777" w:rsidR="007268D5" w:rsidRPr="00B35E34" w:rsidRDefault="007268D5" w:rsidP="007268D5">
      <w:pPr>
        <w:pStyle w:val="ListBullet"/>
        <w:keepNext/>
        <w:keepLines/>
        <w:rPr>
          <w:i/>
        </w:rPr>
      </w:pPr>
      <w:r w:rsidRPr="00B35E34">
        <w:rPr>
          <w:i/>
        </w:rPr>
        <w:t>RPC Broker Technical Manual</w:t>
      </w:r>
    </w:p>
    <w:p w14:paraId="3880AA78" w14:textId="77777777" w:rsidR="007268D5" w:rsidRPr="00B35E34" w:rsidRDefault="007268D5" w:rsidP="007268D5">
      <w:pPr>
        <w:pStyle w:val="ListBullet"/>
        <w:rPr>
          <w:i/>
        </w:rPr>
      </w:pPr>
      <w:r w:rsidRPr="00B35E34">
        <w:rPr>
          <w:i/>
        </w:rPr>
        <w:t>RPC Broker User Guide</w:t>
      </w:r>
      <w:r w:rsidRPr="00B35E34">
        <w:rPr>
          <w:kern w:val="2"/>
        </w:rPr>
        <w:t xml:space="preserve"> (this manual)</w:t>
      </w:r>
    </w:p>
    <w:p w14:paraId="3B188FDE" w14:textId="32D7D2A4" w:rsidR="007268D5" w:rsidRPr="00B35E34" w:rsidRDefault="007268D5" w:rsidP="0092278F">
      <w:pPr>
        <w:pStyle w:val="ListBullet"/>
        <w:rPr>
          <w:kern w:val="2"/>
        </w:rPr>
      </w:pPr>
      <w:r w:rsidRPr="00B35E34">
        <w:rPr>
          <w:i/>
        </w:rPr>
        <w:t>RPC Broker Developer’s Guide</w:t>
      </w:r>
    </w:p>
    <w:p w14:paraId="569C1077" w14:textId="77777777" w:rsidR="007268D5" w:rsidRPr="00B35E34" w:rsidRDefault="007268D5" w:rsidP="007268D5">
      <w:pPr>
        <w:pStyle w:val="ListBullet"/>
      </w:pPr>
      <w:r w:rsidRPr="00B35E34">
        <w:rPr>
          <w:kern w:val="2"/>
        </w:rPr>
        <w:t>RPC Broker</w:t>
      </w:r>
      <w:r w:rsidRPr="00B35E34">
        <w:t xml:space="preserve"> VA Intranet website</w:t>
      </w:r>
      <w:r w:rsidR="00313BDD" w:rsidRPr="00B35E34">
        <w:fldChar w:fldCharType="begin"/>
      </w:r>
      <w:r w:rsidR="00B9327B" w:rsidRPr="00B35E34">
        <w:instrText>XE “</w:instrText>
      </w:r>
      <w:proofErr w:type="spellStart"/>
      <w:r w:rsidRPr="00B35E34">
        <w:instrText>Websites:RPC</w:instrText>
      </w:r>
      <w:proofErr w:type="spellEnd"/>
      <w:r w:rsidRPr="00B35E34">
        <w:instrText xml:space="preserve"> Broker"</w:instrText>
      </w:r>
      <w:r w:rsidR="00313BDD" w:rsidRPr="00B35E34">
        <w:fldChar w:fldCharType="end"/>
      </w:r>
      <w:r w:rsidR="00313BDD" w:rsidRPr="00B35E34">
        <w:fldChar w:fldCharType="begin"/>
      </w:r>
      <w:r w:rsidR="00B9327B" w:rsidRPr="00B35E34">
        <w:instrText>XE “</w:instrText>
      </w:r>
      <w:proofErr w:type="spellStart"/>
      <w:r w:rsidRPr="00B35E34">
        <w:instrText>URLs:RPC</w:instrText>
      </w:r>
      <w:proofErr w:type="spellEnd"/>
      <w:r w:rsidRPr="00B35E34">
        <w:instrText xml:space="preserve"> Broker Website"</w:instrText>
      </w:r>
      <w:r w:rsidR="00313BDD" w:rsidRPr="00B35E34">
        <w:fldChar w:fldCharType="end"/>
      </w:r>
      <w:r w:rsidR="00313BDD" w:rsidRPr="00B35E34">
        <w:fldChar w:fldCharType="begin"/>
      </w:r>
      <w:r w:rsidR="00B9327B" w:rsidRPr="00B35E34">
        <w:instrText>XE “</w:instrText>
      </w:r>
      <w:r w:rsidRPr="00B35E34">
        <w:instrText xml:space="preserve">Home </w:instrText>
      </w:r>
      <w:proofErr w:type="spellStart"/>
      <w:r w:rsidRPr="00B35E34">
        <w:instrText>Pages:</w:instrText>
      </w:r>
      <w:r w:rsidRPr="00B35E34">
        <w:rPr>
          <w:kern w:val="2"/>
        </w:rPr>
        <w:instrText>RPC</w:instrText>
      </w:r>
      <w:proofErr w:type="spellEnd"/>
      <w:r w:rsidRPr="00B35E34">
        <w:rPr>
          <w:kern w:val="2"/>
        </w:rPr>
        <w:instrText xml:space="preserve"> Broker Website</w:instrText>
      </w:r>
      <w:r w:rsidRPr="00B35E34">
        <w:instrText>"</w:instrText>
      </w:r>
      <w:r w:rsidR="00313BDD" w:rsidRPr="00B35E34">
        <w:fldChar w:fldCharType="end"/>
      </w:r>
      <w:r w:rsidR="00313BDD" w:rsidRPr="00B35E34">
        <w:fldChar w:fldCharType="begin"/>
      </w:r>
      <w:r w:rsidR="00B9327B" w:rsidRPr="00B35E34">
        <w:instrText>XE “</w:instrText>
      </w:r>
      <w:r w:rsidRPr="00B35E34">
        <w:rPr>
          <w:kern w:val="2"/>
        </w:rPr>
        <w:instrText xml:space="preserve">RPC </w:instrText>
      </w:r>
      <w:proofErr w:type="spellStart"/>
      <w:r w:rsidRPr="00B35E34">
        <w:rPr>
          <w:kern w:val="2"/>
        </w:rPr>
        <w:instrText>Broker:Website</w:instrText>
      </w:r>
      <w:proofErr w:type="spellEnd"/>
      <w:r w:rsidRPr="00B35E34">
        <w:instrText>"</w:instrText>
      </w:r>
      <w:r w:rsidR="00313BDD" w:rsidRPr="00B35E34">
        <w:fldChar w:fldCharType="end"/>
      </w:r>
      <w:r w:rsidRPr="00B35E34">
        <w:t>.</w:t>
      </w:r>
      <w:r w:rsidRPr="00B35E34">
        <w:rPr>
          <w:rStyle w:val="Hyperlink"/>
          <w:color w:val="000000" w:themeColor="text1"/>
          <w:kern w:val="2"/>
          <w:u w:val="none"/>
        </w:rPr>
        <w:br/>
      </w:r>
      <w:r w:rsidRPr="00B35E34">
        <w:rPr>
          <w:rStyle w:val="Hyperlink"/>
          <w:color w:val="000000" w:themeColor="text1"/>
          <w:kern w:val="2"/>
          <w:u w:val="none"/>
        </w:rPr>
        <w:br/>
      </w:r>
      <w:r w:rsidRPr="00B35E34">
        <w:t>This site provides announcements, additional information (e.g., Frequently Asked Questions [FAQs], advisories), documentation links, archives of older documentation and software downloads.</w:t>
      </w:r>
    </w:p>
    <w:p w14:paraId="3C309673" w14:textId="77777777" w:rsidR="00C64163" w:rsidRPr="00B35E34" w:rsidRDefault="00C64163" w:rsidP="00C64163">
      <w:pPr>
        <w:pStyle w:val="BodyText6"/>
      </w:pPr>
    </w:p>
    <w:p w14:paraId="2F087EDD" w14:textId="3011BAA0" w:rsidR="007268D5" w:rsidRPr="00B35E34" w:rsidRDefault="007268D5" w:rsidP="00031E59">
      <w:pPr>
        <w:pStyle w:val="BodyText"/>
      </w:pPr>
      <w:r w:rsidRPr="00B35E34">
        <w:t>VistA documentation is made available online in Microsoft</w:t>
      </w:r>
      <w:r w:rsidRPr="00B35E34">
        <w:rPr>
          <w:vertAlign w:val="superscript"/>
        </w:rPr>
        <w:t>®</w:t>
      </w:r>
      <w:r w:rsidRPr="00B35E34">
        <w:t xml:space="preserve"> Word format and in Adobe Acrobat Portable Document Format (PDF). The PDF documents </w:t>
      </w:r>
      <w:r w:rsidRPr="00B35E34">
        <w:rPr>
          <w:i/>
        </w:rPr>
        <w:t>must</w:t>
      </w:r>
      <w:r w:rsidRPr="00B35E34">
        <w:t xml:space="preserve"> be read using the Adobe Acrobat Reader, which is freely distributed by Adobe Systems Incorporated at</w:t>
      </w:r>
      <w:r w:rsidR="00313BDD" w:rsidRPr="00B35E34">
        <w:fldChar w:fldCharType="begin"/>
      </w:r>
      <w:r w:rsidR="00B9327B" w:rsidRPr="00B35E34">
        <w:instrText>XE “</w:instrText>
      </w:r>
      <w:proofErr w:type="spellStart"/>
      <w:r w:rsidRPr="00B35E34">
        <w:instrText>Websites:Adobe</w:instrText>
      </w:r>
      <w:proofErr w:type="spellEnd"/>
      <w:r w:rsidRPr="00B35E34">
        <w:instrText xml:space="preserve"> Website"</w:instrText>
      </w:r>
      <w:r w:rsidR="00313BDD" w:rsidRPr="00B35E34">
        <w:fldChar w:fldCharType="end"/>
      </w:r>
      <w:r w:rsidR="00313BDD" w:rsidRPr="00B35E34">
        <w:fldChar w:fldCharType="begin"/>
      </w:r>
      <w:r w:rsidR="00B9327B" w:rsidRPr="00B35E34">
        <w:instrText>XE “</w:instrText>
      </w:r>
      <w:proofErr w:type="spellStart"/>
      <w:r w:rsidRPr="00B35E34">
        <w:instrText>URLs:Adobe</w:instrText>
      </w:r>
      <w:proofErr w:type="spellEnd"/>
      <w:r w:rsidRPr="00B35E34">
        <w:instrText xml:space="preserve"> Website"</w:instrText>
      </w:r>
      <w:r w:rsidR="00313BDD" w:rsidRPr="00B35E34">
        <w:fldChar w:fldCharType="end"/>
      </w:r>
      <w:r w:rsidR="00313BDD" w:rsidRPr="00B35E34">
        <w:fldChar w:fldCharType="begin"/>
      </w:r>
      <w:r w:rsidR="00B9327B" w:rsidRPr="00B35E34">
        <w:instrText>XE “</w:instrText>
      </w:r>
      <w:r w:rsidRPr="00B35E34">
        <w:instrText xml:space="preserve">Home </w:instrText>
      </w:r>
      <w:proofErr w:type="spellStart"/>
      <w:r w:rsidRPr="00B35E34">
        <w:instrText>Pages:Adobe</w:instrText>
      </w:r>
      <w:proofErr w:type="spellEnd"/>
      <w:r w:rsidRPr="00B35E34">
        <w:instrText xml:space="preserve"> Website"</w:instrText>
      </w:r>
      <w:r w:rsidR="00313BDD" w:rsidRPr="00B35E34">
        <w:fldChar w:fldCharType="end"/>
      </w:r>
      <w:r w:rsidRPr="00B35E34">
        <w:t xml:space="preserve">: </w:t>
      </w:r>
      <w:hyperlink r:id="rId18" w:tooltip="Adobe Website" w:history="1">
        <w:r w:rsidRPr="00B35E34">
          <w:rPr>
            <w:rStyle w:val="Hyperlink"/>
          </w:rPr>
          <w:t>http://www.adobe.com/</w:t>
        </w:r>
      </w:hyperlink>
    </w:p>
    <w:p w14:paraId="73F7A9E4" w14:textId="333154F5" w:rsidR="007268D5" w:rsidRPr="00B35E34" w:rsidRDefault="007268D5" w:rsidP="007268D5">
      <w:pPr>
        <w:pStyle w:val="BodyText"/>
      </w:pPr>
      <w:r w:rsidRPr="00B35E34">
        <w:rPr>
          <w:bCs/>
        </w:rPr>
        <w:lastRenderedPageBreak/>
        <w:t>VistA</w:t>
      </w:r>
      <w:r w:rsidRPr="00B35E34">
        <w:t xml:space="preserve"> documentation can be downloaded from the </w:t>
      </w:r>
      <w:r w:rsidRPr="00B35E34">
        <w:rPr>
          <w:bCs/>
        </w:rPr>
        <w:t>VA Software Document Library</w:t>
      </w:r>
      <w:r w:rsidRPr="00B35E34">
        <w:t xml:space="preserve"> (VDL) Website</w:t>
      </w:r>
      <w:r w:rsidR="00313BDD" w:rsidRPr="00B35E34">
        <w:fldChar w:fldCharType="begin"/>
      </w:r>
      <w:r w:rsidR="00B9327B" w:rsidRPr="00B35E34">
        <w:instrText>XE “</w:instrText>
      </w:r>
      <w:proofErr w:type="spellStart"/>
      <w:r w:rsidRPr="00B35E34">
        <w:instrText>Websites:VA</w:instrText>
      </w:r>
      <w:proofErr w:type="spellEnd"/>
      <w:r w:rsidRPr="00B35E34">
        <w:instrText xml:space="preserve"> Software Document Library (</w:instrText>
      </w:r>
      <w:r w:rsidRPr="00B35E34">
        <w:rPr>
          <w:kern w:val="2"/>
        </w:rPr>
        <w:instrText>VDL) Website</w:instrText>
      </w:r>
      <w:r w:rsidRPr="00B35E34">
        <w:instrText>"</w:instrText>
      </w:r>
      <w:r w:rsidR="00313BDD" w:rsidRPr="00B35E34">
        <w:fldChar w:fldCharType="end"/>
      </w:r>
      <w:r w:rsidR="00313BDD" w:rsidRPr="00B35E34">
        <w:fldChar w:fldCharType="begin"/>
      </w:r>
      <w:r w:rsidR="00B9327B" w:rsidRPr="00B35E34">
        <w:instrText>XE “</w:instrText>
      </w:r>
      <w:proofErr w:type="spellStart"/>
      <w:r w:rsidRPr="00B35E34">
        <w:instrText>URLs:VA</w:instrText>
      </w:r>
      <w:proofErr w:type="spellEnd"/>
      <w:r w:rsidRPr="00B35E34">
        <w:instrText xml:space="preserve"> Software Document Library (</w:instrText>
      </w:r>
      <w:r w:rsidRPr="00B35E34">
        <w:rPr>
          <w:kern w:val="2"/>
        </w:rPr>
        <w:instrText>VDL) Website</w:instrText>
      </w:r>
      <w:r w:rsidRPr="00B35E34">
        <w:instrText>"</w:instrText>
      </w:r>
      <w:r w:rsidR="00313BDD" w:rsidRPr="00B35E34">
        <w:fldChar w:fldCharType="end"/>
      </w:r>
      <w:r w:rsidR="00313BDD" w:rsidRPr="00B35E34">
        <w:fldChar w:fldCharType="begin"/>
      </w:r>
      <w:r w:rsidR="00B9327B" w:rsidRPr="00B35E34">
        <w:instrText>XE “</w:instrText>
      </w:r>
      <w:r w:rsidRPr="00B35E34">
        <w:instrText xml:space="preserve">Home </w:instrText>
      </w:r>
      <w:proofErr w:type="spellStart"/>
      <w:r w:rsidRPr="00B35E34">
        <w:instrText>Pages:VA</w:instrText>
      </w:r>
      <w:proofErr w:type="spellEnd"/>
      <w:r w:rsidRPr="00B35E34">
        <w:instrText xml:space="preserve"> Software Document Library (</w:instrText>
      </w:r>
      <w:r w:rsidRPr="00B35E34">
        <w:rPr>
          <w:kern w:val="2"/>
        </w:rPr>
        <w:instrText>VDL) Website</w:instrText>
      </w:r>
      <w:r w:rsidRPr="00B35E34">
        <w:instrText>"</w:instrText>
      </w:r>
      <w:r w:rsidR="00313BDD" w:rsidRPr="00B35E34">
        <w:fldChar w:fldCharType="end"/>
      </w:r>
      <w:r w:rsidR="00313BDD" w:rsidRPr="00B35E34">
        <w:fldChar w:fldCharType="begin"/>
      </w:r>
      <w:r w:rsidR="00B9327B" w:rsidRPr="00B35E34">
        <w:instrText>XE “</w:instrText>
      </w:r>
      <w:r w:rsidRPr="00B35E34">
        <w:instrText>VA Software Document Library (</w:instrText>
      </w:r>
      <w:r w:rsidRPr="00B35E34">
        <w:rPr>
          <w:kern w:val="2"/>
        </w:rPr>
        <w:instrText>VDL):Website</w:instrText>
      </w:r>
      <w:r w:rsidRPr="00B35E34">
        <w:instrText>"</w:instrText>
      </w:r>
      <w:r w:rsidR="00313BDD" w:rsidRPr="00B35E34">
        <w:fldChar w:fldCharType="end"/>
      </w:r>
      <w:r w:rsidRPr="00B35E34">
        <w:t xml:space="preserve">: </w:t>
      </w:r>
      <w:hyperlink r:id="rId19" w:tooltip="VA Software Document Library (VDL) Website" w:history="1">
        <w:r w:rsidRPr="00B35E34">
          <w:rPr>
            <w:rStyle w:val="Hyperlink"/>
          </w:rPr>
          <w:t>http://www.va.gov/vdl/</w:t>
        </w:r>
      </w:hyperlink>
    </w:p>
    <w:p w14:paraId="7F3D8636" w14:textId="069503C3" w:rsidR="00786CFC" w:rsidRPr="00B35E34" w:rsidRDefault="00786CFC" w:rsidP="007268D5">
      <w:pPr>
        <w:pStyle w:val="BodyText"/>
      </w:pPr>
      <w:r w:rsidRPr="00B35E34">
        <w:t xml:space="preserve">RPC Broker documentation is located on the VDL at: </w:t>
      </w:r>
      <w:hyperlink r:id="rId20" w:tooltip="VDL: RPC Broker Documentation Website" w:history="1">
        <w:r w:rsidRPr="00B35E34">
          <w:rPr>
            <w:rStyle w:val="Hyperlink"/>
          </w:rPr>
          <w:t>https://www.va.gov/vdl/application.asp?appid=23</w:t>
        </w:r>
      </w:hyperlink>
      <w:r w:rsidRPr="00B35E34">
        <w:rPr>
          <w:rStyle w:val="Hyperlink"/>
        </w:rPr>
        <w:t xml:space="preserve"> </w:t>
      </w:r>
    </w:p>
    <w:p w14:paraId="7652C584" w14:textId="77777777" w:rsidR="007268D5" w:rsidRPr="00B35E34" w:rsidRDefault="007268D5" w:rsidP="007268D5">
      <w:pPr>
        <w:pStyle w:val="BodyText"/>
      </w:pPr>
      <w:r w:rsidRPr="00B35E34">
        <w:t xml:space="preserve">VistA documentation and software can also be downloaded from the </w:t>
      </w:r>
      <w:r w:rsidRPr="00B35E34">
        <w:rPr>
          <w:bCs/>
        </w:rPr>
        <w:t>Product Support (PS)</w:t>
      </w:r>
      <w:r w:rsidRPr="00B35E34">
        <w:t xml:space="preserve"> Anonymous Directories</w:t>
      </w:r>
      <w:r w:rsidR="00313BDD" w:rsidRPr="00B35E34">
        <w:fldChar w:fldCharType="begin"/>
      </w:r>
      <w:r w:rsidR="00B9327B" w:rsidRPr="00B35E34">
        <w:instrText>XE “</w:instrText>
      </w:r>
      <w:proofErr w:type="spellStart"/>
      <w:r w:rsidRPr="00B35E34">
        <w:instrText>PS:Anonymous</w:instrText>
      </w:r>
      <w:proofErr w:type="spellEnd"/>
      <w:r w:rsidRPr="00B35E34">
        <w:instrText xml:space="preserve"> Directories"</w:instrText>
      </w:r>
      <w:r w:rsidR="00313BDD" w:rsidRPr="00B35E34">
        <w:fldChar w:fldCharType="end"/>
      </w:r>
      <w:r w:rsidR="00313BDD" w:rsidRPr="00B35E34">
        <w:fldChar w:fldCharType="begin"/>
      </w:r>
      <w:r w:rsidR="00B9327B" w:rsidRPr="00B35E34">
        <w:instrText>XE “</w:instrText>
      </w:r>
      <w:proofErr w:type="spellStart"/>
      <w:r w:rsidRPr="00B35E34">
        <w:instrText>Support:Anonymous</w:instrText>
      </w:r>
      <w:proofErr w:type="spellEnd"/>
      <w:r w:rsidRPr="00B35E34">
        <w:instrText xml:space="preserve"> Directories"</w:instrText>
      </w:r>
      <w:r w:rsidR="00313BDD" w:rsidRPr="00B35E34">
        <w:fldChar w:fldCharType="end"/>
      </w:r>
      <w:r w:rsidR="00313BDD" w:rsidRPr="00B35E34">
        <w:fldChar w:fldCharType="begin"/>
      </w:r>
      <w:r w:rsidR="00B9327B" w:rsidRPr="00B35E34">
        <w:instrText>XE “</w:instrText>
      </w:r>
      <w:r w:rsidRPr="00B35E34">
        <w:instrText>Product Support (PS):Anonymous Directories"</w:instrText>
      </w:r>
      <w:r w:rsidR="00313BDD" w:rsidRPr="00B35E34">
        <w:fldChar w:fldCharType="end"/>
      </w:r>
      <w:r w:rsidRPr="00B35E34">
        <w:t>.</w:t>
      </w:r>
    </w:p>
    <w:p w14:paraId="60705B8D" w14:textId="77777777" w:rsidR="00DD3AA4" w:rsidRPr="00B35E34" w:rsidRDefault="00DD3AA4" w:rsidP="00DD3AA4">
      <w:pPr>
        <w:pStyle w:val="BodyText"/>
      </w:pPr>
    </w:p>
    <w:p w14:paraId="51752124" w14:textId="77777777" w:rsidR="00DD3AA4" w:rsidRPr="00B35E34" w:rsidRDefault="00DD3AA4" w:rsidP="00DD3AA4">
      <w:pPr>
        <w:pStyle w:val="BodyText"/>
        <w:sectPr w:rsidR="00DD3AA4" w:rsidRPr="00B35E34" w:rsidSect="00193B28">
          <w:headerReference w:type="even" r:id="rId21"/>
          <w:headerReference w:type="default" r:id="rId22"/>
          <w:pgSz w:w="12240" w:h="15840" w:code="1"/>
          <w:pgMar w:top="1440" w:right="1440" w:bottom="1440" w:left="1440" w:header="720" w:footer="720" w:gutter="0"/>
          <w:pgNumType w:fmt="lowerRoman"/>
          <w:cols w:space="720"/>
        </w:sectPr>
      </w:pPr>
    </w:p>
    <w:p w14:paraId="158531A8" w14:textId="77777777" w:rsidR="00B2768C" w:rsidRPr="00B35E34" w:rsidRDefault="00B2768C" w:rsidP="007300F5">
      <w:pPr>
        <w:pStyle w:val="Heading1"/>
      </w:pPr>
      <w:bookmarkStart w:id="83" w:name="_Toc336755503"/>
      <w:bookmarkStart w:id="84" w:name="_Toc336755636"/>
      <w:bookmarkStart w:id="85" w:name="_Toc336755789"/>
      <w:bookmarkStart w:id="86" w:name="_Toc336756086"/>
      <w:bookmarkStart w:id="87" w:name="_Toc336756189"/>
      <w:bookmarkStart w:id="88" w:name="_Toc336760248"/>
      <w:bookmarkStart w:id="89" w:name="_Toc336940169"/>
      <w:bookmarkStart w:id="90" w:name="_Toc337531819"/>
      <w:bookmarkStart w:id="91" w:name="_Toc337542595"/>
      <w:bookmarkStart w:id="92" w:name="_Toc337626307"/>
      <w:bookmarkStart w:id="93" w:name="_Toc337626510"/>
      <w:bookmarkStart w:id="94" w:name="_Toc337966586"/>
      <w:bookmarkStart w:id="95" w:name="_Toc338036330"/>
      <w:bookmarkStart w:id="96" w:name="_Toc338036626"/>
      <w:bookmarkStart w:id="97" w:name="_Toc338036781"/>
      <w:bookmarkStart w:id="98" w:name="_Toc338129953"/>
      <w:bookmarkStart w:id="99" w:name="_Toc338740694"/>
      <w:bookmarkStart w:id="100" w:name="_Toc338834079"/>
      <w:bookmarkStart w:id="101" w:name="_Toc339260910"/>
      <w:bookmarkStart w:id="102" w:name="_Toc339260979"/>
      <w:bookmarkStart w:id="103" w:name="_Toc339418577"/>
      <w:bookmarkStart w:id="104" w:name="_Toc339707966"/>
      <w:bookmarkStart w:id="105" w:name="_Toc339783047"/>
      <w:bookmarkStart w:id="106" w:name="_Toc345918860"/>
      <w:bookmarkStart w:id="107" w:name="_Toc378055862"/>
      <w:bookmarkStart w:id="108" w:name="_Toc449362418"/>
      <w:bookmarkStart w:id="109" w:name="_Toc82598411"/>
      <w:r w:rsidRPr="00B35E34">
        <w:lastRenderedPageBreak/>
        <w:t>Introduction</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31CEA9C3" w14:textId="77777777" w:rsidR="00B2768C" w:rsidRPr="00B35E34" w:rsidRDefault="00313BDD" w:rsidP="00C80B7F">
      <w:pPr>
        <w:pStyle w:val="BodyText"/>
        <w:keepNext/>
        <w:keepLines/>
      </w:pPr>
      <w:r w:rsidRPr="00B35E34">
        <w:fldChar w:fldCharType="begin"/>
      </w:r>
      <w:r w:rsidR="00B9327B" w:rsidRPr="00B35E34">
        <w:instrText>XE “</w:instrText>
      </w:r>
      <w:r w:rsidR="0018516C" w:rsidRPr="00B35E34">
        <w:instrText>Introduction"</w:instrText>
      </w:r>
      <w:r w:rsidRPr="00B35E34">
        <w:fldChar w:fldCharType="end"/>
      </w:r>
      <w:r w:rsidR="00B2768C" w:rsidRPr="00B35E34">
        <w:t xml:space="preserve">The Remote Procedure Call (RPC) Broker (also referred to as </w:t>
      </w:r>
      <w:r w:rsidR="00B34002" w:rsidRPr="00B35E34">
        <w:t>“</w:t>
      </w:r>
      <w:r w:rsidR="00B2768C" w:rsidRPr="00B35E34">
        <w:t>Broker</w:t>
      </w:r>
      <w:r w:rsidR="00B34002" w:rsidRPr="00B35E34">
        <w:t>”</w:t>
      </w:r>
      <w:r w:rsidR="00B2768C" w:rsidRPr="00B35E34">
        <w:t xml:space="preserve">) is a client/server system </w:t>
      </w:r>
      <w:r w:rsidR="00B2768C" w:rsidRPr="00B35E34">
        <w:rPr>
          <w:kern w:val="2"/>
        </w:rPr>
        <w:t xml:space="preserve">within </w:t>
      </w:r>
      <w:r w:rsidR="00523219" w:rsidRPr="00B35E34">
        <w:rPr>
          <w:kern w:val="2"/>
        </w:rPr>
        <w:t>Department of Veterans Affairs (VA)</w:t>
      </w:r>
      <w:r w:rsidR="00B2768C" w:rsidRPr="00B35E34">
        <w:rPr>
          <w:kern w:val="2"/>
        </w:rPr>
        <w:t xml:space="preserve"> </w:t>
      </w:r>
      <w:r w:rsidR="00B2768C" w:rsidRPr="00B35E34">
        <w:t>Veterans Health Information Systems and Technology Architecture (</w:t>
      </w:r>
      <w:r w:rsidR="00DD1706" w:rsidRPr="00B35E34">
        <w:t>VistA</w:t>
      </w:r>
      <w:r w:rsidR="00B2768C" w:rsidRPr="00B35E34">
        <w:t xml:space="preserve">) </w:t>
      </w:r>
      <w:r w:rsidR="00B2768C" w:rsidRPr="00B35E34">
        <w:rPr>
          <w:kern w:val="2"/>
        </w:rPr>
        <w:t>environment.</w:t>
      </w:r>
      <w:r w:rsidR="00B2768C" w:rsidRPr="00B35E34">
        <w:t xml:space="preserve"> It establishes a common and consistent foundation for client/server applications being written as part of </w:t>
      </w:r>
      <w:r w:rsidR="00DD1706" w:rsidRPr="00B35E34">
        <w:t>VistA</w:t>
      </w:r>
      <w:r w:rsidR="00B2768C" w:rsidRPr="00B35E34">
        <w:t>. It enables client applications to communicate and exchange data with M Servers.</w:t>
      </w:r>
    </w:p>
    <w:p w14:paraId="60536C5D" w14:textId="77777777" w:rsidR="00B2768C" w:rsidRPr="00B35E34" w:rsidRDefault="00B2768C" w:rsidP="00C80B7F">
      <w:pPr>
        <w:pStyle w:val="BodyText"/>
        <w:keepNext/>
        <w:keepLines/>
        <w:rPr>
          <w:kern w:val="2"/>
        </w:rPr>
      </w:pPr>
      <w:r w:rsidRPr="00B35E34">
        <w:rPr>
          <w:kern w:val="2"/>
        </w:rPr>
        <w:t xml:space="preserve">This manual </w:t>
      </w:r>
      <w:r w:rsidR="008E39DD" w:rsidRPr="00B35E34">
        <w:t xml:space="preserve">provides an overview of software development with the RPC Broker. It </w:t>
      </w:r>
      <w:r w:rsidRPr="00B35E34">
        <w:rPr>
          <w:kern w:val="2"/>
        </w:rPr>
        <w:t>introduces developers to the RPC Broker and the Broker Development Kit (BDK)</w:t>
      </w:r>
      <w:r w:rsidR="008E39DD" w:rsidRPr="00B35E34">
        <w:rPr>
          <w:kern w:val="2"/>
        </w:rPr>
        <w:t xml:space="preserve"> with emphasis </w:t>
      </w:r>
      <w:r w:rsidRPr="00B35E34">
        <w:rPr>
          <w:kern w:val="2"/>
        </w:rPr>
        <w:t xml:space="preserve">on using the RPC Broker in conjunction with </w:t>
      </w:r>
      <w:r w:rsidR="00051E11" w:rsidRPr="00B35E34">
        <w:rPr>
          <w:kern w:val="2"/>
        </w:rPr>
        <w:t>Embarcadero</w:t>
      </w:r>
      <w:r w:rsidR="00B34002" w:rsidRPr="00B35E34">
        <w:rPr>
          <w:kern w:val="2"/>
        </w:rPr>
        <w:t>’</w:t>
      </w:r>
      <w:r w:rsidR="00051E11" w:rsidRPr="00B35E34">
        <w:rPr>
          <w:kern w:val="2"/>
        </w:rPr>
        <w:t xml:space="preserve">s </w:t>
      </w:r>
      <w:r w:rsidRPr="00B35E34">
        <w:rPr>
          <w:kern w:val="2"/>
        </w:rPr>
        <w:t>Delphi software. However, the RPC Broker supports other development environments.</w:t>
      </w:r>
    </w:p>
    <w:p w14:paraId="7B711368" w14:textId="5AA9136A" w:rsidR="0018516C" w:rsidRPr="00B35E34" w:rsidRDefault="00313BDD" w:rsidP="0018516C">
      <w:pPr>
        <w:pStyle w:val="Note"/>
        <w:rPr>
          <w:rFonts w:cs="Times New Roman"/>
          <w:szCs w:val="22"/>
        </w:rPr>
      </w:pPr>
      <w:r w:rsidRPr="00B35E34">
        <w:rPr>
          <w:noProof/>
          <w:lang w:eastAsia="en-US"/>
        </w:rPr>
        <w:drawing>
          <wp:inline distT="0" distB="0" distL="0" distR="0" wp14:anchorId="41707DBD" wp14:editId="1394A34A">
            <wp:extent cx="304800" cy="304800"/>
            <wp:effectExtent l="0" t="0" r="0" b="0"/>
            <wp:docPr id="1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B35E34">
        <w:rPr>
          <w:rFonts w:cs="Times New Roman"/>
          <w:szCs w:val="22"/>
        </w:rPr>
        <w:tab/>
      </w:r>
      <w:r w:rsidR="0018516C" w:rsidRPr="00B35E34">
        <w:rPr>
          <w:rFonts w:cs="Times New Roman"/>
          <w:b/>
          <w:szCs w:val="22"/>
        </w:rPr>
        <w:t>REF:</w:t>
      </w:r>
      <w:r w:rsidR="0018516C" w:rsidRPr="00B35E34">
        <w:rPr>
          <w:rFonts w:cs="Times New Roman"/>
          <w:szCs w:val="22"/>
        </w:rPr>
        <w:t xml:space="preserve"> For more</w:t>
      </w:r>
      <w:r w:rsidR="0018516C" w:rsidRPr="00B35E34">
        <w:rPr>
          <w:rFonts w:cs="Times New Roman"/>
          <w:b/>
          <w:szCs w:val="22"/>
        </w:rPr>
        <w:t xml:space="preserve"> </w:t>
      </w:r>
      <w:r w:rsidR="0018516C" w:rsidRPr="00B35E34">
        <w:rPr>
          <w:rFonts w:cs="Times New Roman"/>
          <w:szCs w:val="22"/>
        </w:rPr>
        <w:t xml:space="preserve">complete information on development with the RPC Broker components, </w:t>
      </w:r>
      <w:r w:rsidR="008E39DD" w:rsidRPr="00B35E34">
        <w:rPr>
          <w:rFonts w:cs="Times New Roman"/>
          <w:szCs w:val="22"/>
        </w:rPr>
        <w:t>see</w:t>
      </w:r>
      <w:r w:rsidR="0018516C" w:rsidRPr="00B35E34">
        <w:rPr>
          <w:rFonts w:cs="Times New Roman"/>
          <w:szCs w:val="22"/>
        </w:rPr>
        <w:t xml:space="preserve"> the </w:t>
      </w:r>
      <w:r w:rsidR="00021FAD" w:rsidRPr="00B35E34">
        <w:rPr>
          <w:rFonts w:cs="Times New Roman"/>
          <w:i/>
          <w:szCs w:val="22"/>
        </w:rPr>
        <w:t>RPC Broker Developer</w:t>
      </w:r>
      <w:r w:rsidR="00B34002" w:rsidRPr="00B35E34">
        <w:rPr>
          <w:rFonts w:cs="Times New Roman"/>
          <w:i/>
          <w:szCs w:val="22"/>
        </w:rPr>
        <w:t>’</w:t>
      </w:r>
      <w:r w:rsidR="00021FAD" w:rsidRPr="00B35E34">
        <w:rPr>
          <w:rFonts w:cs="Times New Roman"/>
          <w:i/>
          <w:szCs w:val="22"/>
        </w:rPr>
        <w:t xml:space="preserve">s </w:t>
      </w:r>
      <w:r w:rsidR="007268D5" w:rsidRPr="00B35E34">
        <w:rPr>
          <w:rFonts w:cs="Times New Roman"/>
          <w:i/>
          <w:szCs w:val="22"/>
        </w:rPr>
        <w:t>Guide.</w:t>
      </w:r>
    </w:p>
    <w:p w14:paraId="3C028500" w14:textId="77777777" w:rsidR="00336263" w:rsidRPr="00B35E34" w:rsidRDefault="00336263" w:rsidP="00AE3F31">
      <w:pPr>
        <w:pStyle w:val="BodyText6"/>
      </w:pPr>
    </w:p>
    <w:p w14:paraId="47B53388" w14:textId="77777777" w:rsidR="00B2768C" w:rsidRPr="00B35E34" w:rsidRDefault="00B2768C" w:rsidP="0018516C">
      <w:pPr>
        <w:pStyle w:val="BodyText"/>
      </w:pPr>
      <w:r w:rsidRPr="00B35E34">
        <w:t xml:space="preserve">This document is intended for the </w:t>
      </w:r>
      <w:r w:rsidR="00DD1706" w:rsidRPr="00B35E34">
        <w:t>VistA</w:t>
      </w:r>
      <w:r w:rsidRPr="00B35E34">
        <w:t xml:space="preserve"> development community and </w:t>
      </w:r>
      <w:r w:rsidR="00D22227" w:rsidRPr="00B35E34">
        <w:t>system administrators</w:t>
      </w:r>
      <w:r w:rsidRPr="00B35E34">
        <w:t xml:space="preserve">. A wider audience of technical personnel engaged in operating and maintaining the Department of Veterans Affairs (VA) software </w:t>
      </w:r>
      <w:r w:rsidR="007B6179" w:rsidRPr="00B35E34">
        <w:t>can</w:t>
      </w:r>
      <w:r w:rsidRPr="00B35E34">
        <w:t xml:space="preserve"> also find it useful as a reference.</w:t>
      </w:r>
    </w:p>
    <w:p w14:paraId="0D86BCC7" w14:textId="77777777" w:rsidR="00B2768C" w:rsidRPr="00B35E34" w:rsidRDefault="00B2768C" w:rsidP="007300F5">
      <w:pPr>
        <w:pStyle w:val="Heading2"/>
      </w:pPr>
      <w:bookmarkStart w:id="110" w:name="_Toc449362419"/>
      <w:bookmarkStart w:id="111" w:name="_Ref468166690"/>
      <w:bookmarkStart w:id="112" w:name="_Toc82598412"/>
      <w:r w:rsidRPr="00B35E34">
        <w:t xml:space="preserve">About </w:t>
      </w:r>
      <w:r w:rsidR="00E77E7B" w:rsidRPr="00B35E34">
        <w:t>t</w:t>
      </w:r>
      <w:r w:rsidRPr="00B35E34">
        <w:t>his Version of the BDK</w:t>
      </w:r>
      <w:bookmarkEnd w:id="110"/>
      <w:bookmarkEnd w:id="111"/>
      <w:bookmarkEnd w:id="112"/>
    </w:p>
    <w:p w14:paraId="0504E601" w14:textId="77777777" w:rsidR="00B2768C" w:rsidRPr="00B35E34" w:rsidRDefault="00313BDD" w:rsidP="00523219">
      <w:pPr>
        <w:pStyle w:val="BodyText"/>
        <w:keepNext/>
        <w:keepLines/>
      </w:pPr>
      <w:r w:rsidRPr="00B35E34">
        <w:fldChar w:fldCharType="begin"/>
      </w:r>
      <w:r w:rsidR="00B9327B" w:rsidRPr="00B35E34">
        <w:instrText>XE “</w:instrText>
      </w:r>
      <w:r w:rsidR="00523219" w:rsidRPr="00B35E34">
        <w:instrText>About this Version of the BDK"</w:instrText>
      </w:r>
      <w:r w:rsidRPr="00B35E34">
        <w:fldChar w:fldCharType="end"/>
      </w:r>
      <w:r w:rsidRPr="00B35E34">
        <w:fldChar w:fldCharType="begin"/>
      </w:r>
      <w:r w:rsidR="00B9327B" w:rsidRPr="00B35E34">
        <w:instrText>XE “</w:instrText>
      </w:r>
      <w:proofErr w:type="spellStart"/>
      <w:r w:rsidR="00523219" w:rsidRPr="00B35E34">
        <w:instrText>Version:About</w:instrText>
      </w:r>
      <w:proofErr w:type="spellEnd"/>
      <w:r w:rsidR="00523219" w:rsidRPr="00B35E34">
        <w:instrText xml:space="preserve"> this Version of the BDK"</w:instrText>
      </w:r>
      <w:r w:rsidRPr="00B35E34">
        <w:fldChar w:fldCharType="end"/>
      </w:r>
      <w:r w:rsidR="00523219" w:rsidRPr="00B35E34">
        <w:t xml:space="preserve">RPC Broker </w:t>
      </w:r>
      <w:r w:rsidR="00B93A13" w:rsidRPr="00B35E34">
        <w:t>1.1 (fully patched) provides</w:t>
      </w:r>
      <w:r w:rsidR="00523219" w:rsidRPr="00B35E34">
        <w:t xml:space="preserve"> developer</w:t>
      </w:r>
      <w:r w:rsidR="00B93A13" w:rsidRPr="00B35E34">
        <w:t xml:space="preserve">s with the capability to </w:t>
      </w:r>
      <w:r w:rsidR="00523219" w:rsidRPr="00B35E34">
        <w:t>create</w:t>
      </w:r>
      <w:r w:rsidR="00B93A13" w:rsidRPr="00B35E34">
        <w:t xml:space="preserve"> new VistA client/server software using the following RPC Broker Delphi components in the 32-bit environment:</w:t>
      </w:r>
    </w:p>
    <w:p w14:paraId="27F86152" w14:textId="77777777" w:rsidR="008C57E4" w:rsidRPr="00B35E34" w:rsidRDefault="008C57E4" w:rsidP="008C57E4">
      <w:pPr>
        <w:pStyle w:val="ListBullet"/>
        <w:keepNext/>
        <w:keepLines/>
        <w:rPr>
          <w:b/>
          <w:bCs/>
        </w:rPr>
      </w:pPr>
      <w:r w:rsidRPr="00B35E34">
        <w:rPr>
          <w:b/>
          <w:bCs/>
        </w:rPr>
        <w:t>TCCOWRPCBroker</w:t>
      </w:r>
    </w:p>
    <w:p w14:paraId="7EBA6006" w14:textId="77777777" w:rsidR="003E33FA" w:rsidRPr="00B35E34" w:rsidRDefault="003E33FA" w:rsidP="00C64163">
      <w:pPr>
        <w:pStyle w:val="ListBullet"/>
        <w:rPr>
          <w:b/>
          <w:bCs/>
        </w:rPr>
      </w:pPr>
      <w:r w:rsidRPr="00B35E34">
        <w:rPr>
          <w:b/>
          <w:bCs/>
        </w:rPr>
        <w:t>TContextorControl</w:t>
      </w:r>
    </w:p>
    <w:p w14:paraId="4F02D332" w14:textId="77777777" w:rsidR="00BB06A2" w:rsidRPr="00B35E34" w:rsidRDefault="00BB06A2" w:rsidP="00C64163">
      <w:pPr>
        <w:pStyle w:val="ListBullet"/>
      </w:pPr>
      <w:r w:rsidRPr="00B35E34">
        <w:rPr>
          <w:b/>
          <w:bCs/>
        </w:rPr>
        <w:t>TRPCBroker</w:t>
      </w:r>
      <w:r w:rsidR="00AF743A" w:rsidRPr="00B35E34">
        <w:t xml:space="preserve"> (original component)</w:t>
      </w:r>
    </w:p>
    <w:p w14:paraId="3A6CF94F" w14:textId="77777777" w:rsidR="00BB06A2" w:rsidRPr="00B35E34" w:rsidRDefault="00BB06A2" w:rsidP="00C64163">
      <w:pPr>
        <w:pStyle w:val="ListBullet"/>
        <w:rPr>
          <w:b/>
          <w:bCs/>
        </w:rPr>
      </w:pPr>
      <w:r w:rsidRPr="00B35E34">
        <w:rPr>
          <w:b/>
          <w:bCs/>
        </w:rPr>
        <w:t>TXWBRichEdit</w:t>
      </w:r>
    </w:p>
    <w:p w14:paraId="01A524DE" w14:textId="77777777" w:rsidR="00C973FB" w:rsidRPr="00B35E34" w:rsidRDefault="00C973FB" w:rsidP="00C80B7F">
      <w:pPr>
        <w:pStyle w:val="ListBullet"/>
        <w:rPr>
          <w:b/>
          <w:bCs/>
        </w:rPr>
      </w:pPr>
      <w:r w:rsidRPr="00B35E34">
        <w:rPr>
          <w:b/>
          <w:bCs/>
        </w:rPr>
        <w:t>TXWBSSOi</w:t>
      </w:r>
    </w:p>
    <w:p w14:paraId="378411F8" w14:textId="77777777" w:rsidR="00C64163" w:rsidRPr="00B35E34" w:rsidRDefault="00C64163" w:rsidP="00C64163">
      <w:pPr>
        <w:pStyle w:val="BodyText6"/>
      </w:pPr>
    </w:p>
    <w:p w14:paraId="60B22F35" w14:textId="77777777" w:rsidR="00AF743A" w:rsidRPr="00B35E34" w:rsidRDefault="00313BDD" w:rsidP="00C80B7F">
      <w:pPr>
        <w:pStyle w:val="Note"/>
      </w:pPr>
      <w:r w:rsidRPr="00B35E34">
        <w:rPr>
          <w:noProof/>
          <w:lang w:eastAsia="en-US"/>
        </w:rPr>
        <w:drawing>
          <wp:inline distT="0" distB="0" distL="0" distR="0" wp14:anchorId="48490960" wp14:editId="34F98A42">
            <wp:extent cx="304800" cy="304800"/>
            <wp:effectExtent l="0" t="0" r="0" b="0"/>
            <wp:docPr id="1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80B7F" w:rsidRPr="00B35E34">
        <w:tab/>
      </w:r>
      <w:r w:rsidR="00C80B7F" w:rsidRPr="00B35E34">
        <w:rPr>
          <w:b/>
        </w:rPr>
        <w:t>NOTE:</w:t>
      </w:r>
      <w:r w:rsidR="00C80B7F" w:rsidRPr="00B35E34">
        <w:t xml:space="preserve"> These RPC Broker components wrap the functionality of the Broker resulting in a more modularized and orderly interface. Those components derived from the original </w:t>
      </w:r>
      <w:r w:rsidR="00C80B7F" w:rsidRPr="00B35E34">
        <w:rPr>
          <w:b/>
          <w:bCs/>
        </w:rPr>
        <w:t>TRPCBroker</w:t>
      </w:r>
      <w:r w:rsidR="00C80B7F" w:rsidRPr="00B35E34">
        <w:t xml:space="preserve"> component, inherit the </w:t>
      </w:r>
      <w:r w:rsidR="00C80B7F" w:rsidRPr="00B35E34">
        <w:rPr>
          <w:b/>
          <w:bCs/>
        </w:rPr>
        <w:t>TRPCBroker</w:t>
      </w:r>
      <w:r w:rsidR="00C80B7F" w:rsidRPr="00B35E34">
        <w:t xml:space="preserve"> properties and methods.</w:t>
      </w:r>
    </w:p>
    <w:p w14:paraId="2ECA00F0" w14:textId="77777777" w:rsidR="00AE3F31" w:rsidRPr="00B35E34" w:rsidRDefault="00AE3F31" w:rsidP="00AE3F31">
      <w:pPr>
        <w:pStyle w:val="BodyText6"/>
      </w:pPr>
    </w:p>
    <w:p w14:paraId="1692B442" w14:textId="77777777" w:rsidR="00E77E7B" w:rsidRPr="00B35E34" w:rsidRDefault="00E77E7B" w:rsidP="00FD5BB7">
      <w:pPr>
        <w:pStyle w:val="Heading3"/>
      </w:pPr>
      <w:bookmarkStart w:id="113" w:name="_Ref449352074"/>
      <w:bookmarkStart w:id="114" w:name="_Ref449352083"/>
      <w:bookmarkStart w:id="115" w:name="_Toc449362420"/>
      <w:bookmarkStart w:id="116" w:name="_Toc82598413"/>
      <w:r w:rsidRPr="00B35E34">
        <w:lastRenderedPageBreak/>
        <w:t>Features</w:t>
      </w:r>
      <w:bookmarkEnd w:id="113"/>
      <w:bookmarkEnd w:id="114"/>
      <w:bookmarkEnd w:id="115"/>
      <w:bookmarkEnd w:id="116"/>
    </w:p>
    <w:p w14:paraId="1519FCE1" w14:textId="77777777" w:rsidR="00E77E7B" w:rsidRPr="00B35E34" w:rsidRDefault="00E77E7B" w:rsidP="00C80B7F">
      <w:pPr>
        <w:pStyle w:val="BodyText"/>
        <w:keepNext/>
        <w:keepLines/>
      </w:pPr>
      <w:r w:rsidRPr="00B35E34">
        <w:t>This enhanced Broker software has the following functionality/features:</w:t>
      </w:r>
    </w:p>
    <w:p w14:paraId="7FD9891F" w14:textId="6E24B1BA" w:rsidR="00031E59" w:rsidRPr="00B35E34" w:rsidRDefault="00031E59" w:rsidP="00031E59">
      <w:pPr>
        <w:pStyle w:val="ListBullet"/>
        <w:keepNext/>
        <w:keepLines/>
      </w:pPr>
      <w:r w:rsidRPr="00B35E34">
        <w:t>Selection of the User's Authentication Certificate—Eliminates the need for the user to select from a list of certificates.</w:t>
      </w:r>
    </w:p>
    <w:p w14:paraId="2107005C" w14:textId="77777777" w:rsidR="00165AF9" w:rsidRPr="00B35E34" w:rsidRDefault="00165AF9" w:rsidP="003E33FA">
      <w:pPr>
        <w:pStyle w:val="ListBullet"/>
        <w:keepNext/>
        <w:keepLines/>
      </w:pPr>
      <w:r w:rsidRPr="00B35E34">
        <w:t>Supports Active Directory (AD) Credentials—When a user is unable to log onto a workstation with their Personal Identity Verification (PIV) card, the user contacts the Enterprise Service Desk (ESD) to receive a PIV exemption to allow them to log on with their Active Directory (AD) credentials (username and password). This enhanced BDK detects this condition and allows the user to use their AD credentials to secure a SAML token from IAM for logging onto VistA via applications compiled with this version of the BDK.</w:t>
      </w:r>
    </w:p>
    <w:p w14:paraId="24A57AE0" w14:textId="77777777" w:rsidR="00C973FB" w:rsidRPr="00B35E34" w:rsidRDefault="00C973FB" w:rsidP="003E33FA">
      <w:pPr>
        <w:pStyle w:val="ListBullet"/>
        <w:keepNext/>
        <w:keepLines/>
      </w:pPr>
      <w:r w:rsidRPr="00B35E34">
        <w:t xml:space="preserve">Supports 2-factor Authentication—The </w:t>
      </w:r>
      <w:r w:rsidRPr="00B35E34">
        <w:rPr>
          <w:b/>
          <w:bCs/>
        </w:rPr>
        <w:t>TRPCBroker</w:t>
      </w:r>
      <w:r w:rsidRPr="00B35E34">
        <w:t xml:space="preserve"> component authenticates a user by making a mutual</w:t>
      </w:r>
      <w:r w:rsidR="00D139C4" w:rsidRPr="00B35E34">
        <w:t xml:space="preserve"> </w:t>
      </w:r>
      <w:r w:rsidR="003E33FA" w:rsidRPr="00B35E34">
        <w:t>Transport Layer Security (</w:t>
      </w:r>
      <w:r w:rsidRPr="00B35E34">
        <w:t>TLS</w:t>
      </w:r>
      <w:r w:rsidR="003E33FA" w:rsidRPr="00B35E34">
        <w:t>)</w:t>
      </w:r>
      <w:r w:rsidRPr="00B35E34">
        <w:t xml:space="preserve"> authentication connection to the Identity and Access Management (IAM) Secure Token Service (</w:t>
      </w:r>
      <w:r w:rsidR="00D139C4" w:rsidRPr="00B35E34">
        <w:t>STS). Mutual authentication refers to two parties authenticating each other at the same time. Mutual TLS authentication uses the TLS protocol to authenticate and identify a user using Public Key Encryption (PKI) certificates (usually found on a portable smart card or device) and a private Personal Identification Number (PIN) to unlock the certificate. The STS server returns a digitally-signed token containing the user’s identity. This token is trusted by the VistA M Server as a delegated form of user authentication.</w:t>
      </w:r>
    </w:p>
    <w:p w14:paraId="7B67B8B7" w14:textId="77777777" w:rsidR="00866BEF" w:rsidRPr="00B35E34" w:rsidRDefault="00866BEF" w:rsidP="00031E59">
      <w:pPr>
        <w:pStyle w:val="ListBullet"/>
      </w:pPr>
      <w:r w:rsidRPr="00B35E34">
        <w:t>Supports IPv4/IPv6 Dual-Stack Environment—</w:t>
      </w:r>
      <w:r w:rsidR="00D447A7" w:rsidRPr="00B35E34">
        <w:t>T</w:t>
      </w:r>
      <w:r w:rsidRPr="00B35E34">
        <w:t xml:space="preserve">he </w:t>
      </w:r>
      <w:r w:rsidRPr="00B35E34">
        <w:rPr>
          <w:b/>
          <w:bCs/>
        </w:rPr>
        <w:t>TRPCBroker</w:t>
      </w:r>
      <w:r w:rsidRPr="00B35E34">
        <w:t xml:space="preserve"> component uses WinSock 2.2 Application Progra</w:t>
      </w:r>
      <w:r w:rsidR="002A3ACB" w:rsidRPr="00B35E34">
        <w:t>mming</w:t>
      </w:r>
      <w:r w:rsidRPr="00B35E34">
        <w:t xml:space="preserve"> Interfaces </w:t>
      </w:r>
      <w:r w:rsidR="002A3ACB" w:rsidRPr="00B35E34">
        <w:t xml:space="preserve">(APIs) </w:t>
      </w:r>
      <w:r w:rsidRPr="00B35E34">
        <w:t>that support network connections using Internet Protocol (IP) version 4 and/or IP version 6</w:t>
      </w:r>
      <w:r w:rsidR="00CA224D" w:rsidRPr="00B35E34">
        <w:t xml:space="preserve">. </w:t>
      </w:r>
      <w:r w:rsidRPr="00B35E34">
        <w:t>IPv6 is a protocol designed to handle the growth rate of the Internet and to cope with the demanding requirements of services, mobility, and end-to-end security.</w:t>
      </w:r>
    </w:p>
    <w:p w14:paraId="55264069" w14:textId="02326F11" w:rsidR="00051E11" w:rsidRPr="00B35E34" w:rsidRDefault="00051E11" w:rsidP="003E33FA">
      <w:pPr>
        <w:pStyle w:val="ListBullet"/>
      </w:pPr>
      <w:r w:rsidRPr="00B35E34">
        <w:t>Supports Secure Shell (SSH)—</w:t>
      </w:r>
      <w:r w:rsidR="00CA224D" w:rsidRPr="00B35E34">
        <w:t>T</w:t>
      </w:r>
      <w:r w:rsidRPr="00B35E34">
        <w:t xml:space="preserve">he </w:t>
      </w:r>
      <w:r w:rsidRPr="00B35E34">
        <w:rPr>
          <w:b/>
          <w:bCs/>
        </w:rPr>
        <w:t>TRPCBroker</w:t>
      </w:r>
      <w:r w:rsidRPr="00B35E34">
        <w:t xml:space="preserve"> component enabled Secure Shell (SSH) Tunnels to b</w:t>
      </w:r>
      <w:r w:rsidR="00E828E9" w:rsidRPr="00B35E34">
        <w:t xml:space="preserve">e used for secure connections. </w:t>
      </w:r>
      <w:r w:rsidRPr="00B35E34">
        <w:t>This functionality is controlled by setting an internal property value (mandatory SSH) or command line option at run</w:t>
      </w:r>
      <w:r w:rsidR="00430A7E" w:rsidRPr="00B35E34">
        <w:t>-</w:t>
      </w:r>
      <w:r w:rsidRPr="00B35E34">
        <w:t>time.</w:t>
      </w:r>
    </w:p>
    <w:p w14:paraId="3781E6C5" w14:textId="77777777" w:rsidR="00051E11" w:rsidRPr="00B35E34" w:rsidRDefault="00051E11" w:rsidP="003E33FA">
      <w:pPr>
        <w:pStyle w:val="ListBullet"/>
      </w:pPr>
      <w:r w:rsidRPr="00B35E34">
        <w:t>Supports Broker Security Enhancement (BSE)—</w:t>
      </w:r>
      <w:r w:rsidR="00CA224D" w:rsidRPr="00B35E34">
        <w:t>T</w:t>
      </w:r>
      <w:r w:rsidRPr="00B35E34">
        <w:t xml:space="preserve">he </w:t>
      </w:r>
      <w:r w:rsidRPr="00B35E34">
        <w:rPr>
          <w:b/>
          <w:bCs/>
        </w:rPr>
        <w:t>TRPCBroker</w:t>
      </w:r>
      <w:r w:rsidRPr="00B35E34">
        <w:t xml:space="preserve"> component enabled visitor access to remote sites using authentication established at a home site.</w:t>
      </w:r>
    </w:p>
    <w:p w14:paraId="0D7ED941" w14:textId="77777777" w:rsidR="00E77E7B" w:rsidRPr="00B35E34" w:rsidRDefault="00E77E7B" w:rsidP="003E33FA">
      <w:pPr>
        <w:pStyle w:val="ListBullet"/>
      </w:pPr>
      <w:r w:rsidRPr="00B35E34">
        <w:t>Supports Single Sign-On/User context (SSO/UC)—</w:t>
      </w:r>
      <w:r w:rsidR="00C80B7F" w:rsidRPr="00B35E34">
        <w:rPr>
          <w:b/>
          <w:bCs/>
        </w:rPr>
        <w:t>TCCOWRPCBroker</w:t>
      </w:r>
      <w:r w:rsidR="00C80B7F" w:rsidRPr="00B35E34">
        <w:t xml:space="preserve"> component enables</w:t>
      </w:r>
      <w:r w:rsidRPr="00B35E34">
        <w:t xml:space="preserve"> Single Sign-On/User Context (SSO/UC) in CCOW-enabled applications.</w:t>
      </w:r>
    </w:p>
    <w:p w14:paraId="5661433E" w14:textId="77777777" w:rsidR="00E77E7B" w:rsidRPr="00B35E34" w:rsidRDefault="00E77E7B" w:rsidP="003E33FA">
      <w:pPr>
        <w:pStyle w:val="ListBullet"/>
      </w:pPr>
      <w:r w:rsidRPr="00B35E34">
        <w:t>Supports Non-Callback Connections—</w:t>
      </w:r>
      <w:r w:rsidR="00CA224D" w:rsidRPr="00B35E34">
        <w:t xml:space="preserve">By default the RPC Broker components are built with a UCX or </w:t>
      </w:r>
      <w:r w:rsidR="00CA224D" w:rsidRPr="00B35E34">
        <w:rPr>
          <w:i/>
        </w:rPr>
        <w:t>non</w:t>
      </w:r>
      <w:r w:rsidR="00CA224D" w:rsidRPr="00B35E34">
        <w:t>-callback Broker connection, so that it can be used from behind firewalls, routers, etc.</w:t>
      </w:r>
    </w:p>
    <w:p w14:paraId="6C5D76F0" w14:textId="77777777" w:rsidR="00E77E7B" w:rsidRPr="00B35E34" w:rsidRDefault="00E77E7B" w:rsidP="003E33FA">
      <w:pPr>
        <w:pStyle w:val="ListBullet"/>
      </w:pPr>
      <w:r w:rsidRPr="00B35E34">
        <w:t xml:space="preserve">Supports Silent Logon capabilities—RPC Broker provides </w:t>
      </w:r>
      <w:r w:rsidR="00B34002" w:rsidRPr="00B35E34">
        <w:t>“</w:t>
      </w:r>
      <w:r w:rsidRPr="00B35E34">
        <w:t>Silent Login</w:t>
      </w:r>
      <w:r w:rsidR="00B34002" w:rsidRPr="00B35E34">
        <w:t>”</w:t>
      </w:r>
      <w:r w:rsidRPr="00B35E34">
        <w:t xml:space="preserve"> capability. It provides functionality associated with the ability to make logins to a VistA M Server without the RPC Broker asking for Access and Verify code information.</w:t>
      </w:r>
    </w:p>
    <w:p w14:paraId="58A8D816" w14:textId="77777777" w:rsidR="009E088D" w:rsidRPr="00B35E34" w:rsidRDefault="009E088D" w:rsidP="003E33FA">
      <w:pPr>
        <w:pStyle w:val="ListBullet"/>
      </w:pPr>
      <w:r w:rsidRPr="00B35E34">
        <w:t>Documented Deferred RPCs and Capability to Run RPCs on a Remote Server.</w:t>
      </w:r>
    </w:p>
    <w:p w14:paraId="6076AA6B" w14:textId="77777777" w:rsidR="00E77E7B" w:rsidRPr="00B35E34" w:rsidRDefault="00E77E7B" w:rsidP="003E33FA">
      <w:pPr>
        <w:pStyle w:val="ListBullet"/>
      </w:pPr>
      <w:r w:rsidRPr="00B35E34">
        <w:lastRenderedPageBreak/>
        <w:t>Multi-instances of the RPC Broker—RPC Broker code permit</w:t>
      </w:r>
      <w:r w:rsidR="00C80B7F" w:rsidRPr="00B35E34">
        <w:t>s</w:t>
      </w:r>
      <w:r w:rsidRPr="00B35E34">
        <w:t xml:space="preserve"> an application to open two separate Broker instances with the same Server/</w:t>
      </w:r>
      <w:proofErr w:type="spellStart"/>
      <w:r w:rsidRPr="00B35E34">
        <w:t>ListenerPort</w:t>
      </w:r>
      <w:proofErr w:type="spellEnd"/>
      <w:r w:rsidRPr="00B35E34">
        <w:t xml:space="preserve"> combination, resulting in two separate partitions on the server. Previously, an attempt to open a second Broker instance ended up using the same partition. For this capability to be useful for concurrent processing, an application would have to use threads to handle the separate Broker sessions.</w:t>
      </w:r>
    </w:p>
    <w:p w14:paraId="4374B053" w14:textId="77777777" w:rsidR="00E77E7B" w:rsidRPr="00B35E34" w:rsidRDefault="00313BDD" w:rsidP="00C80B7F">
      <w:pPr>
        <w:pStyle w:val="CautionIndent2"/>
      </w:pPr>
      <w:r w:rsidRPr="00B35E34">
        <w:rPr>
          <w:noProof/>
          <w:lang w:eastAsia="en-US"/>
        </w:rPr>
        <w:drawing>
          <wp:inline distT="0" distB="0" distL="0" distR="0" wp14:anchorId="6439CC68" wp14:editId="1863A819">
            <wp:extent cx="417581" cy="417581"/>
            <wp:effectExtent l="0" t="0" r="0" b="0"/>
            <wp:docPr id="1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6"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r w:rsidR="00C80B7F" w:rsidRPr="00B35E34">
        <w:tab/>
        <w:t>CAUTION: Although we believe there should be no prob</w:t>
      </w:r>
      <w:r w:rsidR="00703E84" w:rsidRPr="00B35E34">
        <w:t xml:space="preserve">lems, the RPC Broker is </w:t>
      </w:r>
      <w:r w:rsidR="00703E84" w:rsidRPr="00B35E34">
        <w:rPr>
          <w:i/>
        </w:rPr>
        <w:t>not</w:t>
      </w:r>
      <w:r w:rsidR="00703E84" w:rsidRPr="00B35E34">
        <w:t xml:space="preserve"> </w:t>
      </w:r>
      <w:r w:rsidR="00C80B7F" w:rsidRPr="00B35E34">
        <w:t>guaranteed to be thread safe.</w:t>
      </w:r>
    </w:p>
    <w:p w14:paraId="6E9D37BE" w14:textId="77777777" w:rsidR="00AE3F31" w:rsidRPr="00B35E34" w:rsidRDefault="00AE3F31" w:rsidP="00AE3F31">
      <w:pPr>
        <w:pStyle w:val="BodyText6"/>
      </w:pPr>
    </w:p>
    <w:p w14:paraId="20705AD4" w14:textId="77777777" w:rsidR="00E77E7B" w:rsidRPr="00B35E34" w:rsidRDefault="00E77E7B" w:rsidP="00C80B7F">
      <w:pPr>
        <w:pStyle w:val="ListBullet"/>
      </w:pPr>
      <w:r w:rsidRPr="00B35E34">
        <w:t>Updated components, properties, methods, and types.</w:t>
      </w:r>
    </w:p>
    <w:p w14:paraId="11593296" w14:textId="4CA30947" w:rsidR="00E77E7B" w:rsidRPr="00B35E34" w:rsidRDefault="00E77E7B" w:rsidP="00C80B7F">
      <w:pPr>
        <w:pStyle w:val="ListBullet"/>
      </w:pPr>
      <w:r w:rsidRPr="00B35E34">
        <w:t xml:space="preserve">Separate </w:t>
      </w:r>
      <w:proofErr w:type="spellStart"/>
      <w:r w:rsidRPr="00B35E34">
        <w:rPr>
          <w:b/>
          <w:bCs/>
        </w:rPr>
        <w:t>Design</w:t>
      </w:r>
      <w:r w:rsidR="00481C5B" w:rsidRPr="00B35E34">
        <w:rPr>
          <w:b/>
          <w:bCs/>
        </w:rPr>
        <w:t>T</w:t>
      </w:r>
      <w:r w:rsidRPr="00B35E34">
        <w:rPr>
          <w:b/>
          <w:bCs/>
        </w:rPr>
        <w:t>ime</w:t>
      </w:r>
      <w:proofErr w:type="spellEnd"/>
      <w:r w:rsidRPr="00B35E34">
        <w:t xml:space="preserve"> and </w:t>
      </w:r>
      <w:proofErr w:type="spellStart"/>
      <w:r w:rsidRPr="00B35E34">
        <w:rPr>
          <w:b/>
          <w:bCs/>
        </w:rPr>
        <w:t>Run</w:t>
      </w:r>
      <w:r w:rsidR="00481C5B" w:rsidRPr="00B35E34">
        <w:rPr>
          <w:b/>
          <w:bCs/>
        </w:rPr>
        <w:t>T</w:t>
      </w:r>
      <w:r w:rsidRPr="00B35E34">
        <w:rPr>
          <w:b/>
          <w:bCs/>
        </w:rPr>
        <w:t>ime</w:t>
      </w:r>
      <w:proofErr w:type="spellEnd"/>
      <w:r w:rsidRPr="00B35E34">
        <w:t xml:space="preserve"> Packages—BDK contains separate </w:t>
      </w:r>
      <w:proofErr w:type="spellStart"/>
      <w:r w:rsidR="00481C5B" w:rsidRPr="00B35E34">
        <w:rPr>
          <w:b/>
          <w:bCs/>
        </w:rPr>
        <w:t>R</w:t>
      </w:r>
      <w:r w:rsidRPr="00B35E34">
        <w:rPr>
          <w:b/>
          <w:bCs/>
        </w:rPr>
        <w:t>un</w:t>
      </w:r>
      <w:r w:rsidR="00481C5B" w:rsidRPr="00B35E34">
        <w:rPr>
          <w:b/>
          <w:bCs/>
        </w:rPr>
        <w:t>T</w:t>
      </w:r>
      <w:r w:rsidRPr="00B35E34">
        <w:rPr>
          <w:b/>
          <w:bCs/>
        </w:rPr>
        <w:t>ime</w:t>
      </w:r>
      <w:proofErr w:type="spellEnd"/>
      <w:r w:rsidRPr="00B35E34">
        <w:t xml:space="preserve"> and </w:t>
      </w:r>
      <w:proofErr w:type="spellStart"/>
      <w:r w:rsidR="00481C5B" w:rsidRPr="00B35E34">
        <w:rPr>
          <w:b/>
          <w:bCs/>
        </w:rPr>
        <w:t>D</w:t>
      </w:r>
      <w:r w:rsidRPr="00B35E34">
        <w:rPr>
          <w:b/>
          <w:bCs/>
        </w:rPr>
        <w:t>esign</w:t>
      </w:r>
      <w:r w:rsidR="00481C5B" w:rsidRPr="00B35E34">
        <w:rPr>
          <w:b/>
          <w:bCs/>
        </w:rPr>
        <w:t>T</w:t>
      </w:r>
      <w:r w:rsidRPr="00B35E34">
        <w:rPr>
          <w:b/>
          <w:bCs/>
        </w:rPr>
        <w:t>ime</w:t>
      </w:r>
      <w:proofErr w:type="spellEnd"/>
      <w:r w:rsidRPr="00B35E34">
        <w:t xml:space="preserve"> packages.</w:t>
      </w:r>
    </w:p>
    <w:p w14:paraId="25F6677B" w14:textId="77777777" w:rsidR="00E77E7B" w:rsidRPr="00B35E34" w:rsidRDefault="00E77E7B" w:rsidP="00C80B7F">
      <w:pPr>
        <w:pStyle w:val="ListBullet"/>
      </w:pPr>
      <w:r w:rsidRPr="00B35E34">
        <w:t xml:space="preserve">Supports Delphi </w:t>
      </w:r>
      <w:r w:rsidR="00336263" w:rsidRPr="00B35E34">
        <w:t xml:space="preserve">10.4, </w:t>
      </w:r>
      <w:r w:rsidR="00C64163" w:rsidRPr="00B35E34">
        <w:t xml:space="preserve">10.3, </w:t>
      </w:r>
      <w:r w:rsidR="00D139C4" w:rsidRPr="00B35E34">
        <w:t>10</w:t>
      </w:r>
      <w:r w:rsidR="003B03B0" w:rsidRPr="00B35E34">
        <w:t>.2,</w:t>
      </w:r>
      <w:r w:rsidR="00D139C4" w:rsidRPr="00B35E34">
        <w:t xml:space="preserve"> 10.1, 10</w:t>
      </w:r>
      <w:r w:rsidR="003B03B0" w:rsidRPr="00B35E34">
        <w:t xml:space="preserve">, </w:t>
      </w:r>
      <w:r w:rsidR="00D139C4" w:rsidRPr="00B35E34">
        <w:t xml:space="preserve">10.0, </w:t>
      </w:r>
      <w:r w:rsidR="003B03B0" w:rsidRPr="00B35E34">
        <w:t xml:space="preserve">and </w:t>
      </w:r>
      <w:r w:rsidR="00D139C4" w:rsidRPr="00B35E34">
        <w:t>XE8</w:t>
      </w:r>
      <w:r w:rsidR="003B03B0" w:rsidRPr="00B35E34">
        <w:t>.</w:t>
      </w:r>
    </w:p>
    <w:p w14:paraId="78EC9BFE" w14:textId="77777777" w:rsidR="00C64163" w:rsidRPr="00B35E34" w:rsidRDefault="00C64163" w:rsidP="00C64163">
      <w:pPr>
        <w:pStyle w:val="BodyText6"/>
      </w:pPr>
    </w:p>
    <w:p w14:paraId="282955F6" w14:textId="77777777" w:rsidR="00B2768C" w:rsidRPr="00B35E34" w:rsidRDefault="00B2768C" w:rsidP="00C80B7F">
      <w:pPr>
        <w:pStyle w:val="BodyText"/>
      </w:pPr>
      <w:r w:rsidRPr="00B35E34">
        <w:t xml:space="preserve">To develop </w:t>
      </w:r>
      <w:r w:rsidR="00DD1706" w:rsidRPr="00B35E34">
        <w:t>VistA</w:t>
      </w:r>
      <w:r w:rsidRPr="00B35E34">
        <w:t xml:space="preserve"> applications in a </w:t>
      </w:r>
      <w:r w:rsidRPr="00B35E34">
        <w:rPr>
          <w:b/>
        </w:rPr>
        <w:t>32</w:t>
      </w:r>
      <w:r w:rsidRPr="00B35E34">
        <w:t xml:space="preserve">-bit environment you </w:t>
      </w:r>
      <w:r w:rsidRPr="00B35E34">
        <w:rPr>
          <w:i/>
        </w:rPr>
        <w:t>must</w:t>
      </w:r>
      <w:r w:rsidRPr="00B35E34">
        <w:t xml:space="preserve"> have Delphi </w:t>
      </w:r>
      <w:r w:rsidR="00866BEF" w:rsidRPr="00B35E34">
        <w:t>XE</w:t>
      </w:r>
      <w:r w:rsidR="003B03B0" w:rsidRPr="00B35E34">
        <w:t>8</w:t>
      </w:r>
      <w:r w:rsidR="00866BEF" w:rsidRPr="00B35E34">
        <w:t xml:space="preserve"> </w:t>
      </w:r>
      <w:r w:rsidR="00614A39" w:rsidRPr="00B35E34">
        <w:t>or greater. However, t</w:t>
      </w:r>
      <w:r w:rsidRPr="00B35E34">
        <w:t xml:space="preserve">he Broker routines on the M server continue to support </w:t>
      </w:r>
      <w:r w:rsidR="00DD1706" w:rsidRPr="00B35E34">
        <w:t>VistA</w:t>
      </w:r>
      <w:r w:rsidRPr="00B35E34">
        <w:t xml:space="preserve"> applications previously developed in the </w:t>
      </w:r>
      <w:r w:rsidRPr="00B35E34">
        <w:rPr>
          <w:b/>
        </w:rPr>
        <w:t>16</w:t>
      </w:r>
      <w:r w:rsidRPr="00B35E34">
        <w:t>-bit environment.</w:t>
      </w:r>
    </w:p>
    <w:p w14:paraId="54D38D6A" w14:textId="77777777" w:rsidR="00B2768C" w:rsidRPr="00B35E34" w:rsidRDefault="00B2768C" w:rsidP="00C80B7F">
      <w:pPr>
        <w:pStyle w:val="BodyText"/>
      </w:pPr>
      <w:r w:rsidRPr="00B35E34">
        <w:t>The default installation of the Broker creates a separate BDK directory (i.e.,</w:t>
      </w:r>
      <w:r w:rsidR="00AB6BF1" w:rsidRPr="00B35E34">
        <w:t> </w:t>
      </w:r>
      <w:r w:rsidRPr="00B35E34">
        <w:t>BDK32) that contains the required Broker files for development.</w:t>
      </w:r>
    </w:p>
    <w:p w14:paraId="52E50D8C" w14:textId="77777777" w:rsidR="008561BB" w:rsidRPr="00B35E34" w:rsidRDefault="008561BB" w:rsidP="008561BB">
      <w:pPr>
        <w:pStyle w:val="Note"/>
      </w:pPr>
      <w:r w:rsidRPr="00B35E34">
        <w:rPr>
          <w:noProof/>
          <w:lang w:eastAsia="en-US"/>
        </w:rPr>
        <w:drawing>
          <wp:inline distT="0" distB="0" distL="0" distR="0" wp14:anchorId="4234734A" wp14:editId="7137BE2A">
            <wp:extent cx="304800" cy="304800"/>
            <wp:effectExtent l="0" t="0" r="0" b="0"/>
            <wp:docPr id="4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35E34">
        <w:tab/>
      </w:r>
      <w:r w:rsidRPr="00B35E34">
        <w:rPr>
          <w:b/>
        </w:rPr>
        <w:t>REF:</w:t>
      </w:r>
      <w:r w:rsidRPr="00B35E34">
        <w:t xml:space="preserve"> For a complete list of all new or modified features and functionality with RPC Broker 1.1, see the </w:t>
      </w:r>
      <w:r w:rsidRPr="00B35E34">
        <w:rPr>
          <w:i/>
        </w:rPr>
        <w:t>RPC Broker Release Notes</w:t>
      </w:r>
      <w:r w:rsidRPr="00B35E34">
        <w:t>.</w:t>
      </w:r>
    </w:p>
    <w:p w14:paraId="38459F3B" w14:textId="77777777" w:rsidR="00AE3F31" w:rsidRPr="00B35E34" w:rsidRDefault="00AE3F31" w:rsidP="00AE3F31">
      <w:pPr>
        <w:pStyle w:val="BodyText6"/>
      </w:pPr>
    </w:p>
    <w:p w14:paraId="61FA7F6F" w14:textId="77777777" w:rsidR="00B2768C" w:rsidRPr="00B35E34" w:rsidRDefault="00B2768C" w:rsidP="009635D7">
      <w:pPr>
        <w:pStyle w:val="Heading3"/>
      </w:pPr>
      <w:bookmarkStart w:id="117" w:name="_Toc378055902"/>
      <w:bookmarkStart w:id="118" w:name="_Toc449362421"/>
      <w:bookmarkStart w:id="119" w:name="_Toc82598414"/>
      <w:r w:rsidRPr="00B35E34">
        <w:t>Backward Compatibility</w:t>
      </w:r>
      <w:bookmarkEnd w:id="117"/>
      <w:r w:rsidRPr="00B35E34">
        <w:t xml:space="preserve"> Issues</w:t>
      </w:r>
      <w:bookmarkEnd w:id="118"/>
      <w:bookmarkEnd w:id="119"/>
    </w:p>
    <w:p w14:paraId="61F7BFD5" w14:textId="77777777" w:rsidR="00B2768C" w:rsidRPr="00B35E34" w:rsidRDefault="00313BDD" w:rsidP="00577B76">
      <w:pPr>
        <w:pStyle w:val="BodyText"/>
        <w:keepNext/>
        <w:keepLines/>
      </w:pPr>
      <w:r w:rsidRPr="00B35E34">
        <w:rPr>
          <w:bCs/>
        </w:rPr>
        <w:fldChar w:fldCharType="begin"/>
      </w:r>
      <w:r w:rsidR="00B9327B" w:rsidRPr="00B35E34">
        <w:rPr>
          <w:bCs/>
        </w:rPr>
        <w:instrText>XE “</w:instrText>
      </w:r>
      <w:r w:rsidR="00C80B7F" w:rsidRPr="00B35E34">
        <w:rPr>
          <w:bCs/>
        </w:rPr>
        <w:instrText>Backward Compatibility Issues"</w:instrText>
      </w:r>
      <w:r w:rsidRPr="00B35E34">
        <w:rPr>
          <w:bCs/>
        </w:rPr>
        <w:fldChar w:fldCharType="end"/>
      </w:r>
      <w:r w:rsidRPr="00B35E34">
        <w:rPr>
          <w:bCs/>
        </w:rPr>
        <w:fldChar w:fldCharType="begin"/>
      </w:r>
      <w:r w:rsidR="00B9327B" w:rsidRPr="00B35E34">
        <w:rPr>
          <w:bCs/>
        </w:rPr>
        <w:instrText>XE “</w:instrText>
      </w:r>
      <w:proofErr w:type="spellStart"/>
      <w:r w:rsidR="00C80B7F" w:rsidRPr="00B35E34">
        <w:rPr>
          <w:bCs/>
        </w:rPr>
        <w:instrText>Issues:Backward</w:instrText>
      </w:r>
      <w:proofErr w:type="spellEnd"/>
      <w:r w:rsidR="00C80B7F" w:rsidRPr="00B35E34">
        <w:rPr>
          <w:bCs/>
        </w:rPr>
        <w:instrText xml:space="preserve"> Compatibility"</w:instrText>
      </w:r>
      <w:r w:rsidRPr="00B35E34">
        <w:rPr>
          <w:bCs/>
        </w:rPr>
        <w:fldChar w:fldCharType="end"/>
      </w:r>
      <w:r w:rsidRPr="00B35E34">
        <w:rPr>
          <w:bCs/>
        </w:rPr>
        <w:fldChar w:fldCharType="begin"/>
      </w:r>
      <w:r w:rsidR="00B9327B" w:rsidRPr="00B35E34">
        <w:rPr>
          <w:bCs/>
        </w:rPr>
        <w:instrText>XE “</w:instrText>
      </w:r>
      <w:r w:rsidR="00C80B7F" w:rsidRPr="00B35E34">
        <w:rPr>
          <w:bCs/>
        </w:rPr>
        <w:instrText>Compatibility Issues"</w:instrText>
      </w:r>
      <w:r w:rsidRPr="00B35E34">
        <w:rPr>
          <w:bCs/>
        </w:rPr>
        <w:fldChar w:fldCharType="end"/>
      </w:r>
      <w:r w:rsidR="00B2768C" w:rsidRPr="00B35E34">
        <w:t>Client applications compiled with</w:t>
      </w:r>
      <w:r w:rsidR="00BD74D3" w:rsidRPr="00B35E34">
        <w:t xml:space="preserve"> RPC Broker 1.1</w:t>
      </w:r>
      <w:r w:rsidR="00B2768C" w:rsidRPr="00B35E34">
        <w:t xml:space="preserve"> will </w:t>
      </w:r>
      <w:r w:rsidR="00B2768C" w:rsidRPr="00B35E34">
        <w:rPr>
          <w:i/>
        </w:rPr>
        <w:t>not</w:t>
      </w:r>
      <w:r w:rsidR="00B2768C" w:rsidRPr="00B35E34">
        <w:t xml:space="preserve"> work at a site that has </w:t>
      </w:r>
      <w:r w:rsidR="00B2768C" w:rsidRPr="00B35E34">
        <w:rPr>
          <w:i/>
        </w:rPr>
        <w:t>not</w:t>
      </w:r>
      <w:r w:rsidR="00B2768C" w:rsidRPr="00B35E34">
        <w:t xml:space="preserve"> upgraded its </w:t>
      </w:r>
      <w:r w:rsidR="00BD74D3" w:rsidRPr="00B35E34">
        <w:t xml:space="preserve">RPC Broker server software to Version </w:t>
      </w:r>
      <w:r w:rsidR="00B2768C" w:rsidRPr="00B35E34">
        <w:t>1.1.</w:t>
      </w:r>
    </w:p>
    <w:p w14:paraId="7887278A" w14:textId="77777777" w:rsidR="006E56F6" w:rsidRPr="00B35E34" w:rsidRDefault="00F76DBF" w:rsidP="00C80B7F">
      <w:pPr>
        <w:pStyle w:val="BodyText"/>
      </w:pPr>
      <w:r w:rsidRPr="00B35E34">
        <w:t>On the other hand, client applications compiled with RPC Broker 1.0 will work with the RPC Broker 1.1 server.</w:t>
      </w:r>
      <w:bookmarkStart w:id="120" w:name="_Toc339260923"/>
      <w:bookmarkStart w:id="121" w:name="_Toc339260992"/>
      <w:bookmarkStart w:id="122" w:name="_Toc339418590"/>
      <w:bookmarkStart w:id="123" w:name="_Toc339260922"/>
      <w:bookmarkStart w:id="124" w:name="_Toc339260991"/>
      <w:bookmarkStart w:id="125" w:name="_Toc339418589"/>
      <w:bookmarkStart w:id="126" w:name="_Toc339707978"/>
      <w:bookmarkStart w:id="127" w:name="_Toc339783059"/>
      <w:bookmarkStart w:id="128" w:name="_Toc345918867"/>
      <w:bookmarkStart w:id="129" w:name="_Toc378055864"/>
      <w:bookmarkStart w:id="130" w:name="_Toc338740705"/>
      <w:bookmarkStart w:id="131" w:name="_Toc338834090"/>
      <w:bookmarkStart w:id="132" w:name="_Toc336755512"/>
      <w:bookmarkStart w:id="133" w:name="_Toc336755645"/>
      <w:bookmarkStart w:id="134" w:name="_Toc336755798"/>
      <w:bookmarkStart w:id="135" w:name="_Toc336756095"/>
      <w:bookmarkEnd w:id="72"/>
      <w:bookmarkEnd w:id="73"/>
      <w:bookmarkEnd w:id="74"/>
      <w:bookmarkEnd w:id="75"/>
      <w:bookmarkEnd w:id="76"/>
      <w:bookmarkEnd w:id="77"/>
      <w:bookmarkEnd w:id="78"/>
      <w:bookmarkEnd w:id="79"/>
      <w:bookmarkEnd w:id="80"/>
      <w:bookmarkEnd w:id="81"/>
      <w:bookmarkEnd w:id="82"/>
    </w:p>
    <w:p w14:paraId="7404DF2D" w14:textId="77777777" w:rsidR="001456DC" w:rsidRPr="00B35E34" w:rsidRDefault="001456DC" w:rsidP="00AE3F31">
      <w:pPr>
        <w:pStyle w:val="BodyText"/>
      </w:pPr>
      <w:bookmarkStart w:id="136" w:name="_Toc449362422"/>
    </w:p>
    <w:p w14:paraId="79F2BFE6" w14:textId="77777777" w:rsidR="00AE3F31" w:rsidRPr="00B35E34" w:rsidRDefault="00AE3F31" w:rsidP="00AE3F31">
      <w:pPr>
        <w:pStyle w:val="BodyText"/>
        <w:rPr>
          <w:kern w:val="32"/>
        </w:rPr>
      </w:pPr>
      <w:r w:rsidRPr="00B35E34">
        <w:br w:type="page"/>
      </w:r>
    </w:p>
    <w:p w14:paraId="70B8D2D0" w14:textId="77777777" w:rsidR="00B2768C" w:rsidRPr="00B35E34" w:rsidRDefault="00B2768C" w:rsidP="007300F5">
      <w:pPr>
        <w:pStyle w:val="Heading1"/>
      </w:pPr>
      <w:bookmarkStart w:id="137" w:name="_Toc82598415"/>
      <w:r w:rsidRPr="00B35E34">
        <w:lastRenderedPageBreak/>
        <w:t>RPC</w:t>
      </w:r>
      <w:r w:rsidR="00E439CD" w:rsidRPr="00B35E34">
        <w:t xml:space="preserve"> </w:t>
      </w:r>
      <w:r w:rsidRPr="00B35E34">
        <w:t>Broker</w:t>
      </w:r>
      <w:bookmarkEnd w:id="120"/>
      <w:bookmarkEnd w:id="121"/>
      <w:bookmarkEnd w:id="122"/>
      <w:r w:rsidRPr="00B35E34">
        <w:t xml:space="preserve"> </w:t>
      </w:r>
      <w:bookmarkEnd w:id="123"/>
      <w:bookmarkEnd w:id="124"/>
      <w:bookmarkEnd w:id="125"/>
      <w:bookmarkEnd w:id="126"/>
      <w:bookmarkEnd w:id="127"/>
      <w:bookmarkEnd w:id="128"/>
      <w:r w:rsidRPr="00B35E34">
        <w:t>Component</w:t>
      </w:r>
      <w:r w:rsidR="00E439CD" w:rsidRPr="00B35E34">
        <w:t>s</w:t>
      </w:r>
      <w:r w:rsidRPr="00B35E34">
        <w:t xml:space="preserve"> for Delphi</w:t>
      </w:r>
      <w:bookmarkEnd w:id="129"/>
      <w:bookmarkEnd w:id="136"/>
      <w:bookmarkEnd w:id="137"/>
    </w:p>
    <w:p w14:paraId="7D7C63EE" w14:textId="235AA393" w:rsidR="00E439CD" w:rsidRPr="00B35E34" w:rsidRDefault="00313BDD" w:rsidP="00735AD6">
      <w:pPr>
        <w:pStyle w:val="Note"/>
        <w:keepNext/>
        <w:keepLines/>
        <w:rPr>
          <w:rFonts w:cs="Times New Roman"/>
          <w:i/>
          <w:szCs w:val="22"/>
        </w:rPr>
      </w:pPr>
      <w:r w:rsidRPr="00B35E34">
        <w:rPr>
          <w:noProof/>
          <w:lang w:eastAsia="en-US"/>
        </w:rPr>
        <w:drawing>
          <wp:inline distT="0" distB="0" distL="0" distR="0" wp14:anchorId="02873AC3" wp14:editId="18E5F4BA">
            <wp:extent cx="304800" cy="304800"/>
            <wp:effectExtent l="0" t="0" r="0" b="0"/>
            <wp:docPr id="1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B35E34">
        <w:rPr>
          <w:rFonts w:cs="Times New Roman"/>
          <w:szCs w:val="22"/>
        </w:rPr>
        <w:tab/>
      </w:r>
      <w:r w:rsidR="00735AD6" w:rsidRPr="00B35E34">
        <w:rPr>
          <w:rFonts w:cs="Times New Roman"/>
          <w:b/>
          <w:szCs w:val="22"/>
        </w:rPr>
        <w:t>REF:</w:t>
      </w:r>
      <w:r w:rsidR="00735AD6" w:rsidRPr="00B35E34">
        <w:rPr>
          <w:rFonts w:cs="Times New Roman"/>
          <w:szCs w:val="22"/>
        </w:rPr>
        <w:t xml:space="preserve"> For more detailed information on the RPC Broker components for Delphi, see the </w:t>
      </w:r>
      <w:r w:rsidR="00021FAD" w:rsidRPr="00B35E34">
        <w:rPr>
          <w:rFonts w:cs="Times New Roman"/>
          <w:i/>
          <w:szCs w:val="22"/>
        </w:rPr>
        <w:t>RPC Broker Developer</w:t>
      </w:r>
      <w:r w:rsidR="00B34002" w:rsidRPr="00B35E34">
        <w:rPr>
          <w:rFonts w:cs="Times New Roman"/>
          <w:i/>
          <w:szCs w:val="22"/>
        </w:rPr>
        <w:t>’</w:t>
      </w:r>
      <w:r w:rsidR="00021FAD" w:rsidRPr="00B35E34">
        <w:rPr>
          <w:rFonts w:cs="Times New Roman"/>
          <w:i/>
          <w:szCs w:val="22"/>
        </w:rPr>
        <w:t xml:space="preserve">s </w:t>
      </w:r>
      <w:r w:rsidR="007268D5" w:rsidRPr="00B35E34">
        <w:rPr>
          <w:rFonts w:cs="Times New Roman"/>
          <w:i/>
          <w:szCs w:val="22"/>
        </w:rPr>
        <w:t>Guide.</w:t>
      </w:r>
    </w:p>
    <w:p w14:paraId="281290BB" w14:textId="77777777" w:rsidR="00AE3F31" w:rsidRPr="00B35E34" w:rsidRDefault="00AE3F31" w:rsidP="00AE3F31">
      <w:pPr>
        <w:pStyle w:val="BodyText6"/>
        <w:keepNext/>
        <w:keepLines/>
      </w:pPr>
    </w:p>
    <w:p w14:paraId="6B4725BB" w14:textId="77777777" w:rsidR="00E439CD" w:rsidRPr="00B35E34" w:rsidRDefault="00E439CD" w:rsidP="007300F5">
      <w:pPr>
        <w:pStyle w:val="Heading2"/>
      </w:pPr>
      <w:bookmarkStart w:id="138" w:name="_Ref97010866"/>
      <w:bookmarkStart w:id="139" w:name="_Ref97010885"/>
      <w:bookmarkStart w:id="140" w:name="_Ref97010902"/>
      <w:bookmarkStart w:id="141" w:name="_Toc449362423"/>
      <w:bookmarkStart w:id="142" w:name="_Toc82598416"/>
      <w:r w:rsidRPr="00B35E34">
        <w:t>TRPCBroker Component</w:t>
      </w:r>
      <w:bookmarkEnd w:id="138"/>
      <w:bookmarkEnd w:id="139"/>
      <w:bookmarkEnd w:id="140"/>
      <w:bookmarkEnd w:id="141"/>
      <w:bookmarkEnd w:id="142"/>
    </w:p>
    <w:p w14:paraId="237F61EF" w14:textId="77777777" w:rsidR="00B2768C" w:rsidRPr="00B35E34" w:rsidRDefault="00313BDD" w:rsidP="00735AD6">
      <w:pPr>
        <w:pStyle w:val="BodyText"/>
        <w:keepNext/>
        <w:keepLines/>
      </w:pPr>
      <w:r w:rsidRPr="00B35E34">
        <w:fldChar w:fldCharType="begin"/>
      </w:r>
      <w:r w:rsidR="00B9327B" w:rsidRPr="00B35E34">
        <w:instrText>XE “</w:instrText>
      </w:r>
      <w:r w:rsidR="00735AD6" w:rsidRPr="00B35E34">
        <w:instrText xml:space="preserve">RPC </w:instrText>
      </w:r>
      <w:proofErr w:type="spellStart"/>
      <w:r w:rsidR="00735AD6" w:rsidRPr="00B35E34">
        <w:instrText>Broker:Components</w:instrText>
      </w:r>
      <w:proofErr w:type="spellEnd"/>
      <w:r w:rsidR="00735AD6" w:rsidRPr="00B35E34">
        <w:instrText xml:space="preserve"> for Delphi"</w:instrText>
      </w:r>
      <w:r w:rsidRPr="00B35E34">
        <w:fldChar w:fldCharType="end"/>
      </w:r>
      <w:r w:rsidRPr="00B35E34">
        <w:fldChar w:fldCharType="begin"/>
      </w:r>
      <w:r w:rsidR="00B9327B" w:rsidRPr="00B35E34">
        <w:instrText>XE “</w:instrText>
      </w:r>
      <w:proofErr w:type="spellStart"/>
      <w:r w:rsidR="00735AD6" w:rsidRPr="00B35E34">
        <w:instrText>Components:RPC</w:instrText>
      </w:r>
      <w:proofErr w:type="spellEnd"/>
      <w:r w:rsidR="00735AD6" w:rsidRPr="00B35E34">
        <w:instrText xml:space="preserve"> Broker Components for Delphi"</w:instrText>
      </w:r>
      <w:r w:rsidRPr="00B35E34">
        <w:fldChar w:fldCharType="end"/>
      </w:r>
      <w:r w:rsidRPr="00B35E34">
        <w:fldChar w:fldCharType="begin"/>
      </w:r>
      <w:r w:rsidR="00B9327B" w:rsidRPr="00B35E34">
        <w:instrText>XE “</w:instrText>
      </w:r>
      <w:r w:rsidR="00735AD6" w:rsidRPr="00B35E34">
        <w:instrText xml:space="preserve">Delphi </w:instrText>
      </w:r>
      <w:proofErr w:type="spellStart"/>
      <w:r w:rsidR="00735AD6" w:rsidRPr="00B35E34">
        <w:instrText>Components:RPC</w:instrText>
      </w:r>
      <w:proofErr w:type="spellEnd"/>
      <w:r w:rsidR="00735AD6" w:rsidRPr="00B35E34">
        <w:instrText xml:space="preserve"> Broker"</w:instrText>
      </w:r>
      <w:r w:rsidRPr="00B35E34">
        <w:fldChar w:fldCharType="end"/>
      </w:r>
      <w:r w:rsidRPr="00B35E34">
        <w:fldChar w:fldCharType="begin"/>
      </w:r>
      <w:r w:rsidR="00B9327B" w:rsidRPr="00B35E34">
        <w:instrText>XE “</w:instrText>
      </w:r>
      <w:r w:rsidR="00735AD6" w:rsidRPr="00B35E34">
        <w:instrText>TRPCBroker Component"</w:instrText>
      </w:r>
      <w:r w:rsidRPr="00B35E34">
        <w:fldChar w:fldCharType="end"/>
      </w:r>
      <w:r w:rsidRPr="00B35E34">
        <w:fldChar w:fldCharType="begin"/>
      </w:r>
      <w:r w:rsidR="00B9327B" w:rsidRPr="00B35E34">
        <w:instrText>XE “</w:instrText>
      </w:r>
      <w:proofErr w:type="spellStart"/>
      <w:r w:rsidR="00735AD6" w:rsidRPr="00B35E34">
        <w:instrText>Components:TRPCBroker</w:instrText>
      </w:r>
      <w:proofErr w:type="spellEnd"/>
      <w:r w:rsidR="00735AD6" w:rsidRPr="00B35E34">
        <w:instrText>"</w:instrText>
      </w:r>
      <w:r w:rsidRPr="00B35E34">
        <w:fldChar w:fldCharType="end"/>
      </w:r>
      <w:r w:rsidR="00B2768C" w:rsidRPr="00B35E34">
        <w:t xml:space="preserve">The main tool to develop client applications for the RPC Broker environment is the </w:t>
      </w:r>
      <w:r w:rsidR="00B2768C" w:rsidRPr="00B35E34">
        <w:rPr>
          <w:b/>
          <w:bCs/>
        </w:rPr>
        <w:t>TRPCBroker</w:t>
      </w:r>
      <w:r w:rsidR="00B2768C" w:rsidRPr="00B35E34">
        <w:t xml:space="preserve"> component for Delphi. The </w:t>
      </w:r>
      <w:r w:rsidR="00B2768C" w:rsidRPr="00B35E34">
        <w:rPr>
          <w:b/>
          <w:bCs/>
        </w:rPr>
        <w:t>TRPCBroker</w:t>
      </w:r>
      <w:r w:rsidR="00B2768C" w:rsidRPr="00B35E34">
        <w:t xml:space="preserve"> component adds the following abilities to your Delphi application:</w:t>
      </w:r>
    </w:p>
    <w:p w14:paraId="68DCCFFC" w14:textId="77777777" w:rsidR="00B2768C" w:rsidRPr="00B35E34" w:rsidRDefault="00B2768C" w:rsidP="00735AD6">
      <w:pPr>
        <w:pStyle w:val="ListBullet"/>
        <w:keepNext/>
        <w:keepLines/>
      </w:pPr>
      <w:r w:rsidRPr="00B35E34">
        <w:t>Connecting to an M server</w:t>
      </w:r>
      <w:r w:rsidR="004F0433" w:rsidRPr="00B35E34">
        <w:t>:</w:t>
      </w:r>
    </w:p>
    <w:p w14:paraId="7A23DF4B" w14:textId="77777777" w:rsidR="00B2768C" w:rsidRPr="00B35E34" w:rsidRDefault="00B2768C" w:rsidP="00735AD6">
      <w:pPr>
        <w:pStyle w:val="ListBullet2"/>
        <w:keepNext/>
        <w:keepLines/>
      </w:pPr>
      <w:r w:rsidRPr="00B35E34">
        <w:t>Authenticate the user</w:t>
      </w:r>
    </w:p>
    <w:p w14:paraId="4D3A3DE6" w14:textId="77777777" w:rsidR="00B2768C" w:rsidRPr="00B35E34" w:rsidRDefault="00B2768C" w:rsidP="00735AD6">
      <w:pPr>
        <w:pStyle w:val="ListBullet2"/>
        <w:keepNext/>
        <w:keepLines/>
      </w:pPr>
      <w:r w:rsidRPr="00B35E34">
        <w:t>Set up the environment on the server</w:t>
      </w:r>
    </w:p>
    <w:p w14:paraId="4E6591EC" w14:textId="77777777" w:rsidR="00B2768C" w:rsidRPr="00B35E34" w:rsidRDefault="00B2768C" w:rsidP="00735AD6">
      <w:pPr>
        <w:pStyle w:val="ListBullet2"/>
        <w:keepNext/>
        <w:keepLines/>
      </w:pPr>
      <w:r w:rsidRPr="00B35E34">
        <w:t>Bring back the introductory text</w:t>
      </w:r>
    </w:p>
    <w:p w14:paraId="299BDDC2" w14:textId="77777777" w:rsidR="00C64163" w:rsidRPr="00B35E34" w:rsidRDefault="00C64163" w:rsidP="00C64163">
      <w:pPr>
        <w:pStyle w:val="BodyText6"/>
      </w:pPr>
    </w:p>
    <w:p w14:paraId="5B9718D7" w14:textId="77777777" w:rsidR="00B2768C" w:rsidRPr="00B35E34" w:rsidRDefault="00B2768C" w:rsidP="00735AD6">
      <w:pPr>
        <w:pStyle w:val="ListBullet"/>
        <w:keepNext/>
        <w:keepLines/>
      </w:pPr>
      <w:r w:rsidRPr="00B35E34">
        <w:t>Invoking Remote Procedure Calls (RPCs) on the M Server</w:t>
      </w:r>
      <w:r w:rsidR="004F0433" w:rsidRPr="00B35E34">
        <w:t>:</w:t>
      </w:r>
    </w:p>
    <w:p w14:paraId="4EA0E73E" w14:textId="77777777" w:rsidR="00B2768C" w:rsidRPr="00B35E34" w:rsidRDefault="00B2768C" w:rsidP="00735AD6">
      <w:pPr>
        <w:pStyle w:val="ListBullet2"/>
        <w:keepNext/>
        <w:keepLines/>
      </w:pPr>
      <w:r w:rsidRPr="00B35E34">
        <w:t>Send data to the M Server</w:t>
      </w:r>
    </w:p>
    <w:p w14:paraId="0DD40806" w14:textId="77777777" w:rsidR="00B2768C" w:rsidRPr="00B35E34" w:rsidRDefault="00B2768C" w:rsidP="00735AD6">
      <w:pPr>
        <w:pStyle w:val="ListBullet2"/>
        <w:keepNext/>
        <w:keepLines/>
      </w:pPr>
      <w:r w:rsidRPr="00B35E34">
        <w:t>Perform actions on the server</w:t>
      </w:r>
    </w:p>
    <w:p w14:paraId="1A448122" w14:textId="77777777" w:rsidR="00B2768C" w:rsidRPr="00B35E34" w:rsidRDefault="00B2768C" w:rsidP="00735AD6">
      <w:pPr>
        <w:pStyle w:val="ListBullet2"/>
      </w:pPr>
      <w:r w:rsidRPr="00B35E34">
        <w:t>Return data from the server to the client</w:t>
      </w:r>
    </w:p>
    <w:p w14:paraId="511ABC9C" w14:textId="77777777" w:rsidR="00C64163" w:rsidRPr="00B35E34" w:rsidRDefault="00C64163" w:rsidP="00C64163">
      <w:pPr>
        <w:pStyle w:val="BodyText6"/>
      </w:pPr>
    </w:p>
    <w:p w14:paraId="09C27C8D" w14:textId="77777777" w:rsidR="00B2768C" w:rsidRPr="00B35E34" w:rsidRDefault="00B2768C" w:rsidP="00735AD6">
      <w:pPr>
        <w:pStyle w:val="BodyText"/>
      </w:pPr>
      <w:r w:rsidRPr="00B35E34">
        <w:t xml:space="preserve">To add the </w:t>
      </w:r>
      <w:r w:rsidRPr="00B35E34">
        <w:rPr>
          <w:b/>
          <w:bCs/>
        </w:rPr>
        <w:t>TRPCBroker</w:t>
      </w:r>
      <w:r w:rsidRPr="00B35E34">
        <w:t xml:space="preserve"> component to your Delphi application, simply drop it from the Kernel tab of Delphi</w:t>
      </w:r>
      <w:r w:rsidR="00B34002" w:rsidRPr="00B35E34">
        <w:t>’</w:t>
      </w:r>
      <w:r w:rsidRPr="00B35E34">
        <w:t>s component palette to a form in your application.</w:t>
      </w:r>
    </w:p>
    <w:p w14:paraId="0530D277" w14:textId="77777777" w:rsidR="00B2768C" w:rsidRPr="00B35E34" w:rsidRDefault="00E439CD" w:rsidP="009635D7">
      <w:pPr>
        <w:pStyle w:val="Heading3"/>
      </w:pPr>
      <w:bookmarkStart w:id="143" w:name="_Toc449362424"/>
      <w:bookmarkStart w:id="144" w:name="_Toc82598417"/>
      <w:r w:rsidRPr="00B35E34">
        <w:t xml:space="preserve">TRPCBroker </w:t>
      </w:r>
      <w:r w:rsidR="00B2768C" w:rsidRPr="00B35E34">
        <w:t>Properties and Methods</w:t>
      </w:r>
      <w:bookmarkEnd w:id="143"/>
      <w:bookmarkEnd w:id="144"/>
    </w:p>
    <w:bookmarkEnd w:id="130"/>
    <w:bookmarkEnd w:id="131"/>
    <w:p w14:paraId="3D06DD46" w14:textId="77777777" w:rsidR="00B2768C" w:rsidRPr="00B35E34" w:rsidRDefault="00313BDD" w:rsidP="0028581E">
      <w:pPr>
        <w:pStyle w:val="BodyText"/>
        <w:keepNext/>
        <w:keepLines/>
      </w:pPr>
      <w:r w:rsidRPr="00B35E34">
        <w:fldChar w:fldCharType="begin"/>
      </w:r>
      <w:r w:rsidR="00B9327B" w:rsidRPr="00B35E34">
        <w:instrText>XE “</w:instrText>
      </w:r>
      <w:r w:rsidR="00735AD6" w:rsidRPr="00B35E34">
        <w:instrText xml:space="preserve">TRPCBroker </w:instrText>
      </w:r>
      <w:proofErr w:type="spellStart"/>
      <w:r w:rsidR="00735AD6" w:rsidRPr="00B35E34">
        <w:instrText>Component:Properties</w:instrText>
      </w:r>
      <w:proofErr w:type="spellEnd"/>
      <w:r w:rsidR="00735AD6" w:rsidRPr="00B35E34">
        <w:instrText xml:space="preserve"> and Methods"</w:instrText>
      </w:r>
      <w:r w:rsidRPr="00B35E34">
        <w:fldChar w:fldCharType="end"/>
      </w:r>
      <w:r w:rsidRPr="00B35E34">
        <w:fldChar w:fldCharType="begin"/>
      </w:r>
      <w:r w:rsidR="00B9327B" w:rsidRPr="00B35E34">
        <w:instrText>XE “</w:instrText>
      </w:r>
      <w:proofErr w:type="spellStart"/>
      <w:r w:rsidR="00735AD6" w:rsidRPr="00B35E34">
        <w:instrText>Properties:TRPCBroker</w:instrText>
      </w:r>
      <w:proofErr w:type="spellEnd"/>
      <w:r w:rsidR="00735AD6" w:rsidRPr="00B35E34">
        <w:instrText xml:space="preserve"> Component"</w:instrText>
      </w:r>
      <w:r w:rsidRPr="00B35E34">
        <w:fldChar w:fldCharType="end"/>
      </w:r>
      <w:r w:rsidRPr="00B35E34">
        <w:fldChar w:fldCharType="begin"/>
      </w:r>
      <w:r w:rsidR="00B9327B" w:rsidRPr="00B35E34">
        <w:instrText>XE “</w:instrText>
      </w:r>
      <w:proofErr w:type="spellStart"/>
      <w:r w:rsidR="00735AD6" w:rsidRPr="00B35E34">
        <w:instrText>Methods:TRPCBroker</w:instrText>
      </w:r>
      <w:proofErr w:type="spellEnd"/>
      <w:r w:rsidR="00735AD6" w:rsidRPr="00B35E34">
        <w:instrText xml:space="preserve"> Component"</w:instrText>
      </w:r>
      <w:r w:rsidRPr="00B35E34">
        <w:fldChar w:fldCharType="end"/>
      </w:r>
      <w:r w:rsidR="00B2768C" w:rsidRPr="00B35E34">
        <w:t xml:space="preserve">As a Delphi component, the </w:t>
      </w:r>
      <w:r w:rsidR="00B2768C" w:rsidRPr="00B35E34">
        <w:rPr>
          <w:b/>
          <w:bCs/>
        </w:rPr>
        <w:t>TRPCBroker</w:t>
      </w:r>
      <w:r w:rsidR="00B2768C" w:rsidRPr="00B35E34">
        <w:t xml:space="preserve"> component is controlled and accessed through its properties and methods. By setting its properties and executing its methods, you can connect to an M server from your application and execute RPCs on the M server to exchange data and perform actions on the M server.</w:t>
      </w:r>
    </w:p>
    <w:p w14:paraId="4B638931" w14:textId="77777777" w:rsidR="00B2768C" w:rsidRPr="00B35E34" w:rsidRDefault="00EC66BB" w:rsidP="00735AD6">
      <w:pPr>
        <w:pStyle w:val="BodyText"/>
      </w:pPr>
      <w:r w:rsidRPr="00B35E34">
        <w:t xml:space="preserve">For most applications, you </w:t>
      </w:r>
      <w:r w:rsidR="00B2768C" w:rsidRPr="00B35E34">
        <w:t xml:space="preserve">only need to use a single </w:t>
      </w:r>
      <w:r w:rsidR="00B2768C" w:rsidRPr="00B35E34">
        <w:rPr>
          <w:b/>
          <w:bCs/>
        </w:rPr>
        <w:t>TRPCBroker</w:t>
      </w:r>
      <w:r w:rsidR="00B2768C" w:rsidRPr="00B35E34">
        <w:t xml:space="preserve"> component to manage communications with the M server.</w:t>
      </w:r>
    </w:p>
    <w:p w14:paraId="4492F092" w14:textId="77777777" w:rsidR="00B2768C" w:rsidRPr="00B35E34" w:rsidRDefault="00B2768C" w:rsidP="009635D7">
      <w:pPr>
        <w:pStyle w:val="Heading3"/>
      </w:pPr>
      <w:bookmarkStart w:id="145" w:name="_Toc338740706"/>
      <w:bookmarkStart w:id="146" w:name="_Toc338834091"/>
      <w:bookmarkStart w:id="147" w:name="_Toc339260924"/>
      <w:bookmarkStart w:id="148" w:name="_Toc339260993"/>
      <w:bookmarkStart w:id="149" w:name="_Toc339418591"/>
      <w:bookmarkStart w:id="150" w:name="_Toc339707980"/>
      <w:bookmarkStart w:id="151" w:name="_Toc339783061"/>
      <w:bookmarkStart w:id="152" w:name="_Toc345918869"/>
      <w:bookmarkStart w:id="153" w:name="_Toc378055866"/>
      <w:bookmarkStart w:id="154" w:name="_Toc449362425"/>
      <w:bookmarkStart w:id="155" w:name="_Toc82598418"/>
      <w:r w:rsidRPr="00B35E34">
        <w:lastRenderedPageBreak/>
        <w:t>TRPCBroker Key Properties</w:t>
      </w:r>
      <w:bookmarkEnd w:id="145"/>
      <w:bookmarkEnd w:id="146"/>
      <w:bookmarkEnd w:id="147"/>
      <w:bookmarkEnd w:id="148"/>
      <w:bookmarkEnd w:id="149"/>
      <w:bookmarkEnd w:id="150"/>
      <w:bookmarkEnd w:id="151"/>
      <w:bookmarkEnd w:id="152"/>
      <w:bookmarkEnd w:id="153"/>
      <w:bookmarkEnd w:id="154"/>
      <w:bookmarkEnd w:id="155"/>
    </w:p>
    <w:p w14:paraId="5423EDB9" w14:textId="79DDEB02" w:rsidR="00B2768C" w:rsidRPr="00B35E34" w:rsidRDefault="00313BDD" w:rsidP="00735AD6">
      <w:pPr>
        <w:pStyle w:val="BodyText"/>
        <w:keepNext/>
        <w:keepLines/>
      </w:pPr>
      <w:r w:rsidRPr="00B35E34">
        <w:fldChar w:fldCharType="begin"/>
      </w:r>
      <w:r w:rsidR="00B9327B" w:rsidRPr="00B35E34">
        <w:instrText>XE “</w:instrText>
      </w:r>
      <w:r w:rsidR="00735AD6" w:rsidRPr="00B35E34">
        <w:instrText xml:space="preserve">TRPCBroker </w:instrText>
      </w:r>
      <w:proofErr w:type="spellStart"/>
      <w:r w:rsidR="00735AD6" w:rsidRPr="00B35E34">
        <w:instrText>Component:Key</w:instrText>
      </w:r>
      <w:proofErr w:type="spellEnd"/>
      <w:r w:rsidR="00735AD6" w:rsidRPr="00B35E34">
        <w:instrText xml:space="preserve"> Properties"</w:instrText>
      </w:r>
      <w:r w:rsidRPr="00B35E34">
        <w:fldChar w:fldCharType="end"/>
      </w:r>
      <w:r w:rsidR="004E305C" w:rsidRPr="00B35E34">
        <w:rPr>
          <w:color w:val="0000FF"/>
          <w:u w:val="single"/>
        </w:rPr>
        <w:fldChar w:fldCharType="begin"/>
      </w:r>
      <w:r w:rsidR="004E305C" w:rsidRPr="00B35E34">
        <w:rPr>
          <w:color w:val="0000FF"/>
          <w:u w:val="single"/>
        </w:rPr>
        <w:instrText xml:space="preserve"> REF _Ref449355452 \h  \* MERGEFORMAT </w:instrText>
      </w:r>
      <w:r w:rsidR="004E305C" w:rsidRPr="00B35E34">
        <w:rPr>
          <w:color w:val="0000FF"/>
          <w:u w:val="single"/>
        </w:rPr>
      </w:r>
      <w:r w:rsidR="004E305C" w:rsidRPr="00B35E34">
        <w:rPr>
          <w:color w:val="0000FF"/>
          <w:u w:val="single"/>
        </w:rPr>
        <w:fldChar w:fldCharType="separate"/>
      </w:r>
      <w:r w:rsidR="00430A7E" w:rsidRPr="00B35E34">
        <w:rPr>
          <w:color w:val="0000FF"/>
          <w:u w:val="single"/>
        </w:rPr>
        <w:t>Table 3</w:t>
      </w:r>
      <w:r w:rsidR="004E305C" w:rsidRPr="00B35E34">
        <w:rPr>
          <w:color w:val="0000FF"/>
          <w:u w:val="single"/>
        </w:rPr>
        <w:fldChar w:fldCharType="end"/>
      </w:r>
      <w:r w:rsidR="00B2768C" w:rsidRPr="00B35E34">
        <w:t xml:space="preserve"> lists the most important properties of the </w:t>
      </w:r>
      <w:r w:rsidR="00B2768C" w:rsidRPr="00B35E34">
        <w:rPr>
          <w:b/>
          <w:bCs/>
        </w:rPr>
        <w:t>TRPCBroker</w:t>
      </w:r>
      <w:r w:rsidR="00B2768C" w:rsidRPr="00B35E34">
        <w:t xml:space="preserve"> component.</w:t>
      </w:r>
    </w:p>
    <w:p w14:paraId="0163C680" w14:textId="6741FE9D" w:rsidR="00735AD6" w:rsidRPr="00B35E34" w:rsidRDefault="00313BDD" w:rsidP="00735AD6">
      <w:pPr>
        <w:pStyle w:val="Note"/>
        <w:keepNext/>
        <w:keepLines/>
        <w:rPr>
          <w:rFonts w:cs="Times New Roman"/>
          <w:i/>
          <w:szCs w:val="22"/>
        </w:rPr>
      </w:pPr>
      <w:r w:rsidRPr="00B35E34">
        <w:rPr>
          <w:noProof/>
          <w:lang w:eastAsia="en-US"/>
        </w:rPr>
        <w:drawing>
          <wp:inline distT="0" distB="0" distL="0" distR="0" wp14:anchorId="48EA4BA7" wp14:editId="5F652C78">
            <wp:extent cx="304800" cy="304800"/>
            <wp:effectExtent l="0" t="0" r="0" b="0"/>
            <wp:docPr id="1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B35E34">
        <w:rPr>
          <w:rFonts w:cs="Times New Roman"/>
          <w:szCs w:val="22"/>
        </w:rPr>
        <w:tab/>
      </w:r>
      <w:r w:rsidR="00735AD6" w:rsidRPr="00B35E34">
        <w:rPr>
          <w:rFonts w:cs="Times New Roman"/>
          <w:b/>
          <w:szCs w:val="22"/>
        </w:rPr>
        <w:t>REF:</w:t>
      </w:r>
      <w:r w:rsidR="00735AD6" w:rsidRPr="00B35E34">
        <w:rPr>
          <w:rFonts w:cs="Times New Roman"/>
          <w:szCs w:val="22"/>
        </w:rPr>
        <w:t xml:space="preserve"> For a complete list of all of Broker properties, see the </w:t>
      </w:r>
      <w:r w:rsidR="00021FAD" w:rsidRPr="00B35E34">
        <w:rPr>
          <w:rFonts w:cs="Times New Roman"/>
          <w:i/>
          <w:szCs w:val="22"/>
        </w:rPr>
        <w:t>RPC Broker Developer</w:t>
      </w:r>
      <w:r w:rsidR="00B34002" w:rsidRPr="00B35E34">
        <w:rPr>
          <w:rFonts w:cs="Times New Roman"/>
          <w:i/>
          <w:szCs w:val="22"/>
        </w:rPr>
        <w:t>’</w:t>
      </w:r>
      <w:r w:rsidR="00021FAD" w:rsidRPr="00B35E34">
        <w:rPr>
          <w:rFonts w:cs="Times New Roman"/>
          <w:i/>
          <w:szCs w:val="22"/>
        </w:rPr>
        <w:t xml:space="preserve">s </w:t>
      </w:r>
      <w:r w:rsidR="007268D5" w:rsidRPr="00B35E34">
        <w:rPr>
          <w:rFonts w:cs="Times New Roman"/>
          <w:i/>
          <w:szCs w:val="22"/>
        </w:rPr>
        <w:t>Guide.</w:t>
      </w:r>
    </w:p>
    <w:p w14:paraId="6BC2CC60" w14:textId="77777777" w:rsidR="00AE3F31" w:rsidRPr="00B35E34" w:rsidRDefault="00AE3F31" w:rsidP="00AE3F31">
      <w:pPr>
        <w:pStyle w:val="BodyText6"/>
        <w:keepNext/>
        <w:keepLines/>
      </w:pPr>
    </w:p>
    <w:p w14:paraId="2B2781B4" w14:textId="556CF0B7" w:rsidR="00C6576E" w:rsidRPr="00B35E34" w:rsidRDefault="00C6576E" w:rsidP="00B9256C">
      <w:pPr>
        <w:pStyle w:val="Caption"/>
      </w:pPr>
      <w:bookmarkStart w:id="156" w:name="_Ref449355452"/>
      <w:bookmarkStart w:id="157" w:name="_Toc202777920"/>
      <w:bookmarkStart w:id="158" w:name="_Toc82598506"/>
      <w:r w:rsidRPr="00B35E34">
        <w:t xml:space="preserve">Table </w:t>
      </w:r>
      <w:fldSimple w:instr=" SEQ Table \* ARABIC ">
        <w:r w:rsidR="00430A7E" w:rsidRPr="00B35E34">
          <w:t>3</w:t>
        </w:r>
      </w:fldSimple>
      <w:bookmarkEnd w:id="156"/>
      <w:r w:rsidR="0075759E" w:rsidRPr="00B35E34">
        <w:t>: TRPCBroker Component Key P</w:t>
      </w:r>
      <w:r w:rsidR="00B9256C" w:rsidRPr="00B35E34">
        <w:t>roperties</w:t>
      </w:r>
      <w:bookmarkEnd w:id="157"/>
      <w:bookmarkEnd w:id="15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74"/>
        <w:gridCol w:w="6750"/>
      </w:tblGrid>
      <w:tr w:rsidR="00B2768C" w:rsidRPr="00B35E34" w14:paraId="00810141" w14:textId="77777777" w:rsidTr="00515465">
        <w:trPr>
          <w:tblHeader/>
        </w:trPr>
        <w:tc>
          <w:tcPr>
            <w:tcW w:w="2574" w:type="dxa"/>
            <w:shd w:val="clear" w:color="auto" w:fill="F2F2F2" w:themeFill="background1" w:themeFillShade="F2"/>
          </w:tcPr>
          <w:p w14:paraId="25A79AF4" w14:textId="77777777" w:rsidR="00B2768C" w:rsidRPr="00B35E34" w:rsidRDefault="00B2768C" w:rsidP="00735AD6">
            <w:pPr>
              <w:pStyle w:val="TableHeading"/>
            </w:pPr>
            <w:r w:rsidRPr="00B35E34">
              <w:t>Property</w:t>
            </w:r>
          </w:p>
        </w:tc>
        <w:tc>
          <w:tcPr>
            <w:tcW w:w="6750" w:type="dxa"/>
            <w:shd w:val="clear" w:color="auto" w:fill="F2F2F2" w:themeFill="background1" w:themeFillShade="F2"/>
          </w:tcPr>
          <w:p w14:paraId="29F03DD6" w14:textId="77777777" w:rsidR="00B2768C" w:rsidRPr="00B35E34" w:rsidRDefault="00B2768C" w:rsidP="00735AD6">
            <w:pPr>
              <w:pStyle w:val="TableHeading"/>
            </w:pPr>
            <w:r w:rsidRPr="00B35E34">
              <w:t>Description</w:t>
            </w:r>
          </w:p>
        </w:tc>
      </w:tr>
      <w:tr w:rsidR="00B2768C" w:rsidRPr="00B35E34" w14:paraId="50AD41CF" w14:textId="77777777" w:rsidTr="00515465">
        <w:tc>
          <w:tcPr>
            <w:tcW w:w="2574" w:type="dxa"/>
          </w:tcPr>
          <w:p w14:paraId="7019CB2A" w14:textId="77777777" w:rsidR="00B2768C" w:rsidRPr="00B35E34" w:rsidRDefault="00B2768C" w:rsidP="007268D5">
            <w:pPr>
              <w:pStyle w:val="TableText"/>
              <w:keepNext/>
              <w:keepLines/>
              <w:rPr>
                <w:rFonts w:cs="Arial"/>
                <w:b/>
              </w:rPr>
            </w:pPr>
            <w:proofErr w:type="spellStart"/>
            <w:r w:rsidRPr="00B35E34">
              <w:rPr>
                <w:rFonts w:cs="Arial"/>
                <w:b/>
              </w:rPr>
              <w:t>ClearParameters</w:t>
            </w:r>
            <w:proofErr w:type="spellEnd"/>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ClearParameters</w:instrText>
            </w:r>
            <w:proofErr w:type="spellEnd"/>
            <w:r w:rsidR="00D76365" w:rsidRPr="00B35E34">
              <w:rPr>
                <w:rFonts w:ascii="Times New Roman" w:hAnsi="Times New Roman"/>
                <w:bCs/>
                <w:sz w:val="24"/>
                <w:szCs w:val="24"/>
              </w:rPr>
              <w:instrText xml:space="preserve">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Properties:ClearParameters</w:instrText>
            </w:r>
            <w:proofErr w:type="spellEnd"/>
            <w:r w:rsidR="00D76365"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2893FF13" w14:textId="77777777" w:rsidR="00B2768C" w:rsidRPr="00B35E34" w:rsidRDefault="00B2768C" w:rsidP="007268D5">
            <w:pPr>
              <w:pStyle w:val="TableText"/>
              <w:keepNext/>
              <w:keepLines/>
              <w:rPr>
                <w:rFonts w:cs="Arial"/>
              </w:rPr>
            </w:pPr>
            <w:r w:rsidRPr="00B35E34">
              <w:rPr>
                <w:rFonts w:cs="Arial"/>
              </w:rPr>
              <w:t xml:space="preserve">If </w:t>
            </w:r>
            <w:r w:rsidRPr="00B35E34">
              <w:rPr>
                <w:rFonts w:cs="Arial"/>
                <w:b/>
              </w:rPr>
              <w:t>True</w:t>
            </w:r>
            <w:r w:rsidRPr="00B35E34">
              <w:rPr>
                <w:rFonts w:cs="Arial"/>
              </w:rPr>
              <w:t xml:space="preserve">, the </w:t>
            </w:r>
            <w:r w:rsidRPr="00B35E34">
              <w:rPr>
                <w:rFonts w:cs="Arial"/>
                <w:b/>
                <w:bCs/>
              </w:rPr>
              <w:t>Param</w:t>
            </w:r>
            <w:r w:rsidRPr="00B35E34">
              <w:rPr>
                <w:rFonts w:cs="Arial"/>
              </w:rPr>
              <w:t xml:space="preserve"> property is cleared </w:t>
            </w:r>
            <w:r w:rsidRPr="00B35E34">
              <w:rPr>
                <w:rFonts w:cs="Arial"/>
                <w:i/>
              </w:rPr>
              <w:t>after</w:t>
            </w:r>
            <w:r w:rsidRPr="00B35E34">
              <w:rPr>
                <w:rFonts w:cs="Arial"/>
              </w:rPr>
              <w:t xml:space="preserve"> every invocation of the </w:t>
            </w:r>
            <w:r w:rsidRPr="00B35E34">
              <w:rPr>
                <w:rFonts w:cs="Arial"/>
                <w:b/>
                <w:bCs/>
              </w:rPr>
              <w:t>Call</w:t>
            </w:r>
            <w:r w:rsidRPr="00B35E34">
              <w:rPr>
                <w:rFonts w:cs="Arial"/>
              </w:rPr>
              <w:t xml:space="preserve">, </w:t>
            </w:r>
            <w:proofErr w:type="spellStart"/>
            <w:r w:rsidRPr="00B35E34">
              <w:rPr>
                <w:rFonts w:cs="Arial"/>
                <w:b/>
                <w:bCs/>
              </w:rPr>
              <w:t>strCall</w:t>
            </w:r>
            <w:proofErr w:type="spellEnd"/>
            <w:r w:rsidRPr="00B35E34">
              <w:rPr>
                <w:rFonts w:cs="Arial"/>
              </w:rPr>
              <w:t xml:space="preserve">, or the </w:t>
            </w:r>
            <w:proofErr w:type="spellStart"/>
            <w:r w:rsidRPr="00B35E34">
              <w:rPr>
                <w:rFonts w:cs="Arial"/>
                <w:b/>
                <w:bCs/>
              </w:rPr>
              <w:t>lstCall</w:t>
            </w:r>
            <w:proofErr w:type="spellEnd"/>
            <w:r w:rsidRPr="00B35E34">
              <w:rPr>
                <w:rFonts w:cs="Arial"/>
              </w:rPr>
              <w:t xml:space="preserve"> methods.</w:t>
            </w:r>
          </w:p>
        </w:tc>
      </w:tr>
      <w:tr w:rsidR="00B2768C" w:rsidRPr="00B35E34" w14:paraId="7ADB025F" w14:textId="77777777" w:rsidTr="00515465">
        <w:tc>
          <w:tcPr>
            <w:tcW w:w="2574" w:type="dxa"/>
          </w:tcPr>
          <w:p w14:paraId="21C28E19" w14:textId="77777777" w:rsidR="00B2768C" w:rsidRPr="00B35E34" w:rsidRDefault="00B2768C" w:rsidP="007268D5">
            <w:pPr>
              <w:pStyle w:val="TableText"/>
              <w:keepNext/>
              <w:keepLines/>
              <w:rPr>
                <w:rFonts w:cs="Arial"/>
                <w:b/>
              </w:rPr>
            </w:pPr>
            <w:proofErr w:type="spellStart"/>
            <w:r w:rsidRPr="00B35E34">
              <w:rPr>
                <w:rFonts w:cs="Arial"/>
                <w:b/>
              </w:rPr>
              <w:t>ClearResults</w:t>
            </w:r>
            <w:proofErr w:type="spellEnd"/>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ClearResults</w:instrText>
            </w:r>
            <w:proofErr w:type="spellEnd"/>
            <w:r w:rsidR="00D76365" w:rsidRPr="00B35E34">
              <w:rPr>
                <w:rFonts w:ascii="Times New Roman" w:hAnsi="Times New Roman"/>
                <w:bCs/>
                <w:sz w:val="24"/>
                <w:szCs w:val="24"/>
              </w:rPr>
              <w:instrText xml:space="preserve">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Properties:ClearResults</w:instrText>
            </w:r>
            <w:proofErr w:type="spellEnd"/>
            <w:r w:rsidR="00D76365"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3FD21E23" w14:textId="77777777" w:rsidR="00B2768C" w:rsidRPr="00B35E34" w:rsidRDefault="00B2768C" w:rsidP="007268D5">
            <w:pPr>
              <w:pStyle w:val="TableText"/>
              <w:keepNext/>
              <w:keepLines/>
              <w:rPr>
                <w:rFonts w:cs="Arial"/>
              </w:rPr>
            </w:pPr>
            <w:r w:rsidRPr="00B35E34">
              <w:rPr>
                <w:rFonts w:cs="Arial"/>
              </w:rPr>
              <w:t xml:space="preserve">If </w:t>
            </w:r>
            <w:r w:rsidRPr="00B35E34">
              <w:rPr>
                <w:rFonts w:cs="Arial"/>
                <w:b/>
              </w:rPr>
              <w:t>True</w:t>
            </w:r>
            <w:r w:rsidRPr="00B35E34">
              <w:rPr>
                <w:rFonts w:cs="Arial"/>
              </w:rPr>
              <w:t xml:space="preserve">, the </w:t>
            </w:r>
            <w:r w:rsidRPr="00B35E34">
              <w:rPr>
                <w:rFonts w:cs="Arial"/>
                <w:b/>
                <w:bCs/>
              </w:rPr>
              <w:t>Results</w:t>
            </w:r>
            <w:r w:rsidRPr="00B35E34">
              <w:rPr>
                <w:rFonts w:cs="Arial"/>
              </w:rPr>
              <w:t xml:space="preserve"> property is cleared </w:t>
            </w:r>
            <w:r w:rsidRPr="00B35E34">
              <w:rPr>
                <w:rFonts w:cs="Arial"/>
                <w:i/>
              </w:rPr>
              <w:t>before</w:t>
            </w:r>
            <w:r w:rsidRPr="00B35E34">
              <w:rPr>
                <w:rFonts w:cs="Arial"/>
              </w:rPr>
              <w:t xml:space="preserve"> every invocation of the </w:t>
            </w:r>
            <w:r w:rsidRPr="00B35E34">
              <w:rPr>
                <w:rFonts w:cs="Arial"/>
                <w:b/>
                <w:bCs/>
              </w:rPr>
              <w:t>Call</w:t>
            </w:r>
            <w:r w:rsidRPr="00B35E34">
              <w:rPr>
                <w:rFonts w:cs="Arial"/>
              </w:rPr>
              <w:t xml:space="preserve"> method, thus assuring that only the results of the last call are returned.</w:t>
            </w:r>
          </w:p>
        </w:tc>
      </w:tr>
      <w:tr w:rsidR="00B2768C" w:rsidRPr="00B35E34" w14:paraId="7293FE95" w14:textId="77777777" w:rsidTr="00515465">
        <w:tc>
          <w:tcPr>
            <w:tcW w:w="2574" w:type="dxa"/>
          </w:tcPr>
          <w:p w14:paraId="3EF6F8AA" w14:textId="77777777" w:rsidR="00B2768C" w:rsidRPr="00B35E34" w:rsidRDefault="00B2768C" w:rsidP="00735AD6">
            <w:pPr>
              <w:pStyle w:val="TableText"/>
              <w:rPr>
                <w:rFonts w:cs="Arial"/>
                <w:b/>
              </w:rPr>
            </w:pPr>
            <w:r w:rsidRPr="00B35E34">
              <w:rPr>
                <w:rFonts w:cs="Arial"/>
                <w:b/>
              </w:rPr>
              <w:t>Connected</w:t>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r w:rsidR="00D76365" w:rsidRPr="00B35E34">
              <w:rPr>
                <w:rFonts w:ascii="Times New Roman" w:hAnsi="Times New Roman"/>
                <w:bCs/>
                <w:sz w:val="24"/>
                <w:szCs w:val="24"/>
              </w:rPr>
              <w:instrText>Connected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Properties:Connected</w:instrText>
            </w:r>
            <w:proofErr w:type="spellEnd"/>
            <w:r w:rsidR="00D76365"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23AE58DE" w14:textId="77777777" w:rsidR="00B2768C" w:rsidRPr="00B35E34" w:rsidRDefault="00B2768C" w:rsidP="00735AD6">
            <w:pPr>
              <w:pStyle w:val="TableText"/>
              <w:rPr>
                <w:rFonts w:cs="Arial"/>
              </w:rPr>
            </w:pPr>
            <w:r w:rsidRPr="00B35E34">
              <w:rPr>
                <w:rFonts w:cs="Arial"/>
              </w:rPr>
              <w:t xml:space="preserve">Setting this property to </w:t>
            </w:r>
            <w:r w:rsidRPr="00B35E34">
              <w:rPr>
                <w:rFonts w:cs="Arial"/>
                <w:b/>
              </w:rPr>
              <w:t>True</w:t>
            </w:r>
            <w:r w:rsidRPr="00B35E34">
              <w:rPr>
                <w:rFonts w:cs="Arial"/>
              </w:rPr>
              <w:t xml:space="preserve"> connects your application to the server.</w:t>
            </w:r>
          </w:p>
        </w:tc>
      </w:tr>
      <w:tr w:rsidR="00B2768C" w:rsidRPr="00B35E34" w14:paraId="0D95433C" w14:textId="77777777" w:rsidTr="00515465">
        <w:tc>
          <w:tcPr>
            <w:tcW w:w="2574" w:type="dxa"/>
          </w:tcPr>
          <w:p w14:paraId="329A9457" w14:textId="77777777" w:rsidR="00B2768C" w:rsidRPr="00B35E34" w:rsidRDefault="00B2768C" w:rsidP="00735AD6">
            <w:pPr>
              <w:pStyle w:val="TableText"/>
              <w:rPr>
                <w:rFonts w:cs="Arial"/>
                <w:b/>
              </w:rPr>
            </w:pPr>
            <w:proofErr w:type="spellStart"/>
            <w:r w:rsidRPr="00B35E34">
              <w:rPr>
                <w:rFonts w:cs="Arial"/>
                <w:b/>
              </w:rPr>
              <w:t>ListenerPort</w:t>
            </w:r>
            <w:proofErr w:type="spellEnd"/>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ListenerPort</w:instrText>
            </w:r>
            <w:proofErr w:type="spellEnd"/>
            <w:r w:rsidR="00D76365" w:rsidRPr="00B35E34">
              <w:rPr>
                <w:rFonts w:ascii="Times New Roman" w:hAnsi="Times New Roman"/>
                <w:bCs/>
                <w:sz w:val="24"/>
                <w:szCs w:val="24"/>
              </w:rPr>
              <w:instrText xml:space="preserve">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Properties:ListenerPort</w:instrText>
            </w:r>
            <w:proofErr w:type="spellEnd"/>
            <w:r w:rsidR="00D76365"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6F398AF8" w14:textId="77777777" w:rsidR="00B2768C" w:rsidRPr="00B35E34" w:rsidRDefault="00B2768C" w:rsidP="00735AD6">
            <w:pPr>
              <w:pStyle w:val="TableText"/>
              <w:rPr>
                <w:rFonts w:cs="Arial"/>
              </w:rPr>
            </w:pPr>
            <w:r w:rsidRPr="00B35E34">
              <w:rPr>
                <w:rFonts w:cs="Arial"/>
              </w:rPr>
              <w:t xml:space="preserve">Sets server port to connect to a Broker Listener process (mainly for development purposes; for end-users, determine on the fly with </w:t>
            </w:r>
            <w:r w:rsidRPr="00B35E34">
              <w:rPr>
                <w:rFonts w:cs="Arial"/>
                <w:b/>
                <w:bCs/>
              </w:rPr>
              <w:t>GetServerInfo</w:t>
            </w:r>
            <w:r w:rsidRPr="00B35E34">
              <w:rPr>
                <w:rFonts w:cs="Arial"/>
              </w:rPr>
              <w:t xml:space="preserve"> method</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GetServerInfo Method"</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452A14" w:rsidRPr="00B35E34">
              <w:rPr>
                <w:rFonts w:ascii="Times New Roman" w:hAnsi="Times New Roman"/>
                <w:sz w:val="24"/>
                <w:szCs w:val="24"/>
              </w:rPr>
              <w:instrText>Methods:GetServerInfo</w:instrText>
            </w:r>
            <w:proofErr w:type="spellEnd"/>
            <w:r w:rsidR="00452A14" w:rsidRPr="00B35E34">
              <w:rPr>
                <w:rFonts w:ascii="Times New Roman" w:hAnsi="Times New Roman"/>
                <w:sz w:val="24"/>
                <w:szCs w:val="24"/>
              </w:rPr>
              <w:instrText>"</w:instrText>
            </w:r>
            <w:r w:rsidR="00313BDD" w:rsidRPr="00B35E34">
              <w:rPr>
                <w:rFonts w:ascii="Times New Roman" w:hAnsi="Times New Roman"/>
                <w:sz w:val="24"/>
                <w:szCs w:val="24"/>
              </w:rPr>
              <w:fldChar w:fldCharType="end"/>
            </w:r>
            <w:r w:rsidRPr="00B35E34">
              <w:rPr>
                <w:rFonts w:cs="Arial"/>
              </w:rPr>
              <w:t>.)</w:t>
            </w:r>
          </w:p>
        </w:tc>
      </w:tr>
      <w:tr w:rsidR="00B2768C" w:rsidRPr="00B35E34" w14:paraId="7DD20454" w14:textId="77777777" w:rsidTr="00515465">
        <w:tc>
          <w:tcPr>
            <w:tcW w:w="2574" w:type="dxa"/>
          </w:tcPr>
          <w:p w14:paraId="32410115" w14:textId="77777777" w:rsidR="00B2768C" w:rsidRPr="00B35E34" w:rsidRDefault="00B2768C" w:rsidP="00735AD6">
            <w:pPr>
              <w:pStyle w:val="TableText"/>
              <w:rPr>
                <w:rFonts w:cs="Arial"/>
                <w:b/>
              </w:rPr>
            </w:pPr>
            <w:r w:rsidRPr="00B35E34">
              <w:rPr>
                <w:rFonts w:cs="Arial"/>
                <w:b/>
              </w:rPr>
              <w:t>Param</w:t>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r w:rsidR="00D76365" w:rsidRPr="00B35E34">
              <w:rPr>
                <w:rFonts w:ascii="Times New Roman" w:hAnsi="Times New Roman"/>
                <w:bCs/>
                <w:sz w:val="24"/>
                <w:szCs w:val="24"/>
              </w:rPr>
              <w:instrText>Param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Properties:Param</w:instrText>
            </w:r>
            <w:proofErr w:type="spellEnd"/>
            <w:r w:rsidR="00D76365"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02D34385" w14:textId="2BFBC3B6" w:rsidR="00B2768C" w:rsidRPr="00B35E34" w:rsidRDefault="00B2768C" w:rsidP="00735AD6">
            <w:pPr>
              <w:pStyle w:val="TableText"/>
              <w:rPr>
                <w:rFonts w:cs="Arial"/>
              </w:rPr>
            </w:pPr>
            <w:proofErr w:type="spellStart"/>
            <w:r w:rsidRPr="00B35E34">
              <w:rPr>
                <w:rFonts w:cs="Arial"/>
                <w:b/>
                <w:bCs/>
              </w:rPr>
              <w:t>Run</w:t>
            </w:r>
            <w:r w:rsidR="00481C5B" w:rsidRPr="00B35E34">
              <w:rPr>
                <w:rFonts w:cs="Arial"/>
                <w:b/>
                <w:bCs/>
              </w:rPr>
              <w:t>T</w:t>
            </w:r>
            <w:r w:rsidRPr="00B35E34">
              <w:rPr>
                <w:rFonts w:cs="Arial"/>
                <w:b/>
                <w:bCs/>
              </w:rPr>
              <w:t>ime</w:t>
            </w:r>
            <w:proofErr w:type="spellEnd"/>
            <w:r w:rsidRPr="00B35E34">
              <w:rPr>
                <w:rFonts w:cs="Arial"/>
              </w:rPr>
              <w:t xml:space="preserve"> array in which you set any parameters to pass as input parameters when calling </w:t>
            </w:r>
            <w:r w:rsidR="00452A14" w:rsidRPr="00B35E34">
              <w:rPr>
                <w:rFonts w:cs="Arial"/>
              </w:rPr>
              <w:t>an RPC on the server.</w:t>
            </w:r>
          </w:p>
        </w:tc>
      </w:tr>
      <w:tr w:rsidR="00B2768C" w:rsidRPr="00B35E34" w14:paraId="68544708" w14:textId="77777777" w:rsidTr="00515465">
        <w:tc>
          <w:tcPr>
            <w:tcW w:w="2574" w:type="dxa"/>
          </w:tcPr>
          <w:p w14:paraId="7CFD0180" w14:textId="77777777" w:rsidR="00B2768C" w:rsidRPr="00B35E34" w:rsidRDefault="00B2768C" w:rsidP="00735AD6">
            <w:pPr>
              <w:pStyle w:val="TableText"/>
              <w:rPr>
                <w:rFonts w:cs="Arial"/>
                <w:b/>
              </w:rPr>
            </w:pPr>
            <w:proofErr w:type="spellStart"/>
            <w:r w:rsidRPr="00B35E34">
              <w:rPr>
                <w:rFonts w:cs="Arial"/>
                <w:b/>
              </w:rPr>
              <w:t>RemoteProcedure</w:t>
            </w:r>
            <w:proofErr w:type="spellEnd"/>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RemoteProcedure</w:instrText>
            </w:r>
            <w:proofErr w:type="spellEnd"/>
            <w:r w:rsidR="00D76365" w:rsidRPr="00B35E34">
              <w:rPr>
                <w:rFonts w:ascii="Times New Roman" w:hAnsi="Times New Roman"/>
                <w:bCs/>
                <w:sz w:val="24"/>
                <w:szCs w:val="24"/>
              </w:rPr>
              <w:instrText xml:space="preserve">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Properties:RemoteProcedure</w:instrText>
            </w:r>
            <w:proofErr w:type="spellEnd"/>
            <w:r w:rsidR="00D76365"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112F8D81" w14:textId="77777777" w:rsidR="00B2768C" w:rsidRPr="00B35E34" w:rsidRDefault="00B2768C" w:rsidP="00735AD6">
            <w:pPr>
              <w:pStyle w:val="TableText"/>
              <w:rPr>
                <w:rFonts w:cs="Arial"/>
              </w:rPr>
            </w:pPr>
            <w:r w:rsidRPr="00B35E34">
              <w:rPr>
                <w:rFonts w:cs="Arial"/>
              </w:rPr>
              <w:t xml:space="preserve">Name of a </w:t>
            </w:r>
            <w:proofErr w:type="spellStart"/>
            <w:r w:rsidRPr="00B35E34">
              <w:rPr>
                <w:rFonts w:cs="Arial"/>
                <w:b/>
                <w:bCs/>
              </w:rPr>
              <w:t>RemoteProcedure</w:t>
            </w:r>
            <w:proofErr w:type="spellEnd"/>
            <w:r w:rsidRPr="00B35E34">
              <w:rPr>
                <w:rFonts w:cs="Arial"/>
              </w:rPr>
              <w:t xml:space="preserve"> entry that the </w:t>
            </w:r>
            <w:r w:rsidRPr="00B35E34">
              <w:rPr>
                <w:rFonts w:cs="Arial"/>
                <w:b/>
                <w:bCs/>
              </w:rPr>
              <w:t>Call</w:t>
            </w:r>
            <w:r w:rsidRPr="00B35E34">
              <w:rPr>
                <w:rFonts w:cs="Arial"/>
              </w:rPr>
              <w:t xml:space="preserve">, </w:t>
            </w:r>
            <w:proofErr w:type="spellStart"/>
            <w:r w:rsidRPr="00B35E34">
              <w:rPr>
                <w:rFonts w:cs="Arial"/>
                <w:b/>
                <w:bCs/>
              </w:rPr>
              <w:t>lstCall</w:t>
            </w:r>
            <w:proofErr w:type="spellEnd"/>
            <w:r w:rsidRPr="00B35E34">
              <w:rPr>
                <w:rFonts w:cs="Arial"/>
              </w:rPr>
              <w:t xml:space="preserve">, or </w:t>
            </w:r>
            <w:proofErr w:type="spellStart"/>
            <w:r w:rsidRPr="00B35E34">
              <w:rPr>
                <w:rFonts w:cs="Arial"/>
                <w:b/>
                <w:bCs/>
              </w:rPr>
              <w:t>strCall</w:t>
            </w:r>
            <w:proofErr w:type="spellEnd"/>
            <w:r w:rsidRPr="00B35E34">
              <w:rPr>
                <w:rFonts w:cs="Arial"/>
              </w:rPr>
              <w:t xml:space="preserve"> method should invoke.</w:t>
            </w:r>
          </w:p>
        </w:tc>
      </w:tr>
      <w:tr w:rsidR="00B2768C" w:rsidRPr="00B35E34" w14:paraId="1C3B49B6" w14:textId="77777777" w:rsidTr="00515465">
        <w:tc>
          <w:tcPr>
            <w:tcW w:w="2574" w:type="dxa"/>
          </w:tcPr>
          <w:p w14:paraId="0435EE74" w14:textId="77777777" w:rsidR="00B2768C" w:rsidRPr="00B35E34" w:rsidRDefault="00B2768C" w:rsidP="00735AD6">
            <w:pPr>
              <w:pStyle w:val="TableText"/>
              <w:rPr>
                <w:rFonts w:cs="Arial"/>
                <w:b/>
              </w:rPr>
            </w:pPr>
            <w:r w:rsidRPr="00B35E34">
              <w:rPr>
                <w:rFonts w:cs="Arial"/>
                <w:b/>
              </w:rPr>
              <w:t>Results</w:t>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r w:rsidR="00D76365" w:rsidRPr="00B35E34">
              <w:rPr>
                <w:rFonts w:ascii="Times New Roman" w:hAnsi="Times New Roman"/>
                <w:bCs/>
                <w:sz w:val="24"/>
                <w:szCs w:val="24"/>
              </w:rPr>
              <w:instrText>Results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Properties:Results</w:instrText>
            </w:r>
            <w:proofErr w:type="spellEnd"/>
            <w:r w:rsidR="00D76365"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240984E0" w14:textId="77777777" w:rsidR="00B2768C" w:rsidRPr="00B35E34" w:rsidRDefault="00B2768C" w:rsidP="00735AD6">
            <w:pPr>
              <w:pStyle w:val="TableText"/>
              <w:rPr>
                <w:rFonts w:cs="Arial"/>
              </w:rPr>
            </w:pPr>
            <w:r w:rsidRPr="00B35E34">
              <w:rPr>
                <w:rFonts w:cs="Arial"/>
              </w:rPr>
              <w:t xml:space="preserve">This is where any results are stored after a </w:t>
            </w:r>
            <w:r w:rsidRPr="00B35E34">
              <w:rPr>
                <w:rFonts w:cs="Arial"/>
                <w:b/>
                <w:bCs/>
              </w:rPr>
              <w:t>Call</w:t>
            </w:r>
            <w:r w:rsidRPr="00B35E34">
              <w:rPr>
                <w:rFonts w:cs="Arial"/>
              </w:rPr>
              <w:t xml:space="preserve">, </w:t>
            </w:r>
            <w:proofErr w:type="spellStart"/>
            <w:r w:rsidRPr="00B35E34">
              <w:rPr>
                <w:rFonts w:cs="Arial"/>
                <w:b/>
                <w:bCs/>
              </w:rPr>
              <w:t>lstCall</w:t>
            </w:r>
            <w:proofErr w:type="spellEnd"/>
            <w:r w:rsidRPr="00B35E34">
              <w:rPr>
                <w:rFonts w:cs="Arial"/>
              </w:rPr>
              <w:t xml:space="preserve">, or </w:t>
            </w:r>
            <w:proofErr w:type="spellStart"/>
            <w:r w:rsidRPr="00B35E34">
              <w:rPr>
                <w:rFonts w:cs="Arial"/>
                <w:b/>
                <w:bCs/>
              </w:rPr>
              <w:t>strCall</w:t>
            </w:r>
            <w:proofErr w:type="spellEnd"/>
            <w:r w:rsidRPr="00B35E34">
              <w:rPr>
                <w:rFonts w:cs="Arial"/>
              </w:rPr>
              <w:t xml:space="preserve"> method completes.</w:t>
            </w:r>
          </w:p>
        </w:tc>
      </w:tr>
      <w:tr w:rsidR="00B2768C" w:rsidRPr="00B35E34" w14:paraId="2180257C" w14:textId="77777777" w:rsidTr="00515465">
        <w:tc>
          <w:tcPr>
            <w:tcW w:w="2574" w:type="dxa"/>
          </w:tcPr>
          <w:p w14:paraId="298797C5" w14:textId="77777777" w:rsidR="00B2768C" w:rsidRPr="00B35E34" w:rsidRDefault="00B2768C" w:rsidP="00735AD6">
            <w:pPr>
              <w:pStyle w:val="TableText"/>
              <w:rPr>
                <w:rFonts w:cs="Arial"/>
                <w:b/>
              </w:rPr>
            </w:pPr>
            <w:r w:rsidRPr="00B35E34">
              <w:rPr>
                <w:rFonts w:cs="Arial"/>
                <w:b/>
              </w:rPr>
              <w:lastRenderedPageBreak/>
              <w:t>Server</w:t>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r w:rsidR="00D76365" w:rsidRPr="00B35E34">
              <w:rPr>
                <w:rFonts w:ascii="Times New Roman" w:hAnsi="Times New Roman"/>
                <w:bCs/>
                <w:sz w:val="24"/>
                <w:szCs w:val="24"/>
              </w:rPr>
              <w:instrText>Server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D76365" w:rsidRPr="00B35E34">
              <w:rPr>
                <w:rFonts w:ascii="Times New Roman" w:hAnsi="Times New Roman"/>
                <w:bCs/>
                <w:sz w:val="24"/>
                <w:szCs w:val="24"/>
              </w:rPr>
              <w:instrText>Properties:Server</w:instrText>
            </w:r>
            <w:proofErr w:type="spellEnd"/>
            <w:r w:rsidR="00D76365"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51D63370" w14:textId="77777777" w:rsidR="00B2768C" w:rsidRPr="00B35E34" w:rsidRDefault="00B2768C" w:rsidP="00735AD6">
            <w:pPr>
              <w:pStyle w:val="TableText"/>
              <w:rPr>
                <w:rFonts w:cs="Arial"/>
              </w:rPr>
            </w:pPr>
            <w:r w:rsidRPr="00B35E34">
              <w:rPr>
                <w:rFonts w:cs="Arial"/>
              </w:rPr>
              <w:t>Name of the server to connect to (mainly for development purposes; for end-users, determine on</w:t>
            </w:r>
            <w:r w:rsidR="00EF20AE" w:rsidRPr="00B35E34">
              <w:rPr>
                <w:rFonts w:cs="Arial"/>
              </w:rPr>
              <w:t>-</w:t>
            </w:r>
            <w:r w:rsidRPr="00B35E34">
              <w:rPr>
                <w:rFonts w:cs="Arial"/>
              </w:rPr>
              <w:t>the</w:t>
            </w:r>
            <w:r w:rsidR="00EF20AE" w:rsidRPr="00B35E34">
              <w:rPr>
                <w:rFonts w:cs="Arial"/>
              </w:rPr>
              <w:t>-</w:t>
            </w:r>
            <w:r w:rsidRPr="00B35E34">
              <w:rPr>
                <w:rFonts w:cs="Arial"/>
              </w:rPr>
              <w:t xml:space="preserve">fly with </w:t>
            </w:r>
            <w:r w:rsidRPr="00B35E34">
              <w:rPr>
                <w:rFonts w:cs="Arial"/>
                <w:b/>
                <w:bCs/>
              </w:rPr>
              <w:t>GetServerInfo</w:t>
            </w:r>
            <w:r w:rsidRPr="00B35E34">
              <w:rPr>
                <w:rFonts w:cs="Arial"/>
              </w:rPr>
              <w:t xml:space="preserve"> method</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GetServerInfo Method"</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452A14" w:rsidRPr="00B35E34">
              <w:rPr>
                <w:rFonts w:ascii="Times New Roman" w:hAnsi="Times New Roman"/>
                <w:sz w:val="24"/>
                <w:szCs w:val="24"/>
              </w:rPr>
              <w:instrText>Methods:GetServerInfo</w:instrText>
            </w:r>
            <w:proofErr w:type="spellEnd"/>
            <w:r w:rsidR="00452A14" w:rsidRPr="00B35E34">
              <w:rPr>
                <w:rFonts w:ascii="Times New Roman" w:hAnsi="Times New Roman"/>
                <w:sz w:val="24"/>
                <w:szCs w:val="24"/>
              </w:rPr>
              <w:instrText>"</w:instrText>
            </w:r>
            <w:r w:rsidR="00313BDD" w:rsidRPr="00B35E34">
              <w:rPr>
                <w:rFonts w:ascii="Times New Roman" w:hAnsi="Times New Roman"/>
                <w:sz w:val="24"/>
                <w:szCs w:val="24"/>
              </w:rPr>
              <w:fldChar w:fldCharType="end"/>
            </w:r>
            <w:r w:rsidRPr="00B35E34">
              <w:rPr>
                <w:rFonts w:cs="Arial"/>
              </w:rPr>
              <w:t>.)</w:t>
            </w:r>
          </w:p>
        </w:tc>
      </w:tr>
      <w:tr w:rsidR="00F43ECE" w:rsidRPr="00B35E34" w14:paraId="7A4B9849" w14:textId="77777777" w:rsidTr="00515465">
        <w:tc>
          <w:tcPr>
            <w:tcW w:w="2574" w:type="dxa"/>
          </w:tcPr>
          <w:p w14:paraId="4C2AB8B3" w14:textId="77777777" w:rsidR="00F43ECE" w:rsidRPr="00B35E34" w:rsidRDefault="00F43ECE" w:rsidP="00CA224D">
            <w:pPr>
              <w:pStyle w:val="TableText"/>
              <w:rPr>
                <w:rFonts w:cs="Arial"/>
                <w:b/>
              </w:rPr>
            </w:pPr>
            <w:proofErr w:type="spellStart"/>
            <w:r w:rsidRPr="00B35E34">
              <w:rPr>
                <w:rFonts w:cs="Arial"/>
                <w:b/>
              </w:rPr>
              <w:t>SSHPort</w:t>
            </w:r>
            <w:proofErr w:type="spellEnd"/>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CA224D" w:rsidRPr="00B35E34">
              <w:rPr>
                <w:rFonts w:ascii="Times New Roman" w:hAnsi="Times New Roman"/>
                <w:bCs/>
                <w:sz w:val="24"/>
                <w:szCs w:val="24"/>
              </w:rPr>
              <w:instrText>SSHPort</w:instrText>
            </w:r>
            <w:proofErr w:type="spellEnd"/>
            <w:r w:rsidR="00CA224D" w:rsidRPr="00B35E34">
              <w:rPr>
                <w:rFonts w:ascii="Times New Roman" w:hAnsi="Times New Roman"/>
                <w:bCs/>
                <w:sz w:val="24"/>
                <w:szCs w:val="24"/>
              </w:rPr>
              <w:instrText xml:space="preserve">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CA224D" w:rsidRPr="00B35E34">
              <w:rPr>
                <w:rFonts w:ascii="Times New Roman" w:hAnsi="Times New Roman"/>
                <w:bCs/>
                <w:sz w:val="24"/>
                <w:szCs w:val="24"/>
              </w:rPr>
              <w:instrText>Properties:SSHPort</w:instrText>
            </w:r>
            <w:proofErr w:type="spellEnd"/>
            <w:r w:rsidR="00CA224D"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1DFC7CC7" w14:textId="77777777" w:rsidR="00F43ECE" w:rsidRPr="00B35E34" w:rsidRDefault="00F43ECE" w:rsidP="00F43ECE">
            <w:pPr>
              <w:pStyle w:val="TableText"/>
              <w:rPr>
                <w:rFonts w:cs="Arial"/>
              </w:rPr>
            </w:pPr>
            <w:r w:rsidRPr="00B35E34">
              <w:rPr>
                <w:rFonts w:cs="Arial"/>
              </w:rPr>
              <w:t xml:space="preserve">Holds a specific port number for </w:t>
            </w:r>
            <w:r w:rsidR="00CA224D" w:rsidRPr="00B35E34">
              <w:rPr>
                <w:rFonts w:cs="Arial"/>
              </w:rPr>
              <w:t>Secure Shell (</w:t>
            </w:r>
            <w:r w:rsidRPr="00B35E34">
              <w:rPr>
                <w:rFonts w:cs="Arial"/>
              </w:rPr>
              <w:t>SSH</w:t>
            </w:r>
            <w:r w:rsidR="00CA224D" w:rsidRPr="00B35E34">
              <w:rPr>
                <w:rFonts w:cs="Arial"/>
              </w:rPr>
              <w:t>)</w:t>
            </w:r>
            <w:r w:rsidRPr="00B35E34">
              <w:rPr>
                <w:rFonts w:cs="Arial"/>
              </w:rPr>
              <w:t xml:space="preserve"> Tunneling if the </w:t>
            </w:r>
            <w:proofErr w:type="spellStart"/>
            <w:r w:rsidRPr="00B35E34">
              <w:rPr>
                <w:rFonts w:cs="Arial"/>
                <w:b/>
                <w:bCs/>
              </w:rPr>
              <w:t>UseSecureConnection</w:t>
            </w:r>
            <w:proofErr w:type="spellEnd"/>
            <w:r w:rsidRPr="00B35E34">
              <w:rPr>
                <w:rFonts w:cs="Arial"/>
              </w:rPr>
              <w:t xml:space="preserve"> property is set to </w:t>
            </w:r>
            <w:r w:rsidR="00B34002" w:rsidRPr="00B35E34">
              <w:rPr>
                <w:rFonts w:cs="Arial"/>
              </w:rPr>
              <w:t>“</w:t>
            </w:r>
            <w:r w:rsidRPr="00B35E34">
              <w:rPr>
                <w:rFonts w:cs="Arial"/>
                <w:b/>
              </w:rPr>
              <w:t>SSH</w:t>
            </w:r>
            <w:r w:rsidR="00B34002" w:rsidRPr="00B35E34">
              <w:rPr>
                <w:rFonts w:cs="Arial"/>
              </w:rPr>
              <w:t>”</w:t>
            </w:r>
            <w:r w:rsidRPr="00B35E34">
              <w:rPr>
                <w:rFonts w:cs="Arial"/>
              </w:rPr>
              <w:t xml:space="preserve"> or </w:t>
            </w:r>
            <w:r w:rsidR="00B34002" w:rsidRPr="00B35E34">
              <w:rPr>
                <w:rFonts w:cs="Arial"/>
              </w:rPr>
              <w:t>“</w:t>
            </w:r>
            <w:r w:rsidRPr="00B35E34">
              <w:rPr>
                <w:rFonts w:cs="Arial"/>
                <w:b/>
              </w:rPr>
              <w:t>PLINK</w:t>
            </w:r>
            <w:r w:rsidR="00B34002" w:rsidRPr="00B35E34">
              <w:rPr>
                <w:rFonts w:cs="Arial"/>
              </w:rPr>
              <w:t>”</w:t>
            </w:r>
            <w:r w:rsidRPr="00B35E34">
              <w:rPr>
                <w:rFonts w:cs="Arial"/>
              </w:rPr>
              <w:t xml:space="preserve">. If </w:t>
            </w:r>
            <w:r w:rsidRPr="00B35E34">
              <w:rPr>
                <w:rFonts w:cs="Arial"/>
                <w:i/>
              </w:rPr>
              <w:t>not</w:t>
            </w:r>
            <w:r w:rsidRPr="00B35E34">
              <w:rPr>
                <w:rFonts w:cs="Arial"/>
              </w:rPr>
              <w:t xml:space="preserve"> specified, uses the RPC Broker listener port for the remote server.</w:t>
            </w:r>
          </w:p>
        </w:tc>
      </w:tr>
      <w:tr w:rsidR="00F43ECE" w:rsidRPr="00B35E34" w14:paraId="43DA1DF6" w14:textId="77777777" w:rsidTr="00515465">
        <w:tc>
          <w:tcPr>
            <w:tcW w:w="2574" w:type="dxa"/>
          </w:tcPr>
          <w:p w14:paraId="411E18FD" w14:textId="77777777" w:rsidR="00F43ECE" w:rsidRPr="00B35E34" w:rsidRDefault="00F43ECE" w:rsidP="00CA224D">
            <w:pPr>
              <w:pStyle w:val="TableText"/>
              <w:rPr>
                <w:rFonts w:cs="Arial"/>
                <w:b/>
              </w:rPr>
            </w:pPr>
            <w:proofErr w:type="spellStart"/>
            <w:r w:rsidRPr="00B35E34">
              <w:rPr>
                <w:rFonts w:cs="Arial"/>
                <w:b/>
              </w:rPr>
              <w:t>SSHPw</w:t>
            </w:r>
            <w:proofErr w:type="spellEnd"/>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CA224D" w:rsidRPr="00B35E34">
              <w:rPr>
                <w:rFonts w:ascii="Times New Roman" w:hAnsi="Times New Roman"/>
                <w:bCs/>
                <w:sz w:val="24"/>
                <w:szCs w:val="24"/>
              </w:rPr>
              <w:instrText>SSHPw</w:instrText>
            </w:r>
            <w:proofErr w:type="spellEnd"/>
            <w:r w:rsidR="00CA224D" w:rsidRPr="00B35E34">
              <w:rPr>
                <w:rFonts w:ascii="Times New Roman" w:hAnsi="Times New Roman"/>
                <w:bCs/>
                <w:sz w:val="24"/>
                <w:szCs w:val="24"/>
              </w:rPr>
              <w:instrText xml:space="preserve">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CA224D" w:rsidRPr="00B35E34">
              <w:rPr>
                <w:rFonts w:ascii="Times New Roman" w:hAnsi="Times New Roman"/>
                <w:bCs/>
                <w:sz w:val="24"/>
                <w:szCs w:val="24"/>
              </w:rPr>
              <w:instrText>Properties:SSHPw</w:instrText>
            </w:r>
            <w:proofErr w:type="spellEnd"/>
            <w:r w:rsidR="00CA224D"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3AB16E1D" w14:textId="77777777" w:rsidR="00F43ECE" w:rsidRPr="00B35E34" w:rsidRDefault="00F43ECE" w:rsidP="00F43ECE">
            <w:pPr>
              <w:pStyle w:val="TableText"/>
              <w:rPr>
                <w:rFonts w:cs="Arial"/>
              </w:rPr>
            </w:pPr>
            <w:r w:rsidRPr="00B35E34">
              <w:rPr>
                <w:rFonts w:cs="Arial"/>
              </w:rPr>
              <w:t xml:space="preserve">Holds a password for SSH Tunneling if the </w:t>
            </w:r>
            <w:proofErr w:type="spellStart"/>
            <w:r w:rsidRPr="00B35E34">
              <w:rPr>
                <w:rFonts w:cs="Arial"/>
                <w:b/>
                <w:bCs/>
              </w:rPr>
              <w:t>UseSecureConnection</w:t>
            </w:r>
            <w:proofErr w:type="spellEnd"/>
            <w:r w:rsidRPr="00B35E34">
              <w:rPr>
                <w:rFonts w:cs="Arial"/>
              </w:rPr>
              <w:t xml:space="preserve"> property is set to </w:t>
            </w:r>
            <w:r w:rsidR="00B34002" w:rsidRPr="00B35E34">
              <w:rPr>
                <w:rFonts w:cs="Arial"/>
              </w:rPr>
              <w:t>“</w:t>
            </w:r>
            <w:r w:rsidRPr="00B35E34">
              <w:rPr>
                <w:rFonts w:cs="Arial"/>
                <w:b/>
              </w:rPr>
              <w:t>PLINK</w:t>
            </w:r>
            <w:r w:rsidR="00B34002" w:rsidRPr="00B35E34">
              <w:rPr>
                <w:rFonts w:cs="Arial"/>
              </w:rPr>
              <w:t>”</w:t>
            </w:r>
            <w:r w:rsidRPr="00B35E34">
              <w:rPr>
                <w:rFonts w:cs="Arial"/>
              </w:rPr>
              <w:t>.</w:t>
            </w:r>
          </w:p>
        </w:tc>
      </w:tr>
      <w:tr w:rsidR="00F43ECE" w:rsidRPr="00B35E34" w14:paraId="15AB794B" w14:textId="77777777" w:rsidTr="00515465">
        <w:tc>
          <w:tcPr>
            <w:tcW w:w="2574" w:type="dxa"/>
          </w:tcPr>
          <w:p w14:paraId="21BC2E86" w14:textId="77777777" w:rsidR="00F43ECE" w:rsidRPr="00B35E34" w:rsidRDefault="00F43ECE" w:rsidP="00CA224D">
            <w:pPr>
              <w:pStyle w:val="TableText"/>
              <w:rPr>
                <w:rFonts w:cs="Arial"/>
                <w:b/>
              </w:rPr>
            </w:pPr>
            <w:proofErr w:type="spellStart"/>
            <w:r w:rsidRPr="00B35E34">
              <w:rPr>
                <w:rFonts w:cs="Arial"/>
                <w:b/>
              </w:rPr>
              <w:t>SSHUser</w:t>
            </w:r>
            <w:proofErr w:type="spellEnd"/>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CA224D" w:rsidRPr="00B35E34">
              <w:rPr>
                <w:rFonts w:ascii="Times New Roman" w:hAnsi="Times New Roman"/>
                <w:bCs/>
                <w:sz w:val="24"/>
                <w:szCs w:val="24"/>
              </w:rPr>
              <w:instrText>SSHUser</w:instrText>
            </w:r>
            <w:proofErr w:type="spellEnd"/>
            <w:r w:rsidR="00CA224D" w:rsidRPr="00B35E34">
              <w:rPr>
                <w:rFonts w:ascii="Times New Roman" w:hAnsi="Times New Roman"/>
                <w:bCs/>
                <w:sz w:val="24"/>
                <w:szCs w:val="24"/>
              </w:rPr>
              <w:instrText xml:space="preserve">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CA224D" w:rsidRPr="00B35E34">
              <w:rPr>
                <w:rFonts w:ascii="Times New Roman" w:hAnsi="Times New Roman"/>
                <w:bCs/>
                <w:sz w:val="24"/>
                <w:szCs w:val="24"/>
              </w:rPr>
              <w:instrText>Properties:SSHUser</w:instrText>
            </w:r>
            <w:proofErr w:type="spellEnd"/>
            <w:r w:rsidR="00CA224D"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4B51A172" w14:textId="77777777" w:rsidR="00F43ECE" w:rsidRPr="00B35E34" w:rsidRDefault="00F43ECE" w:rsidP="00F43ECE">
            <w:pPr>
              <w:pStyle w:val="TableText"/>
              <w:rPr>
                <w:rFonts w:cs="Arial"/>
              </w:rPr>
            </w:pPr>
            <w:r w:rsidRPr="00B35E34">
              <w:rPr>
                <w:rFonts w:cs="Arial"/>
              </w:rPr>
              <w:t xml:space="preserve">Holds a specific username for SSH Tunneling if the </w:t>
            </w:r>
            <w:proofErr w:type="spellStart"/>
            <w:r w:rsidRPr="00B35E34">
              <w:rPr>
                <w:rFonts w:cs="Arial"/>
                <w:b/>
                <w:bCs/>
              </w:rPr>
              <w:t>UseSecureConnection</w:t>
            </w:r>
            <w:proofErr w:type="spellEnd"/>
            <w:r w:rsidRPr="00B35E34">
              <w:rPr>
                <w:rFonts w:cs="Arial"/>
              </w:rPr>
              <w:t xml:space="preserve"> property is set to </w:t>
            </w:r>
            <w:r w:rsidR="00B34002" w:rsidRPr="00B35E34">
              <w:rPr>
                <w:rFonts w:cs="Arial"/>
              </w:rPr>
              <w:t>“</w:t>
            </w:r>
            <w:r w:rsidRPr="00B35E34">
              <w:rPr>
                <w:rFonts w:cs="Arial"/>
                <w:b/>
              </w:rPr>
              <w:t>SSH</w:t>
            </w:r>
            <w:r w:rsidR="00B34002" w:rsidRPr="00B35E34">
              <w:rPr>
                <w:rFonts w:cs="Arial"/>
              </w:rPr>
              <w:t>”</w:t>
            </w:r>
            <w:r w:rsidRPr="00B35E34">
              <w:rPr>
                <w:rFonts w:cs="Arial"/>
              </w:rPr>
              <w:t xml:space="preserve">. For VA VistA servers, the username is typically of the form </w:t>
            </w:r>
            <w:proofErr w:type="spellStart"/>
            <w:r w:rsidRPr="00B35E34">
              <w:rPr>
                <w:rFonts w:cs="Arial"/>
                <w:b/>
                <w:i/>
              </w:rPr>
              <w:t>xxx</w:t>
            </w:r>
            <w:r w:rsidRPr="00B35E34">
              <w:rPr>
                <w:rFonts w:cs="Arial"/>
                <w:b/>
              </w:rPr>
              <w:t>vista</w:t>
            </w:r>
            <w:proofErr w:type="spellEnd"/>
            <w:r w:rsidRPr="00B35E34">
              <w:rPr>
                <w:rFonts w:cs="Arial"/>
              </w:rPr>
              <w:t xml:space="preserve"> where the </w:t>
            </w:r>
            <w:r w:rsidRPr="00B35E34">
              <w:rPr>
                <w:rFonts w:cs="Arial"/>
                <w:b/>
                <w:i/>
              </w:rPr>
              <w:t>xxx</w:t>
            </w:r>
            <w:r w:rsidRPr="00B35E34">
              <w:rPr>
                <w:rFonts w:cs="Arial"/>
              </w:rPr>
              <w:t xml:space="preserve"> is the station</w:t>
            </w:r>
            <w:r w:rsidR="00B34002" w:rsidRPr="00B35E34">
              <w:rPr>
                <w:rFonts w:cs="Arial"/>
              </w:rPr>
              <w:t>’</w:t>
            </w:r>
            <w:r w:rsidRPr="00B35E34">
              <w:rPr>
                <w:rFonts w:cs="Arial"/>
              </w:rPr>
              <w:t>s three letter abbreviation.</w:t>
            </w:r>
          </w:p>
        </w:tc>
      </w:tr>
      <w:tr w:rsidR="00F43ECE" w:rsidRPr="00B35E34" w14:paraId="328AA43A" w14:textId="77777777" w:rsidTr="00515465">
        <w:tc>
          <w:tcPr>
            <w:tcW w:w="2574" w:type="dxa"/>
          </w:tcPr>
          <w:p w14:paraId="6E58F4C8" w14:textId="77777777" w:rsidR="00F43ECE" w:rsidRPr="00B35E34" w:rsidRDefault="00F43ECE" w:rsidP="00CA224D">
            <w:pPr>
              <w:pStyle w:val="TableText"/>
              <w:rPr>
                <w:rFonts w:cs="Arial"/>
                <w:b/>
              </w:rPr>
            </w:pPr>
            <w:proofErr w:type="spellStart"/>
            <w:r w:rsidRPr="00B35E34">
              <w:rPr>
                <w:rFonts w:cs="Arial"/>
                <w:b/>
              </w:rPr>
              <w:t>UseSecureConnection</w:t>
            </w:r>
            <w:proofErr w:type="spellEnd"/>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CA224D" w:rsidRPr="00B35E34">
              <w:rPr>
                <w:rFonts w:ascii="Times New Roman" w:hAnsi="Times New Roman"/>
                <w:bCs/>
                <w:sz w:val="24"/>
                <w:szCs w:val="24"/>
              </w:rPr>
              <w:instrText>SSHUseSecureConnection</w:instrText>
            </w:r>
            <w:proofErr w:type="spellEnd"/>
            <w:r w:rsidR="00CA224D" w:rsidRPr="00B35E34">
              <w:rPr>
                <w:rFonts w:ascii="Times New Roman" w:hAnsi="Times New Roman"/>
                <w:bCs/>
                <w:sz w:val="24"/>
                <w:szCs w:val="24"/>
              </w:rPr>
              <w:instrText xml:space="preserve"> Property"</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00CA224D" w:rsidRPr="00B35E34">
              <w:rPr>
                <w:rFonts w:ascii="Times New Roman" w:hAnsi="Times New Roman"/>
                <w:bCs/>
                <w:sz w:val="24"/>
                <w:szCs w:val="24"/>
              </w:rPr>
              <w:instrText>Properties:SSHUseSecureConnection</w:instrText>
            </w:r>
            <w:proofErr w:type="spellEnd"/>
            <w:r w:rsidR="00CA224D"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6750" w:type="dxa"/>
          </w:tcPr>
          <w:p w14:paraId="65B381E2" w14:textId="77777777" w:rsidR="00F43ECE" w:rsidRPr="00B35E34" w:rsidRDefault="00F43ECE" w:rsidP="00735AD6">
            <w:pPr>
              <w:pStyle w:val="TableText"/>
              <w:rPr>
                <w:rFonts w:cs="Arial"/>
              </w:rPr>
            </w:pPr>
            <w:r w:rsidRPr="00B35E34">
              <w:rPr>
                <w:rFonts w:cs="Arial"/>
              </w:rPr>
              <w:t>Used to specify whether SSH Tunneling is to be used when making the connection.</w:t>
            </w:r>
          </w:p>
        </w:tc>
      </w:tr>
    </w:tbl>
    <w:p w14:paraId="0BCB18D8" w14:textId="77777777" w:rsidR="00B2768C" w:rsidRPr="00B35E34" w:rsidRDefault="00B2768C" w:rsidP="0028581E">
      <w:pPr>
        <w:pStyle w:val="BodyText6"/>
      </w:pPr>
    </w:p>
    <w:p w14:paraId="0984CCCC" w14:textId="77777777" w:rsidR="00B2768C" w:rsidRPr="00B35E34" w:rsidRDefault="00B2768C" w:rsidP="009635D7">
      <w:pPr>
        <w:pStyle w:val="Heading3"/>
      </w:pPr>
      <w:bookmarkStart w:id="159" w:name="_Toc338740707"/>
      <w:bookmarkStart w:id="160" w:name="_Toc338834092"/>
      <w:bookmarkStart w:id="161" w:name="_Toc339260925"/>
      <w:bookmarkStart w:id="162" w:name="_Toc339260994"/>
      <w:bookmarkStart w:id="163" w:name="_Toc339418592"/>
      <w:bookmarkStart w:id="164" w:name="_Toc339707981"/>
      <w:bookmarkStart w:id="165" w:name="_Toc339783062"/>
      <w:bookmarkStart w:id="166" w:name="_Toc345918870"/>
      <w:bookmarkStart w:id="167" w:name="_Toc378055867"/>
      <w:bookmarkStart w:id="168" w:name="_Toc449362426"/>
      <w:bookmarkStart w:id="169" w:name="_Toc82598419"/>
      <w:r w:rsidRPr="00B35E34">
        <w:lastRenderedPageBreak/>
        <w:t>TRPCBroker Key Methods</w:t>
      </w:r>
      <w:bookmarkEnd w:id="159"/>
      <w:bookmarkEnd w:id="160"/>
      <w:bookmarkEnd w:id="161"/>
      <w:bookmarkEnd w:id="162"/>
      <w:bookmarkEnd w:id="163"/>
      <w:bookmarkEnd w:id="164"/>
      <w:bookmarkEnd w:id="165"/>
      <w:bookmarkEnd w:id="166"/>
      <w:bookmarkEnd w:id="167"/>
      <w:bookmarkEnd w:id="168"/>
      <w:bookmarkEnd w:id="169"/>
    </w:p>
    <w:p w14:paraId="46B155AC" w14:textId="77777777" w:rsidR="00B2768C" w:rsidRPr="00B35E34" w:rsidRDefault="00313BDD" w:rsidP="00263236">
      <w:pPr>
        <w:pStyle w:val="BodyText"/>
        <w:keepNext/>
        <w:keepLines/>
      </w:pPr>
      <w:r w:rsidRPr="00B35E34">
        <w:fldChar w:fldCharType="begin"/>
      </w:r>
      <w:r w:rsidR="00B9327B" w:rsidRPr="00B35E34">
        <w:instrText>XE “</w:instrText>
      </w:r>
      <w:r w:rsidR="0028581E" w:rsidRPr="00B35E34">
        <w:instrText xml:space="preserve">TRPCBroker </w:instrText>
      </w:r>
      <w:proofErr w:type="spellStart"/>
      <w:r w:rsidR="0028581E" w:rsidRPr="00B35E34">
        <w:instrText>Component:Methods</w:instrText>
      </w:r>
      <w:proofErr w:type="spellEnd"/>
      <w:r w:rsidR="0028581E" w:rsidRPr="00B35E34">
        <w:instrText>"</w:instrText>
      </w:r>
      <w:r w:rsidRPr="00B35E34">
        <w:fldChar w:fldCharType="end"/>
      </w:r>
      <w:r w:rsidR="00B2768C" w:rsidRPr="00B35E34">
        <w:t xml:space="preserve">This section lists the most important methods of the </w:t>
      </w:r>
      <w:r w:rsidR="00B2768C" w:rsidRPr="00B35E34">
        <w:rPr>
          <w:b/>
          <w:bCs/>
        </w:rPr>
        <w:t>TRPCBroker</w:t>
      </w:r>
      <w:r w:rsidR="00B2768C" w:rsidRPr="00B35E34">
        <w:t xml:space="preserve"> component.</w:t>
      </w:r>
    </w:p>
    <w:p w14:paraId="1C307DBB" w14:textId="69D1C06C" w:rsidR="00B2768C" w:rsidRPr="00B35E34" w:rsidRDefault="00313BDD" w:rsidP="00263236">
      <w:pPr>
        <w:pStyle w:val="Note"/>
        <w:keepNext/>
        <w:keepLines/>
        <w:rPr>
          <w:rFonts w:cs="Times New Roman"/>
          <w:i/>
          <w:szCs w:val="22"/>
        </w:rPr>
      </w:pPr>
      <w:r w:rsidRPr="00B35E34">
        <w:rPr>
          <w:noProof/>
          <w:lang w:eastAsia="en-US"/>
        </w:rPr>
        <w:drawing>
          <wp:inline distT="0" distB="0" distL="0" distR="0" wp14:anchorId="4767D986" wp14:editId="7610D307">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581E" w:rsidRPr="00B35E34">
        <w:rPr>
          <w:rFonts w:cs="Times New Roman"/>
          <w:szCs w:val="22"/>
        </w:rPr>
        <w:tab/>
      </w:r>
      <w:r w:rsidR="0028581E" w:rsidRPr="00B35E34">
        <w:rPr>
          <w:rFonts w:cs="Times New Roman"/>
          <w:b/>
          <w:szCs w:val="22"/>
        </w:rPr>
        <w:t>REF:</w:t>
      </w:r>
      <w:r w:rsidR="0028581E" w:rsidRPr="00B35E34">
        <w:rPr>
          <w:rFonts w:cs="Times New Roman"/>
          <w:szCs w:val="22"/>
        </w:rPr>
        <w:t xml:space="preserve"> For a complete list of all of Broker methods, see the </w:t>
      </w:r>
      <w:r w:rsidR="00940C37" w:rsidRPr="00B35E34">
        <w:rPr>
          <w:rFonts w:cs="Times New Roman"/>
          <w:i/>
          <w:szCs w:val="22"/>
        </w:rPr>
        <w:t>RPC Broker Developer</w:t>
      </w:r>
      <w:r w:rsidR="00B34002" w:rsidRPr="00B35E34">
        <w:rPr>
          <w:rFonts w:cs="Times New Roman"/>
          <w:i/>
          <w:szCs w:val="22"/>
        </w:rPr>
        <w:t>’</w:t>
      </w:r>
      <w:r w:rsidR="00940C37" w:rsidRPr="00B35E34">
        <w:rPr>
          <w:rFonts w:cs="Times New Roman"/>
          <w:i/>
          <w:szCs w:val="22"/>
        </w:rPr>
        <w:t xml:space="preserve">s </w:t>
      </w:r>
      <w:r w:rsidR="007268D5" w:rsidRPr="00B35E34">
        <w:rPr>
          <w:rFonts w:cs="Times New Roman"/>
          <w:i/>
          <w:szCs w:val="22"/>
        </w:rPr>
        <w:t>Guide.</w:t>
      </w:r>
    </w:p>
    <w:p w14:paraId="0B542509" w14:textId="77777777" w:rsidR="00AE3F31" w:rsidRPr="00B35E34" w:rsidRDefault="00AE3F31" w:rsidP="00AE3F31">
      <w:pPr>
        <w:pStyle w:val="BodyText6"/>
        <w:keepNext/>
        <w:keepLines/>
      </w:pPr>
    </w:p>
    <w:p w14:paraId="361D834A" w14:textId="39B731AF" w:rsidR="0028581E" w:rsidRPr="00B35E34" w:rsidRDefault="0028581E" w:rsidP="00263236">
      <w:pPr>
        <w:pStyle w:val="Caption"/>
        <w:rPr>
          <w:szCs w:val="22"/>
        </w:rPr>
      </w:pPr>
      <w:bookmarkStart w:id="170" w:name="_Toc82598507"/>
      <w:r w:rsidRPr="00B35E34">
        <w:t xml:space="preserve">Table </w:t>
      </w:r>
      <w:fldSimple w:instr=" SEQ Table \* ARABIC ">
        <w:r w:rsidR="00430A7E" w:rsidRPr="00B35E34">
          <w:t>4</w:t>
        </w:r>
      </w:fldSimple>
      <w:r w:rsidR="007268D5" w:rsidRPr="00B35E34">
        <w:t>:</w:t>
      </w:r>
      <w:r w:rsidR="0075759E" w:rsidRPr="00B35E34">
        <w:t xml:space="preserve"> TRPCBroker Component M</w:t>
      </w:r>
      <w:r w:rsidRPr="00B35E34">
        <w:t>ethods</w:t>
      </w:r>
      <w:bookmarkEnd w:id="17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744"/>
        <w:gridCol w:w="5688"/>
      </w:tblGrid>
      <w:tr w:rsidR="0028581E" w:rsidRPr="00B35E34" w14:paraId="7B7A1755" w14:textId="77777777" w:rsidTr="00D44641">
        <w:trPr>
          <w:tblHeader/>
        </w:trPr>
        <w:tc>
          <w:tcPr>
            <w:tcW w:w="3744" w:type="dxa"/>
            <w:shd w:val="clear" w:color="auto" w:fill="F2F2F2" w:themeFill="background1" w:themeFillShade="F2"/>
          </w:tcPr>
          <w:p w14:paraId="2542907E" w14:textId="77777777" w:rsidR="0028581E" w:rsidRPr="00B35E34" w:rsidRDefault="0028581E" w:rsidP="00263236">
            <w:pPr>
              <w:pStyle w:val="TableHeading"/>
            </w:pPr>
            <w:r w:rsidRPr="00B35E34">
              <w:t>Method</w:t>
            </w:r>
          </w:p>
        </w:tc>
        <w:tc>
          <w:tcPr>
            <w:tcW w:w="5688" w:type="dxa"/>
            <w:shd w:val="clear" w:color="auto" w:fill="F2F2F2" w:themeFill="background1" w:themeFillShade="F2"/>
          </w:tcPr>
          <w:p w14:paraId="05ADE6C0" w14:textId="77777777" w:rsidR="0028581E" w:rsidRPr="00B35E34" w:rsidRDefault="0028581E" w:rsidP="00263236">
            <w:pPr>
              <w:pStyle w:val="TableHeading"/>
            </w:pPr>
            <w:r w:rsidRPr="00B35E34">
              <w:t>Description</w:t>
            </w:r>
          </w:p>
        </w:tc>
      </w:tr>
      <w:tr w:rsidR="0028581E" w:rsidRPr="00B35E34" w14:paraId="3ECD15A3" w14:textId="77777777" w:rsidTr="00A52788">
        <w:tc>
          <w:tcPr>
            <w:tcW w:w="3744" w:type="dxa"/>
          </w:tcPr>
          <w:p w14:paraId="15DE11F1" w14:textId="77777777" w:rsidR="0028581E" w:rsidRPr="00B35E34" w:rsidRDefault="0028581E" w:rsidP="00A52788">
            <w:pPr>
              <w:pStyle w:val="TableText"/>
              <w:keepNext/>
              <w:keepLines/>
              <w:rPr>
                <w:b/>
              </w:rPr>
            </w:pPr>
            <w:r w:rsidRPr="00B35E34">
              <w:rPr>
                <w:b/>
              </w:rPr>
              <w:t>procedure Call;</w:t>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r w:rsidRPr="00B35E34">
              <w:rPr>
                <w:rFonts w:ascii="Times New Roman" w:hAnsi="Times New Roman"/>
                <w:bCs/>
                <w:sz w:val="24"/>
                <w:szCs w:val="24"/>
              </w:rPr>
              <w:instrText xml:space="preserve">TRPCBroker </w:instrText>
            </w:r>
            <w:proofErr w:type="spellStart"/>
            <w:r w:rsidRPr="00B35E34">
              <w:rPr>
                <w:rFonts w:ascii="Times New Roman" w:hAnsi="Times New Roman"/>
                <w:bCs/>
                <w:sz w:val="24"/>
                <w:szCs w:val="24"/>
              </w:rPr>
              <w:instrText>Component:Call</w:instrText>
            </w:r>
            <w:proofErr w:type="spellEnd"/>
            <w:r w:rsidRPr="00B35E34">
              <w:rPr>
                <w:rFonts w:ascii="Times New Roman" w:hAnsi="Times New Roman"/>
                <w:bCs/>
                <w:sz w:val="24"/>
                <w:szCs w:val="24"/>
              </w:rPr>
              <w:instrText xml:space="preserve"> Method"</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r w:rsidRPr="00B35E34">
              <w:rPr>
                <w:rFonts w:ascii="Times New Roman" w:hAnsi="Times New Roman"/>
                <w:bCs/>
                <w:sz w:val="24"/>
                <w:szCs w:val="24"/>
              </w:rPr>
              <w:instrText>Call Method"</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Pr="00B35E34">
              <w:rPr>
                <w:rFonts w:ascii="Times New Roman" w:hAnsi="Times New Roman"/>
                <w:bCs/>
                <w:sz w:val="24"/>
                <w:szCs w:val="24"/>
              </w:rPr>
              <w:instrText>Methods:Call</w:instrText>
            </w:r>
            <w:proofErr w:type="spellEnd"/>
            <w:r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5688" w:type="dxa"/>
          </w:tcPr>
          <w:p w14:paraId="0362F9FC" w14:textId="77777777" w:rsidR="0028581E" w:rsidRPr="00B35E34" w:rsidRDefault="0028581E" w:rsidP="000E6CBD">
            <w:pPr>
              <w:pStyle w:val="TableText"/>
            </w:pPr>
            <w:r w:rsidRPr="00B35E34">
              <w:t xml:space="preserve">This method executes an RPC on the server and returns the results in the </w:t>
            </w:r>
            <w:r w:rsidRPr="00B35E34">
              <w:rPr>
                <w:b/>
                <w:bCs/>
              </w:rPr>
              <w:t>TRPCBroker</w:t>
            </w:r>
            <w:r w:rsidRPr="00B35E34">
              <w:t xml:space="preserve"> component</w:t>
            </w:r>
            <w:r w:rsidR="00B34002" w:rsidRPr="00B35E34">
              <w:t>’</w:t>
            </w:r>
            <w:r w:rsidRPr="00B35E34">
              <w:t xml:space="preserve">s </w:t>
            </w:r>
            <w:r w:rsidRPr="00B35E34">
              <w:rPr>
                <w:b/>
                <w:bCs/>
              </w:rPr>
              <w:t>Results</w:t>
            </w:r>
            <w:r w:rsidRPr="00B35E34">
              <w:t xml:space="preserve"> property.</w:t>
            </w:r>
          </w:p>
          <w:p w14:paraId="071CEB34" w14:textId="77777777" w:rsidR="00515465" w:rsidRPr="00B35E34" w:rsidRDefault="0028581E" w:rsidP="000E6CBD">
            <w:pPr>
              <w:pStyle w:val="TableText"/>
            </w:pPr>
            <w:r w:rsidRPr="00B35E34">
              <w:rPr>
                <w:b/>
                <w:bCs/>
              </w:rPr>
              <w:t>Call</w:t>
            </w:r>
            <w:r w:rsidRPr="00B35E34">
              <w:t xml:space="preserve"> expects the name of the remote procedure and its parameters to be set up in the </w:t>
            </w:r>
            <w:proofErr w:type="spellStart"/>
            <w:r w:rsidRPr="00B35E34">
              <w:rPr>
                <w:b/>
                <w:bCs/>
              </w:rPr>
              <w:t>RemoteProcedure</w:t>
            </w:r>
            <w:proofErr w:type="spellEnd"/>
            <w:r w:rsidRPr="00B35E34">
              <w:t xml:space="preserve"> and </w:t>
            </w:r>
            <w:r w:rsidRPr="00B35E34">
              <w:rPr>
                <w:b/>
                <w:bCs/>
              </w:rPr>
              <w:t>Param</w:t>
            </w:r>
            <w:r w:rsidRPr="00B35E34">
              <w:t xml:space="preserve"> properties respectively.</w:t>
            </w:r>
          </w:p>
          <w:p w14:paraId="7B77D545" w14:textId="77777777" w:rsidR="00515465" w:rsidRPr="00B35E34" w:rsidRDefault="0028581E" w:rsidP="000E6CBD">
            <w:pPr>
              <w:pStyle w:val="TableText"/>
            </w:pPr>
            <w:r w:rsidRPr="00B35E34">
              <w:t xml:space="preserve">If </w:t>
            </w:r>
            <w:proofErr w:type="spellStart"/>
            <w:r w:rsidRPr="00B35E34">
              <w:rPr>
                <w:b/>
                <w:bCs/>
              </w:rPr>
              <w:t>ClearResults</w:t>
            </w:r>
            <w:proofErr w:type="spellEnd"/>
            <w:r w:rsidRPr="00B35E34">
              <w:t xml:space="preserve"> is </w:t>
            </w:r>
            <w:r w:rsidRPr="00B35E34">
              <w:rPr>
                <w:b/>
              </w:rPr>
              <w:t>True</w:t>
            </w:r>
            <w:r w:rsidRPr="00B35E34">
              <w:t xml:space="preserve">, then the </w:t>
            </w:r>
            <w:r w:rsidRPr="00B35E34">
              <w:rPr>
                <w:b/>
                <w:bCs/>
              </w:rPr>
              <w:t>Results</w:t>
            </w:r>
            <w:r w:rsidRPr="00B35E34">
              <w:t xml:space="preserve"> property is cleared before the call.</w:t>
            </w:r>
          </w:p>
          <w:p w14:paraId="3F3DBECA" w14:textId="77777777" w:rsidR="0028581E" w:rsidRPr="00B35E34" w:rsidRDefault="0028581E" w:rsidP="000E6CBD">
            <w:pPr>
              <w:pStyle w:val="TableText"/>
            </w:pPr>
            <w:r w:rsidRPr="00B35E34">
              <w:t xml:space="preserve">If </w:t>
            </w:r>
            <w:proofErr w:type="spellStart"/>
            <w:r w:rsidRPr="00B35E34">
              <w:rPr>
                <w:b/>
                <w:bCs/>
              </w:rPr>
              <w:t>ClearParameters</w:t>
            </w:r>
            <w:proofErr w:type="spellEnd"/>
            <w:r w:rsidRPr="00B35E34">
              <w:t xml:space="preserve"> is </w:t>
            </w:r>
            <w:r w:rsidRPr="00B35E34">
              <w:rPr>
                <w:b/>
              </w:rPr>
              <w:t>True</w:t>
            </w:r>
            <w:r w:rsidRPr="00B35E34">
              <w:t xml:space="preserve">, then the </w:t>
            </w:r>
            <w:r w:rsidRPr="00B35E34">
              <w:rPr>
                <w:b/>
                <w:bCs/>
              </w:rPr>
              <w:t>Param</w:t>
            </w:r>
            <w:r w:rsidRPr="00B35E34">
              <w:t xml:space="preserve"> property is cleared after the call finishes.</w:t>
            </w:r>
          </w:p>
        </w:tc>
      </w:tr>
      <w:tr w:rsidR="0028581E" w:rsidRPr="00B35E34" w14:paraId="013D538B" w14:textId="77777777" w:rsidTr="00A52788">
        <w:tc>
          <w:tcPr>
            <w:tcW w:w="3744" w:type="dxa"/>
          </w:tcPr>
          <w:p w14:paraId="5CC3E847" w14:textId="77777777" w:rsidR="0028581E" w:rsidRPr="00B35E34" w:rsidRDefault="0028581E" w:rsidP="00A52788">
            <w:pPr>
              <w:pStyle w:val="TableText"/>
              <w:keepNext/>
              <w:keepLines/>
              <w:rPr>
                <w:b/>
              </w:rPr>
            </w:pPr>
            <w:r w:rsidRPr="00B35E34">
              <w:rPr>
                <w:b/>
              </w:rPr>
              <w:t xml:space="preserve">function </w:t>
            </w:r>
            <w:proofErr w:type="spellStart"/>
            <w:r w:rsidRPr="00B35E34">
              <w:rPr>
                <w:b/>
              </w:rPr>
              <w:t>strCall</w:t>
            </w:r>
            <w:proofErr w:type="spellEnd"/>
            <w:r w:rsidRPr="00B35E34">
              <w:rPr>
                <w:b/>
              </w:rPr>
              <w:t>: string;</w:t>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r w:rsidRPr="00B35E34">
              <w:rPr>
                <w:rFonts w:ascii="Times New Roman" w:hAnsi="Times New Roman"/>
                <w:bCs/>
                <w:sz w:val="24"/>
                <w:szCs w:val="24"/>
              </w:rPr>
              <w:instrText xml:space="preserve">TRPCBroker </w:instrText>
            </w:r>
            <w:proofErr w:type="spellStart"/>
            <w:r w:rsidRPr="00B35E34">
              <w:rPr>
                <w:rFonts w:ascii="Times New Roman" w:hAnsi="Times New Roman"/>
                <w:bCs/>
                <w:sz w:val="24"/>
                <w:szCs w:val="24"/>
              </w:rPr>
              <w:instrText>Component:strCall</w:instrText>
            </w:r>
            <w:proofErr w:type="spellEnd"/>
            <w:r w:rsidRPr="00B35E34">
              <w:rPr>
                <w:rFonts w:ascii="Times New Roman" w:hAnsi="Times New Roman"/>
                <w:bCs/>
                <w:sz w:val="24"/>
                <w:szCs w:val="24"/>
              </w:rPr>
              <w:instrText xml:space="preserve"> Method"</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Pr="00B35E34">
              <w:rPr>
                <w:rFonts w:ascii="Times New Roman" w:hAnsi="Times New Roman"/>
                <w:bCs/>
                <w:sz w:val="24"/>
                <w:szCs w:val="24"/>
              </w:rPr>
              <w:instrText>strCall</w:instrText>
            </w:r>
            <w:proofErr w:type="spellEnd"/>
            <w:r w:rsidRPr="00B35E34">
              <w:rPr>
                <w:rFonts w:ascii="Times New Roman" w:hAnsi="Times New Roman"/>
                <w:bCs/>
                <w:sz w:val="24"/>
                <w:szCs w:val="24"/>
              </w:rPr>
              <w:instrText xml:space="preserve"> Method"</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Pr="00B35E34">
              <w:rPr>
                <w:rFonts w:ascii="Times New Roman" w:hAnsi="Times New Roman"/>
                <w:bCs/>
                <w:sz w:val="24"/>
                <w:szCs w:val="24"/>
              </w:rPr>
              <w:instrText>Methods:strCall</w:instrText>
            </w:r>
            <w:proofErr w:type="spellEnd"/>
            <w:r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5688" w:type="dxa"/>
          </w:tcPr>
          <w:p w14:paraId="62B2D25E" w14:textId="77777777" w:rsidR="0028581E" w:rsidRPr="00B35E34" w:rsidRDefault="0028581E" w:rsidP="00A52788">
            <w:pPr>
              <w:pStyle w:val="TableText"/>
              <w:keepNext/>
              <w:keepLines/>
            </w:pPr>
            <w:r w:rsidRPr="00B35E34">
              <w:t xml:space="preserve">This method is a variation of the </w:t>
            </w:r>
            <w:r w:rsidRPr="00B35E34">
              <w:rPr>
                <w:b/>
                <w:bCs/>
              </w:rPr>
              <w:t>Call</w:t>
            </w:r>
            <w:r w:rsidRPr="00B35E34">
              <w:t xml:space="preserve"> method. Only use it when the return type is a single string. Instead of returning results in the </w:t>
            </w:r>
            <w:r w:rsidRPr="00B35E34">
              <w:rPr>
                <w:b/>
                <w:bCs/>
              </w:rPr>
              <w:t>TRPCBroker</w:t>
            </w:r>
            <w:r w:rsidRPr="00B35E34">
              <w:t xml:space="preserve"> component</w:t>
            </w:r>
            <w:r w:rsidR="00B34002" w:rsidRPr="00B35E34">
              <w:t>’</w:t>
            </w:r>
            <w:r w:rsidRPr="00B35E34">
              <w:t xml:space="preserve">s </w:t>
            </w:r>
            <w:r w:rsidRPr="00B35E34">
              <w:rPr>
                <w:b/>
                <w:bCs/>
              </w:rPr>
              <w:t>Results[0]</w:t>
            </w:r>
            <w:r w:rsidRPr="00B35E34">
              <w:t xml:space="preserve"> property node, results are returned as the value of the function call. Unlike the </w:t>
            </w:r>
            <w:r w:rsidRPr="00B35E34">
              <w:rPr>
                <w:b/>
                <w:bCs/>
              </w:rPr>
              <w:t>Call</w:t>
            </w:r>
            <w:r w:rsidRPr="00B35E34">
              <w:t xml:space="preserve"> method, the </w:t>
            </w:r>
            <w:r w:rsidRPr="00B35E34">
              <w:rPr>
                <w:b/>
                <w:bCs/>
              </w:rPr>
              <w:t>Results</w:t>
            </w:r>
            <w:r w:rsidRPr="00B35E34">
              <w:t xml:space="preserve"> property is </w:t>
            </w:r>
            <w:r w:rsidRPr="00B35E34">
              <w:rPr>
                <w:i/>
                <w:iCs/>
              </w:rPr>
              <w:t>not</w:t>
            </w:r>
            <w:r w:rsidRPr="00B35E34">
              <w:t xml:space="preserve"> affected; no matter the setting of </w:t>
            </w:r>
            <w:proofErr w:type="spellStart"/>
            <w:r w:rsidRPr="00B35E34">
              <w:rPr>
                <w:b/>
                <w:bCs/>
              </w:rPr>
              <w:t>ClearResults</w:t>
            </w:r>
            <w:proofErr w:type="spellEnd"/>
            <w:r w:rsidRPr="00B35E34">
              <w:t>, the value is left unchanged.</w:t>
            </w:r>
          </w:p>
        </w:tc>
      </w:tr>
      <w:tr w:rsidR="0028581E" w:rsidRPr="00B35E34" w14:paraId="3DDAE630" w14:textId="77777777" w:rsidTr="00A52788">
        <w:tc>
          <w:tcPr>
            <w:tcW w:w="3744" w:type="dxa"/>
          </w:tcPr>
          <w:p w14:paraId="28BAA47C" w14:textId="77777777" w:rsidR="0028581E" w:rsidRPr="00B35E34" w:rsidRDefault="0028581E" w:rsidP="0028581E">
            <w:pPr>
              <w:pStyle w:val="TableText"/>
              <w:rPr>
                <w:b/>
              </w:rPr>
            </w:pPr>
            <w:r w:rsidRPr="00B35E34">
              <w:rPr>
                <w:b/>
              </w:rPr>
              <w:t xml:space="preserve">procedure </w:t>
            </w:r>
            <w:proofErr w:type="spellStart"/>
            <w:r w:rsidRPr="00B35E34">
              <w:rPr>
                <w:b/>
              </w:rPr>
              <w:t>lstCall</w:t>
            </w:r>
            <w:proofErr w:type="spellEnd"/>
            <w:r w:rsidRPr="00B35E34">
              <w:rPr>
                <w:b/>
              </w:rPr>
              <w:t>(</w:t>
            </w:r>
            <w:proofErr w:type="spellStart"/>
            <w:r w:rsidRPr="00B35E34">
              <w:rPr>
                <w:b/>
              </w:rPr>
              <w:t>OutputBuffer</w:t>
            </w:r>
            <w:proofErr w:type="spellEnd"/>
            <w:r w:rsidRPr="00B35E34">
              <w:rPr>
                <w:b/>
              </w:rPr>
              <w:t xml:space="preserve">: </w:t>
            </w:r>
            <w:proofErr w:type="spellStart"/>
            <w:r w:rsidRPr="00B35E34">
              <w:rPr>
                <w:b/>
              </w:rPr>
              <w:t>TStrings</w:t>
            </w:r>
            <w:proofErr w:type="spellEnd"/>
            <w:r w:rsidRPr="00B35E34">
              <w:rPr>
                <w:b/>
              </w:rPr>
              <w:t>);</w:t>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r w:rsidRPr="00B35E34">
              <w:rPr>
                <w:rFonts w:ascii="Times New Roman" w:hAnsi="Times New Roman"/>
                <w:bCs/>
                <w:sz w:val="24"/>
                <w:szCs w:val="24"/>
              </w:rPr>
              <w:instrText xml:space="preserve">TRPCBroker </w:instrText>
            </w:r>
            <w:proofErr w:type="spellStart"/>
            <w:r w:rsidRPr="00B35E34">
              <w:rPr>
                <w:rFonts w:ascii="Times New Roman" w:hAnsi="Times New Roman"/>
                <w:bCs/>
                <w:sz w:val="24"/>
                <w:szCs w:val="24"/>
              </w:rPr>
              <w:instrText>Component:lstCall</w:instrText>
            </w:r>
            <w:proofErr w:type="spellEnd"/>
            <w:r w:rsidRPr="00B35E34">
              <w:rPr>
                <w:rFonts w:ascii="Times New Roman" w:hAnsi="Times New Roman"/>
                <w:bCs/>
                <w:sz w:val="24"/>
                <w:szCs w:val="24"/>
              </w:rPr>
              <w:instrText xml:space="preserve"> Method"</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Pr="00B35E34">
              <w:rPr>
                <w:rFonts w:ascii="Times New Roman" w:hAnsi="Times New Roman"/>
                <w:bCs/>
                <w:sz w:val="24"/>
                <w:szCs w:val="24"/>
              </w:rPr>
              <w:instrText>lstCall</w:instrText>
            </w:r>
            <w:proofErr w:type="spellEnd"/>
            <w:r w:rsidRPr="00B35E34">
              <w:rPr>
                <w:rFonts w:ascii="Times New Roman" w:hAnsi="Times New Roman"/>
                <w:bCs/>
                <w:sz w:val="24"/>
                <w:szCs w:val="24"/>
              </w:rPr>
              <w:instrText xml:space="preserve"> Method"</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Pr="00B35E34">
              <w:rPr>
                <w:rFonts w:ascii="Times New Roman" w:hAnsi="Times New Roman"/>
                <w:bCs/>
                <w:sz w:val="24"/>
                <w:szCs w:val="24"/>
              </w:rPr>
              <w:instrText>Methods:lstCall</w:instrText>
            </w:r>
            <w:proofErr w:type="spellEnd"/>
            <w:r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5688" w:type="dxa"/>
          </w:tcPr>
          <w:p w14:paraId="1B44EA3D" w14:textId="77777777" w:rsidR="0028581E" w:rsidRPr="00B35E34" w:rsidRDefault="0028581E" w:rsidP="0028581E">
            <w:pPr>
              <w:pStyle w:val="TableText"/>
            </w:pPr>
            <w:r w:rsidRPr="00B35E34">
              <w:t xml:space="preserve">This method is a variation of the </w:t>
            </w:r>
            <w:r w:rsidRPr="00B35E34">
              <w:rPr>
                <w:b/>
                <w:bCs/>
              </w:rPr>
              <w:t>Call</w:t>
            </w:r>
            <w:r w:rsidRPr="00B35E34">
              <w:t xml:space="preserve"> method. Instead of returning results in the </w:t>
            </w:r>
            <w:r w:rsidRPr="00B35E34">
              <w:rPr>
                <w:b/>
                <w:bCs/>
              </w:rPr>
              <w:t>TRPCBroker</w:t>
            </w:r>
            <w:r w:rsidRPr="00B35E34">
              <w:t xml:space="preserve"> component</w:t>
            </w:r>
            <w:r w:rsidR="00B34002" w:rsidRPr="00B35E34">
              <w:t>’</w:t>
            </w:r>
            <w:r w:rsidRPr="00B35E34">
              <w:t xml:space="preserve">s </w:t>
            </w:r>
            <w:r w:rsidRPr="00B35E34">
              <w:rPr>
                <w:b/>
                <w:bCs/>
              </w:rPr>
              <w:t>Results</w:t>
            </w:r>
            <w:r w:rsidRPr="00B35E34">
              <w:t xml:space="preserve"> property, it instead returns results in the </w:t>
            </w:r>
            <w:proofErr w:type="spellStart"/>
            <w:r w:rsidRPr="00B35E34">
              <w:rPr>
                <w:b/>
                <w:bCs/>
              </w:rPr>
              <w:t>TStrings</w:t>
            </w:r>
            <w:proofErr w:type="spellEnd"/>
            <w:r w:rsidRPr="00B35E34">
              <w:t xml:space="preserve"> object you specify. Unlike the </w:t>
            </w:r>
            <w:r w:rsidRPr="00B35E34">
              <w:rPr>
                <w:b/>
                <w:bCs/>
              </w:rPr>
              <w:t>Call</w:t>
            </w:r>
            <w:r w:rsidRPr="00B35E34">
              <w:t xml:space="preserve"> method, the </w:t>
            </w:r>
            <w:r w:rsidRPr="00B35E34">
              <w:rPr>
                <w:b/>
                <w:bCs/>
              </w:rPr>
              <w:t>Results</w:t>
            </w:r>
            <w:r w:rsidRPr="00B35E34">
              <w:t xml:space="preserve"> property is </w:t>
            </w:r>
            <w:r w:rsidRPr="00B35E34">
              <w:rPr>
                <w:i/>
                <w:iCs/>
              </w:rPr>
              <w:t>not</w:t>
            </w:r>
            <w:r w:rsidRPr="00B35E34">
              <w:t xml:space="preserve"> affected; no matter the setting of </w:t>
            </w:r>
            <w:proofErr w:type="spellStart"/>
            <w:r w:rsidRPr="00B35E34">
              <w:rPr>
                <w:b/>
                <w:bCs/>
              </w:rPr>
              <w:t>ClearResults</w:t>
            </w:r>
            <w:proofErr w:type="spellEnd"/>
            <w:r w:rsidRPr="00B35E34">
              <w:t>, the value is left unchanged.</w:t>
            </w:r>
          </w:p>
        </w:tc>
      </w:tr>
      <w:tr w:rsidR="0028581E" w:rsidRPr="00B35E34" w14:paraId="7340DDCF" w14:textId="77777777" w:rsidTr="00A52788">
        <w:tc>
          <w:tcPr>
            <w:tcW w:w="3744" w:type="dxa"/>
          </w:tcPr>
          <w:p w14:paraId="11BD8E3A" w14:textId="77777777" w:rsidR="0028581E" w:rsidRPr="00B35E34" w:rsidRDefault="0028581E" w:rsidP="0028581E">
            <w:pPr>
              <w:pStyle w:val="TableText"/>
              <w:rPr>
                <w:b/>
              </w:rPr>
            </w:pPr>
            <w:r w:rsidRPr="00B35E34">
              <w:rPr>
                <w:b/>
              </w:rPr>
              <w:t xml:space="preserve">function </w:t>
            </w:r>
            <w:proofErr w:type="spellStart"/>
            <w:r w:rsidRPr="00B35E34">
              <w:rPr>
                <w:b/>
              </w:rPr>
              <w:t>CreateContext</w:t>
            </w:r>
            <w:proofErr w:type="spellEnd"/>
            <w:r w:rsidRPr="00B35E34">
              <w:rPr>
                <w:b/>
              </w:rPr>
              <w:t>(</w:t>
            </w:r>
            <w:proofErr w:type="spellStart"/>
            <w:r w:rsidRPr="00B35E34">
              <w:rPr>
                <w:b/>
              </w:rPr>
              <w:t>strContext</w:t>
            </w:r>
            <w:proofErr w:type="spellEnd"/>
            <w:r w:rsidRPr="00B35E34">
              <w:rPr>
                <w:b/>
              </w:rPr>
              <w:t xml:space="preserve">: string): </w:t>
            </w:r>
            <w:proofErr w:type="spellStart"/>
            <w:r w:rsidRPr="00B35E34">
              <w:rPr>
                <w:b/>
              </w:rPr>
              <w:t>boolean</w:t>
            </w:r>
            <w:proofErr w:type="spellEnd"/>
            <w:r w:rsidRPr="00B35E34">
              <w:rPr>
                <w:b/>
              </w:rPr>
              <w:t>;</w:t>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r w:rsidRPr="00B35E34">
              <w:rPr>
                <w:rFonts w:ascii="Times New Roman" w:hAnsi="Times New Roman"/>
                <w:bCs/>
                <w:sz w:val="24"/>
                <w:szCs w:val="24"/>
              </w:rPr>
              <w:instrText xml:space="preserve">TRPCBroker </w:instrText>
            </w:r>
            <w:proofErr w:type="spellStart"/>
            <w:r w:rsidRPr="00B35E34">
              <w:rPr>
                <w:rFonts w:ascii="Times New Roman" w:hAnsi="Times New Roman"/>
                <w:bCs/>
                <w:sz w:val="24"/>
                <w:szCs w:val="24"/>
              </w:rPr>
              <w:instrText>Component:CreateContext</w:instrText>
            </w:r>
            <w:proofErr w:type="spellEnd"/>
            <w:r w:rsidRPr="00B35E34">
              <w:rPr>
                <w:rFonts w:ascii="Times New Roman" w:hAnsi="Times New Roman"/>
                <w:bCs/>
                <w:sz w:val="24"/>
                <w:szCs w:val="24"/>
              </w:rPr>
              <w:instrText xml:space="preserve"> Method"</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Pr="00B35E34">
              <w:rPr>
                <w:rFonts w:ascii="Times New Roman" w:hAnsi="Times New Roman"/>
                <w:bCs/>
                <w:sz w:val="24"/>
                <w:szCs w:val="24"/>
              </w:rPr>
              <w:instrText>CreateContext</w:instrText>
            </w:r>
            <w:proofErr w:type="spellEnd"/>
            <w:r w:rsidRPr="00B35E34">
              <w:rPr>
                <w:rFonts w:ascii="Times New Roman" w:hAnsi="Times New Roman"/>
                <w:bCs/>
                <w:sz w:val="24"/>
                <w:szCs w:val="24"/>
              </w:rPr>
              <w:instrText xml:space="preserve"> Method"</w:instrText>
            </w:r>
            <w:r w:rsidR="00313BDD" w:rsidRPr="00B35E34">
              <w:rPr>
                <w:rFonts w:ascii="Times New Roman" w:hAnsi="Times New Roman"/>
                <w:bCs/>
                <w:sz w:val="24"/>
                <w:szCs w:val="24"/>
              </w:rPr>
              <w:fldChar w:fldCharType="end"/>
            </w:r>
            <w:r w:rsidR="00313BDD" w:rsidRPr="00B35E34">
              <w:rPr>
                <w:rFonts w:ascii="Times New Roman" w:hAnsi="Times New Roman"/>
                <w:bCs/>
                <w:sz w:val="24"/>
                <w:szCs w:val="24"/>
              </w:rPr>
              <w:fldChar w:fldCharType="begin"/>
            </w:r>
            <w:r w:rsidR="00B9327B" w:rsidRPr="00B35E34">
              <w:rPr>
                <w:rFonts w:ascii="Times New Roman" w:hAnsi="Times New Roman"/>
                <w:bCs/>
                <w:sz w:val="24"/>
                <w:szCs w:val="24"/>
              </w:rPr>
              <w:instrText>XE “</w:instrText>
            </w:r>
            <w:proofErr w:type="spellStart"/>
            <w:r w:rsidRPr="00B35E34">
              <w:rPr>
                <w:rFonts w:ascii="Times New Roman" w:hAnsi="Times New Roman"/>
                <w:bCs/>
                <w:sz w:val="24"/>
                <w:szCs w:val="24"/>
              </w:rPr>
              <w:instrText>Methods:CreateContext</w:instrText>
            </w:r>
            <w:proofErr w:type="spellEnd"/>
            <w:r w:rsidRPr="00B35E34">
              <w:rPr>
                <w:rFonts w:ascii="Times New Roman" w:hAnsi="Times New Roman"/>
                <w:bCs/>
                <w:sz w:val="24"/>
                <w:szCs w:val="24"/>
              </w:rPr>
              <w:instrText>"</w:instrText>
            </w:r>
            <w:r w:rsidR="00313BDD" w:rsidRPr="00B35E34">
              <w:rPr>
                <w:rFonts w:ascii="Times New Roman" w:hAnsi="Times New Roman"/>
                <w:bCs/>
                <w:sz w:val="24"/>
                <w:szCs w:val="24"/>
              </w:rPr>
              <w:fldChar w:fldCharType="end"/>
            </w:r>
          </w:p>
        </w:tc>
        <w:tc>
          <w:tcPr>
            <w:tcW w:w="5688" w:type="dxa"/>
          </w:tcPr>
          <w:p w14:paraId="30060D81" w14:textId="77777777" w:rsidR="0028581E" w:rsidRPr="00B35E34" w:rsidRDefault="0028581E" w:rsidP="0028581E">
            <w:pPr>
              <w:pStyle w:val="TableText"/>
            </w:pPr>
            <w:r w:rsidRPr="00B35E34">
              <w:t xml:space="preserve">This method creates a context for your application. Pass an option name in the </w:t>
            </w:r>
            <w:proofErr w:type="spellStart"/>
            <w:r w:rsidRPr="00B35E34">
              <w:rPr>
                <w:b/>
                <w:bCs/>
              </w:rPr>
              <w:t>strContext</w:t>
            </w:r>
            <w:proofErr w:type="spellEnd"/>
            <w:r w:rsidRPr="00B35E34">
              <w:t xml:space="preserve"> parameter. If the function returns </w:t>
            </w:r>
            <w:r w:rsidRPr="00B35E34">
              <w:rPr>
                <w:b/>
              </w:rPr>
              <w:t>True</w:t>
            </w:r>
            <w:r w:rsidRPr="00B35E34">
              <w:t>, a context was created, and your application can use all RPCs entered in the option</w:t>
            </w:r>
            <w:r w:rsidR="00B34002" w:rsidRPr="00B35E34">
              <w:t>’</w:t>
            </w:r>
            <w:r w:rsidRPr="00B35E34">
              <w:t>s RPC multiple.</w:t>
            </w:r>
          </w:p>
        </w:tc>
      </w:tr>
    </w:tbl>
    <w:p w14:paraId="1A8A4723" w14:textId="77777777" w:rsidR="0028581E" w:rsidRPr="00B35E34" w:rsidRDefault="0028581E" w:rsidP="0028581E">
      <w:pPr>
        <w:pStyle w:val="BodyText6"/>
      </w:pPr>
    </w:p>
    <w:p w14:paraId="45D7C3C9" w14:textId="77777777" w:rsidR="00B2768C" w:rsidRPr="00B35E34" w:rsidRDefault="00B2768C" w:rsidP="0028581E">
      <w:pPr>
        <w:pStyle w:val="AltHeading4"/>
      </w:pPr>
      <w:bookmarkStart w:id="171" w:name="_Toc338740708"/>
      <w:bookmarkStart w:id="172" w:name="_Toc338834093"/>
      <w:bookmarkStart w:id="173" w:name="_Toc339260926"/>
      <w:bookmarkStart w:id="174" w:name="_Toc339260995"/>
      <w:bookmarkStart w:id="175" w:name="_Toc339418593"/>
      <w:bookmarkStart w:id="176" w:name="_Toc339707982"/>
      <w:bookmarkStart w:id="177" w:name="_Toc339783063"/>
      <w:bookmarkStart w:id="178" w:name="_Toc345918871"/>
      <w:r w:rsidRPr="00B35E34">
        <w:lastRenderedPageBreak/>
        <w:t>Examples</w:t>
      </w:r>
    </w:p>
    <w:p w14:paraId="017EC719" w14:textId="271FCADA" w:rsidR="00B2768C" w:rsidRPr="00B35E34" w:rsidRDefault="00B2768C" w:rsidP="0028581E">
      <w:pPr>
        <w:pStyle w:val="BodyText"/>
      </w:pPr>
      <w:r w:rsidRPr="00B35E34">
        <w:t xml:space="preserve">For examples of how to use these methods to invoke RPCs, </w:t>
      </w:r>
      <w:r w:rsidR="008E39DD" w:rsidRPr="00B35E34">
        <w:t>see</w:t>
      </w:r>
      <w:r w:rsidRPr="00B35E34">
        <w:t xml:space="preserve"> the </w:t>
      </w:r>
      <w:r w:rsidR="00266FFE" w:rsidRPr="00B35E34">
        <w:t>“</w:t>
      </w:r>
      <w:r w:rsidR="00B84859" w:rsidRPr="00B35E34">
        <w:rPr>
          <w:color w:val="0000FF"/>
          <w:u w:val="single"/>
        </w:rPr>
        <w:fldChar w:fldCharType="begin"/>
      </w:r>
      <w:r w:rsidR="00B84859" w:rsidRPr="00B35E34">
        <w:rPr>
          <w:color w:val="0000FF"/>
          <w:u w:val="single"/>
        </w:rPr>
        <w:instrText xml:space="preserve"> REF _Ref97007192 \h </w:instrText>
      </w:r>
      <w:r w:rsidR="0028581E" w:rsidRPr="00B35E34">
        <w:rPr>
          <w:color w:val="0000FF"/>
          <w:u w:val="single"/>
        </w:rPr>
        <w:instrText xml:space="preserve"> \* MERGEFORMAT </w:instrText>
      </w:r>
      <w:r w:rsidR="00B84859" w:rsidRPr="00B35E34">
        <w:rPr>
          <w:color w:val="0000FF"/>
          <w:u w:val="single"/>
        </w:rPr>
      </w:r>
      <w:r w:rsidR="00B84859" w:rsidRPr="00B35E34">
        <w:rPr>
          <w:color w:val="0000FF"/>
          <w:u w:val="single"/>
        </w:rPr>
        <w:fldChar w:fldCharType="separate"/>
      </w:r>
      <w:r w:rsidR="00430A7E" w:rsidRPr="00B35E34">
        <w:rPr>
          <w:color w:val="0000FF"/>
          <w:u w:val="single"/>
        </w:rPr>
        <w:t>How to Execute an RPC from a Client Application</w:t>
      </w:r>
      <w:r w:rsidR="00B84859" w:rsidRPr="00B35E34">
        <w:rPr>
          <w:color w:val="0000FF"/>
          <w:u w:val="single"/>
        </w:rPr>
        <w:fldChar w:fldCharType="end"/>
      </w:r>
      <w:r w:rsidR="00D447A7" w:rsidRPr="00B35E34">
        <w:t>”</w:t>
      </w:r>
      <w:r w:rsidRPr="00B35E34">
        <w:t xml:space="preserve"> </w:t>
      </w:r>
      <w:r w:rsidR="0028581E" w:rsidRPr="00B35E34">
        <w:t>section</w:t>
      </w:r>
      <w:r w:rsidRPr="00B35E34">
        <w:t>.</w:t>
      </w:r>
    </w:p>
    <w:p w14:paraId="77A8ABB9" w14:textId="77777777" w:rsidR="001456DC" w:rsidRPr="00B35E34" w:rsidRDefault="001456DC" w:rsidP="001456DC">
      <w:pPr>
        <w:pStyle w:val="BodyText6"/>
      </w:pPr>
    </w:p>
    <w:p w14:paraId="1CD0C767" w14:textId="77777777" w:rsidR="00B2768C" w:rsidRPr="00B35E34" w:rsidRDefault="00B2768C" w:rsidP="009635D7">
      <w:pPr>
        <w:pStyle w:val="Heading3"/>
      </w:pPr>
      <w:bookmarkStart w:id="179" w:name="_Ref449355770"/>
      <w:bookmarkStart w:id="180" w:name="_Toc449362427"/>
      <w:bookmarkStart w:id="181" w:name="_Toc82598420"/>
      <w:bookmarkEnd w:id="171"/>
      <w:bookmarkEnd w:id="172"/>
      <w:bookmarkEnd w:id="173"/>
      <w:bookmarkEnd w:id="174"/>
      <w:bookmarkEnd w:id="175"/>
      <w:bookmarkEnd w:id="176"/>
      <w:bookmarkEnd w:id="177"/>
      <w:bookmarkEnd w:id="178"/>
      <w:r w:rsidRPr="00B35E34">
        <w:t>How to Connect to an M Server</w:t>
      </w:r>
      <w:bookmarkEnd w:id="179"/>
      <w:bookmarkEnd w:id="180"/>
      <w:bookmarkEnd w:id="181"/>
    </w:p>
    <w:p w14:paraId="107E8EB7" w14:textId="77777777" w:rsidR="00B2768C" w:rsidRPr="00B35E34" w:rsidRDefault="00313BDD" w:rsidP="00242696">
      <w:pPr>
        <w:pStyle w:val="BodyText"/>
        <w:keepNext/>
        <w:keepLines/>
      </w:pPr>
      <w:r w:rsidRPr="00B35E34">
        <w:fldChar w:fldCharType="begin"/>
      </w:r>
      <w:r w:rsidR="00B9327B" w:rsidRPr="00B35E34">
        <w:instrText>XE “</w:instrText>
      </w:r>
      <w:r w:rsidR="00242696" w:rsidRPr="00B35E34">
        <w:instrText xml:space="preserve">TRPCBroker </w:instrText>
      </w:r>
      <w:proofErr w:type="spellStart"/>
      <w:r w:rsidR="00242696" w:rsidRPr="00B35E34">
        <w:instrText>Component:Connecting</w:instrText>
      </w:r>
      <w:proofErr w:type="spellEnd"/>
      <w:r w:rsidR="00242696" w:rsidRPr="00B35E34">
        <w:instrText xml:space="preserve"> to an M Server"</w:instrText>
      </w:r>
      <w:r w:rsidRPr="00B35E34">
        <w:fldChar w:fldCharType="end"/>
      </w:r>
      <w:r w:rsidRPr="00B35E34">
        <w:fldChar w:fldCharType="begin"/>
      </w:r>
      <w:r w:rsidR="00B9327B" w:rsidRPr="00B35E34">
        <w:instrText>XE “</w:instrText>
      </w:r>
      <w:r w:rsidR="00242696" w:rsidRPr="00B35E34">
        <w:instrText xml:space="preserve">How </w:instrText>
      </w:r>
      <w:proofErr w:type="spellStart"/>
      <w:r w:rsidR="00242696" w:rsidRPr="00B35E34">
        <w:instrText>to:Connect</w:instrText>
      </w:r>
      <w:proofErr w:type="spellEnd"/>
      <w:r w:rsidR="00242696" w:rsidRPr="00B35E34">
        <w:instrText xml:space="preserve"> to an M Server"</w:instrText>
      </w:r>
      <w:r w:rsidRPr="00B35E34">
        <w:fldChar w:fldCharType="end"/>
      </w:r>
      <w:r w:rsidR="00B2768C" w:rsidRPr="00B35E34">
        <w:t>To establish a connection from your application to a Broker server</w:t>
      </w:r>
      <w:r w:rsidR="00242696" w:rsidRPr="00B35E34">
        <w:t>, perform the following procedure</w:t>
      </w:r>
      <w:r w:rsidR="00B2768C" w:rsidRPr="00B35E34">
        <w:t>:</w:t>
      </w:r>
    </w:p>
    <w:p w14:paraId="6235C337" w14:textId="77777777" w:rsidR="00B2768C" w:rsidRPr="00B35E34" w:rsidRDefault="00B2768C" w:rsidP="00723366">
      <w:pPr>
        <w:pStyle w:val="ListNumber"/>
        <w:keepNext/>
        <w:keepLines/>
        <w:numPr>
          <w:ilvl w:val="0"/>
          <w:numId w:val="25"/>
        </w:numPr>
        <w:tabs>
          <w:tab w:val="clear" w:pos="360"/>
        </w:tabs>
        <w:ind w:left="720"/>
      </w:pPr>
      <w:r w:rsidRPr="00B35E34">
        <w:t xml:space="preserve">From the </w:t>
      </w:r>
      <w:r w:rsidRPr="00B35E34">
        <w:rPr>
          <w:b/>
          <w:bCs/>
        </w:rPr>
        <w:t>Kernel</w:t>
      </w:r>
      <w:r w:rsidRPr="00B35E34">
        <w:t xml:space="preserve"> component palette tab, add a </w:t>
      </w:r>
      <w:r w:rsidRPr="00B35E34">
        <w:rPr>
          <w:b/>
          <w:bCs/>
        </w:rPr>
        <w:t>TRPCBroker</w:t>
      </w:r>
      <w:r w:rsidRPr="00B35E34">
        <w:t xml:space="preserve"> component to your form.</w:t>
      </w:r>
    </w:p>
    <w:p w14:paraId="438F12C9" w14:textId="77777777" w:rsidR="00B2768C" w:rsidRPr="00B35E34" w:rsidRDefault="00B2768C" w:rsidP="00242696">
      <w:pPr>
        <w:pStyle w:val="ListNumber"/>
        <w:keepNext/>
        <w:keepLines/>
      </w:pPr>
      <w:r w:rsidRPr="00B35E34">
        <w:t>Add code to your application to connect to the server; one likely location is your form</w:t>
      </w:r>
      <w:r w:rsidR="00B34002" w:rsidRPr="00B35E34">
        <w:t>’</w:t>
      </w:r>
      <w:r w:rsidRPr="00B35E34">
        <w:t xml:space="preserve">s </w:t>
      </w:r>
      <w:proofErr w:type="spellStart"/>
      <w:r w:rsidRPr="00B35E34">
        <w:rPr>
          <w:b/>
          <w:bCs/>
        </w:rPr>
        <w:t>OnCreate</w:t>
      </w:r>
      <w:proofErr w:type="spellEnd"/>
      <w:r w:rsidRPr="00B35E34">
        <w:t xml:space="preserve"> event handler. The code should:</w:t>
      </w:r>
    </w:p>
    <w:p w14:paraId="62D081E2" w14:textId="12D800DA" w:rsidR="00FE760D" w:rsidRPr="00B35E34" w:rsidRDefault="00B2768C" w:rsidP="00FE760D">
      <w:pPr>
        <w:pStyle w:val="ListNumber2"/>
        <w:keepNext/>
        <w:keepLines/>
      </w:pPr>
      <w:r w:rsidRPr="00B35E34">
        <w:t xml:space="preserve">Use the </w:t>
      </w:r>
      <w:r w:rsidRPr="00B35E34">
        <w:rPr>
          <w:b/>
          <w:bCs/>
        </w:rPr>
        <w:t>GetServerInfo</w:t>
      </w:r>
      <w:r w:rsidR="00313BDD" w:rsidRPr="00B35E34">
        <w:fldChar w:fldCharType="begin"/>
      </w:r>
      <w:r w:rsidR="00B9327B" w:rsidRPr="00B35E34">
        <w:instrText>XE “</w:instrText>
      </w:r>
      <w:r w:rsidRPr="00B35E34">
        <w:instrText>GetServerInfo Method"</w:instrText>
      </w:r>
      <w:r w:rsidR="00313BDD" w:rsidRPr="00B35E34">
        <w:fldChar w:fldCharType="end"/>
      </w:r>
      <w:r w:rsidRPr="00B35E34">
        <w:t xml:space="preserve"> function to retrieve the </w:t>
      </w:r>
      <w:proofErr w:type="spellStart"/>
      <w:r w:rsidR="00481C5B" w:rsidRPr="00B35E34">
        <w:rPr>
          <w:b/>
          <w:bCs/>
        </w:rPr>
        <w:t>R</w:t>
      </w:r>
      <w:r w:rsidRPr="00B35E34">
        <w:rPr>
          <w:b/>
          <w:bCs/>
        </w:rPr>
        <w:t>un</w:t>
      </w:r>
      <w:r w:rsidR="00481C5B" w:rsidRPr="00B35E34">
        <w:rPr>
          <w:b/>
          <w:bCs/>
        </w:rPr>
        <w:t>T</w:t>
      </w:r>
      <w:r w:rsidRPr="00B35E34">
        <w:rPr>
          <w:b/>
          <w:bCs/>
        </w:rPr>
        <w:t>ime</w:t>
      </w:r>
      <w:proofErr w:type="spellEnd"/>
      <w:r w:rsidRPr="00B35E34">
        <w:t xml:space="preserve"> server and port to connect to</w:t>
      </w:r>
      <w:r w:rsidR="000F55AB" w:rsidRPr="00B35E34">
        <w:t xml:space="preserve">, and </w:t>
      </w:r>
      <w:proofErr w:type="spellStart"/>
      <w:r w:rsidR="000F55AB" w:rsidRPr="00B35E34">
        <w:rPr>
          <w:b/>
          <w:bCs/>
        </w:rPr>
        <w:t>SSHUsername</w:t>
      </w:r>
      <w:proofErr w:type="spellEnd"/>
      <w:r w:rsidR="000F55AB" w:rsidRPr="00B35E34">
        <w:t xml:space="preserve"> if available</w:t>
      </w:r>
      <w:r w:rsidRPr="00B35E34">
        <w:t xml:space="preserve">. </w:t>
      </w:r>
    </w:p>
    <w:p w14:paraId="7413A546" w14:textId="47AB341A" w:rsidR="00B2768C" w:rsidRPr="00B35E34" w:rsidRDefault="00FE760D" w:rsidP="00515465">
      <w:pPr>
        <w:pStyle w:val="NoteIndent3"/>
        <w:keepNext/>
        <w:keepLines/>
      </w:pPr>
      <w:r w:rsidRPr="00B35E34">
        <w:rPr>
          <w:noProof/>
          <w:lang w:eastAsia="en-US"/>
        </w:rPr>
        <w:drawing>
          <wp:inline distT="0" distB="0" distL="0" distR="0" wp14:anchorId="7E7C9C37" wp14:editId="0D81E0BF">
            <wp:extent cx="304800" cy="304800"/>
            <wp:effectExtent l="0" t="0" r="0" b="0"/>
            <wp:docPr id="2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35E34">
        <w:tab/>
      </w:r>
      <w:r w:rsidRPr="00B35E34">
        <w:rPr>
          <w:b/>
        </w:rPr>
        <w:t>NOTE:</w:t>
      </w:r>
      <w:r w:rsidRPr="00B35E34">
        <w:t xml:space="preserve"> </w:t>
      </w:r>
      <w:r w:rsidR="00B2768C" w:rsidRPr="00B35E34">
        <w:t xml:space="preserve">This function is </w:t>
      </w:r>
      <w:r w:rsidR="00B2768C" w:rsidRPr="00B35E34">
        <w:rPr>
          <w:i/>
        </w:rPr>
        <w:t>not</w:t>
      </w:r>
      <w:r w:rsidR="00B2768C" w:rsidRPr="00B35E34">
        <w:t xml:space="preserve"> a method of the </w:t>
      </w:r>
      <w:r w:rsidR="00B2768C" w:rsidRPr="00B35E34">
        <w:rPr>
          <w:b/>
          <w:bCs/>
        </w:rPr>
        <w:t>TRPCBroker</w:t>
      </w:r>
      <w:r w:rsidR="00B2768C" w:rsidRPr="00B35E34">
        <w:t xml:space="preserve"> component; it is described in the</w:t>
      </w:r>
      <w:r w:rsidR="00515465" w:rsidRPr="00B35E34">
        <w:t xml:space="preserve"> “</w:t>
      </w:r>
      <w:r w:rsidR="00515465" w:rsidRPr="00B35E34">
        <w:rPr>
          <w:color w:val="0000FF"/>
          <w:u w:val="single"/>
        </w:rPr>
        <w:fldChar w:fldCharType="begin"/>
      </w:r>
      <w:r w:rsidR="00515465" w:rsidRPr="00B35E34">
        <w:rPr>
          <w:color w:val="0000FF"/>
          <w:u w:val="single"/>
        </w:rPr>
        <w:instrText xml:space="preserve"> REF _Ref59096071 \h  \* MERGEFORMAT </w:instrText>
      </w:r>
      <w:r w:rsidR="00515465" w:rsidRPr="00B35E34">
        <w:rPr>
          <w:color w:val="0000FF"/>
          <w:u w:val="single"/>
        </w:rPr>
      </w:r>
      <w:r w:rsidR="00515465" w:rsidRPr="00B35E34">
        <w:rPr>
          <w:color w:val="0000FF"/>
          <w:u w:val="single"/>
        </w:rPr>
        <w:fldChar w:fldCharType="separate"/>
      </w:r>
      <w:r w:rsidR="00430A7E" w:rsidRPr="00B35E34">
        <w:rPr>
          <w:color w:val="0000FF"/>
          <w:u w:val="single"/>
        </w:rPr>
        <w:t>Other RPC Broker APIs</w:t>
      </w:r>
      <w:r w:rsidR="00515465" w:rsidRPr="00B35E34">
        <w:rPr>
          <w:color w:val="0000FF"/>
          <w:u w:val="single"/>
        </w:rPr>
        <w:fldChar w:fldCharType="end"/>
      </w:r>
      <w:r w:rsidRPr="00B35E34">
        <w:rPr>
          <w:color w:val="0000FF"/>
          <w:u w:val="single"/>
        </w:rPr>
        <w:t>”</w:t>
      </w:r>
      <w:r w:rsidR="00B2768C" w:rsidRPr="00B35E34">
        <w:t xml:space="preserve"> </w:t>
      </w:r>
      <w:r w:rsidRPr="00B35E34">
        <w:t>section</w:t>
      </w:r>
      <w:r w:rsidR="00B2768C" w:rsidRPr="00B35E34">
        <w:t>.</w:t>
      </w:r>
    </w:p>
    <w:p w14:paraId="30B85708" w14:textId="77777777" w:rsidR="00AE3F31" w:rsidRPr="00B35E34" w:rsidRDefault="00AE3F31" w:rsidP="00AE3F31">
      <w:pPr>
        <w:pStyle w:val="BodyText6"/>
        <w:keepNext/>
        <w:keepLines/>
      </w:pPr>
    </w:p>
    <w:p w14:paraId="2AEF9743" w14:textId="77777777" w:rsidR="00B2768C" w:rsidRPr="00B35E34" w:rsidRDefault="00B2768C" w:rsidP="00242696">
      <w:pPr>
        <w:pStyle w:val="ListNumber2"/>
        <w:keepNext/>
        <w:keepLines/>
      </w:pPr>
      <w:r w:rsidRPr="00B35E34">
        <w:t xml:space="preserve">Inside of an exception handler </w:t>
      </w:r>
      <w:r w:rsidRPr="00B35E34">
        <w:rPr>
          <w:b/>
        </w:rPr>
        <w:t>try...except</w:t>
      </w:r>
      <w:r w:rsidRPr="00B35E34">
        <w:t xml:space="preserve"> block, set RPCBroker1</w:t>
      </w:r>
      <w:r w:rsidR="00B34002" w:rsidRPr="00B35E34">
        <w:t>’</w:t>
      </w:r>
      <w:r w:rsidRPr="00B35E34">
        <w:t xml:space="preserve">s </w:t>
      </w:r>
      <w:r w:rsidRPr="00B35E34">
        <w:rPr>
          <w:b/>
        </w:rPr>
        <w:t>Connected</w:t>
      </w:r>
      <w:r w:rsidRPr="00B35E34">
        <w:t xml:space="preserve"> property to </w:t>
      </w:r>
      <w:r w:rsidRPr="00B35E34">
        <w:rPr>
          <w:b/>
        </w:rPr>
        <w:t>True</w:t>
      </w:r>
      <w:r w:rsidRPr="00B35E34">
        <w:t>. This causes an attempt to connect to the Broker server</w:t>
      </w:r>
      <w:r w:rsidR="00D139C4" w:rsidRPr="00B35E34">
        <w:t xml:space="preserve"> and authenticates the user</w:t>
      </w:r>
      <w:r w:rsidRPr="00B35E34">
        <w:t>.</w:t>
      </w:r>
    </w:p>
    <w:p w14:paraId="448AB883" w14:textId="77777777" w:rsidR="00B2768C" w:rsidRPr="00B35E34" w:rsidRDefault="00B2768C" w:rsidP="00242696">
      <w:pPr>
        <w:pStyle w:val="ListNumber2"/>
        <w:keepNext/>
        <w:keepLines/>
      </w:pPr>
      <w:r w:rsidRPr="00B35E34">
        <w:t xml:space="preserve">Check if an </w:t>
      </w:r>
      <w:proofErr w:type="spellStart"/>
      <w:r w:rsidRPr="00B35E34">
        <w:rPr>
          <w:b/>
          <w:bCs/>
        </w:rPr>
        <w:t>EBrokerError</w:t>
      </w:r>
      <w:proofErr w:type="spellEnd"/>
      <w:r w:rsidRPr="00B35E34">
        <w:t xml:space="preserve"> exception is raised. If this happens, connection failed. You should inform the user of this and then terminate the application.</w:t>
      </w:r>
    </w:p>
    <w:p w14:paraId="18D544E5" w14:textId="77777777" w:rsidR="00C64163" w:rsidRPr="00B35E34" w:rsidRDefault="00C64163" w:rsidP="00C64163">
      <w:pPr>
        <w:pStyle w:val="BodyText6"/>
      </w:pPr>
    </w:p>
    <w:p w14:paraId="48C0CDB9" w14:textId="2E6EE6C7" w:rsidR="00B2768C" w:rsidRPr="00B35E34" w:rsidRDefault="00B2768C" w:rsidP="00242696">
      <w:pPr>
        <w:pStyle w:val="BodyText3"/>
        <w:keepNext/>
        <w:keepLines/>
      </w:pPr>
      <w:r w:rsidRPr="00B35E34">
        <w:lastRenderedPageBreak/>
        <w:t xml:space="preserve">The code, placed in an </w:t>
      </w:r>
      <w:proofErr w:type="spellStart"/>
      <w:r w:rsidRPr="00B35E34">
        <w:rPr>
          <w:b/>
          <w:bCs/>
        </w:rPr>
        <w:t>OnCreate</w:t>
      </w:r>
      <w:proofErr w:type="spellEnd"/>
      <w:r w:rsidRPr="00B35E34">
        <w:t xml:space="preserve"> event handler, should look like</w:t>
      </w:r>
      <w:r w:rsidR="00FE760D" w:rsidRPr="00B35E34">
        <w:t xml:space="preserve"> </w:t>
      </w:r>
      <w:r w:rsidR="00FE760D" w:rsidRPr="00B35E34">
        <w:rPr>
          <w:color w:val="0000FF"/>
          <w:u w:val="single"/>
        </w:rPr>
        <w:fldChar w:fldCharType="begin"/>
      </w:r>
      <w:r w:rsidR="00FE760D" w:rsidRPr="00B35E34">
        <w:rPr>
          <w:color w:val="0000FF"/>
          <w:u w:val="single"/>
        </w:rPr>
        <w:instrText xml:space="preserve"> REF _Ref449355847 \h  \* MERGEFORMAT </w:instrText>
      </w:r>
      <w:r w:rsidR="00FE760D" w:rsidRPr="00B35E34">
        <w:rPr>
          <w:color w:val="0000FF"/>
          <w:u w:val="single"/>
        </w:rPr>
      </w:r>
      <w:r w:rsidR="00FE760D" w:rsidRPr="00B35E34">
        <w:rPr>
          <w:color w:val="0000FF"/>
          <w:u w:val="single"/>
        </w:rPr>
        <w:fldChar w:fldCharType="separate"/>
      </w:r>
      <w:r w:rsidR="00430A7E" w:rsidRPr="00B35E34">
        <w:rPr>
          <w:color w:val="0000FF"/>
          <w:u w:val="single"/>
        </w:rPr>
        <w:t>Figure 1</w:t>
      </w:r>
      <w:r w:rsidR="00FE760D" w:rsidRPr="00B35E34">
        <w:rPr>
          <w:color w:val="0000FF"/>
          <w:u w:val="single"/>
        </w:rPr>
        <w:fldChar w:fldCharType="end"/>
      </w:r>
      <w:r w:rsidRPr="00B35E34">
        <w:t>:</w:t>
      </w:r>
    </w:p>
    <w:p w14:paraId="27A10574" w14:textId="77777777" w:rsidR="00AE3F31" w:rsidRPr="00B35E34" w:rsidRDefault="00AE3F31" w:rsidP="00AE3F31">
      <w:pPr>
        <w:pStyle w:val="BodyText6"/>
        <w:keepNext/>
        <w:keepLines/>
      </w:pPr>
    </w:p>
    <w:p w14:paraId="675B0569" w14:textId="0BCE92BA" w:rsidR="00C6576E" w:rsidRPr="00B35E34" w:rsidRDefault="00C6576E" w:rsidP="00C6576E">
      <w:pPr>
        <w:pStyle w:val="Caption"/>
      </w:pPr>
      <w:bookmarkStart w:id="182" w:name="_Ref449355847"/>
      <w:bookmarkStart w:id="183" w:name="_Toc202777921"/>
      <w:bookmarkStart w:id="184" w:name="_Toc82598489"/>
      <w:r w:rsidRPr="00B35E34">
        <w:t xml:space="preserve">Figure </w:t>
      </w:r>
      <w:fldSimple w:instr=" SEQ Figure \* ARABIC ">
        <w:r w:rsidR="00430A7E" w:rsidRPr="00B35E34">
          <w:t>1</w:t>
        </w:r>
      </w:fldSimple>
      <w:bookmarkEnd w:id="182"/>
      <w:r w:rsidRPr="00B35E34">
        <w:t>:</w:t>
      </w:r>
      <w:r w:rsidR="0075759E" w:rsidRPr="00B35E34">
        <w:t xml:space="preserve"> </w:t>
      </w:r>
      <w:proofErr w:type="spellStart"/>
      <w:r w:rsidR="0075759E" w:rsidRPr="00B35E34">
        <w:t>OnCreate</w:t>
      </w:r>
      <w:proofErr w:type="spellEnd"/>
      <w:r w:rsidR="0075759E" w:rsidRPr="00B35E34">
        <w:t xml:space="preserve"> Event Handler—Sample C</w:t>
      </w:r>
      <w:r w:rsidRPr="00B35E34">
        <w:t>ode</w:t>
      </w:r>
      <w:bookmarkEnd w:id="183"/>
      <w:bookmarkEnd w:id="184"/>
    </w:p>
    <w:p w14:paraId="29EB77EB" w14:textId="77777777" w:rsidR="00B2768C" w:rsidRPr="00B35E34" w:rsidRDefault="00B2768C" w:rsidP="003D1457">
      <w:pPr>
        <w:pStyle w:val="CodeIndent2"/>
      </w:pPr>
      <w:r w:rsidRPr="00B35E34">
        <w:t xml:space="preserve">procedure TForm1.FormCreate(Sender: </w:t>
      </w:r>
      <w:proofErr w:type="spellStart"/>
      <w:r w:rsidRPr="00B35E34">
        <w:t>TObject</w:t>
      </w:r>
      <w:proofErr w:type="spellEnd"/>
      <w:r w:rsidRPr="00B35E34">
        <w:t>);</w:t>
      </w:r>
    </w:p>
    <w:p w14:paraId="496445FE" w14:textId="77777777" w:rsidR="00B2768C" w:rsidRPr="00B35E34" w:rsidRDefault="00B2768C" w:rsidP="003D1457">
      <w:pPr>
        <w:pStyle w:val="CodeIndent2"/>
      </w:pPr>
      <w:r w:rsidRPr="00B35E34">
        <w:t xml:space="preserve">var   </w:t>
      </w:r>
      <w:proofErr w:type="spellStart"/>
      <w:r w:rsidRPr="00B35E34">
        <w:t>ServerStr</w:t>
      </w:r>
      <w:proofErr w:type="spellEnd"/>
      <w:r w:rsidRPr="00B35E34">
        <w:t>: String;</w:t>
      </w:r>
    </w:p>
    <w:p w14:paraId="26DDF006" w14:textId="77777777" w:rsidR="00B2768C" w:rsidRPr="00B35E34" w:rsidRDefault="00B2768C" w:rsidP="003D1457">
      <w:pPr>
        <w:pStyle w:val="CodeIndent2"/>
      </w:pPr>
      <w:r w:rsidRPr="00B35E34">
        <w:t xml:space="preserve">        </w:t>
      </w:r>
      <w:proofErr w:type="spellStart"/>
      <w:r w:rsidRPr="00B35E34">
        <w:t>PortStr</w:t>
      </w:r>
      <w:proofErr w:type="spellEnd"/>
      <w:r w:rsidRPr="00B35E34">
        <w:t>: String;</w:t>
      </w:r>
    </w:p>
    <w:p w14:paraId="2B4DEC59" w14:textId="77777777" w:rsidR="00B2768C" w:rsidRPr="00B35E34" w:rsidRDefault="00B2768C" w:rsidP="003D1457">
      <w:pPr>
        <w:pStyle w:val="CodeIndent2"/>
      </w:pPr>
      <w:r w:rsidRPr="00B35E34">
        <w:t>begin</w:t>
      </w:r>
    </w:p>
    <w:p w14:paraId="6770E7D3" w14:textId="77777777" w:rsidR="00B2768C" w:rsidRPr="00B35E34" w:rsidRDefault="00B2768C" w:rsidP="003D1457">
      <w:pPr>
        <w:pStyle w:val="CodeIndent2"/>
        <w:rPr>
          <w:i/>
          <w:color w:val="000080"/>
        </w:rPr>
      </w:pPr>
      <w:r w:rsidRPr="00B35E34">
        <w:rPr>
          <w:i/>
          <w:color w:val="000080"/>
        </w:rPr>
        <w:t xml:space="preserve">  // get the correct port and server from registry</w:t>
      </w:r>
    </w:p>
    <w:p w14:paraId="717A6D28" w14:textId="77777777" w:rsidR="00B2768C" w:rsidRPr="00B35E34" w:rsidRDefault="00B2768C" w:rsidP="003D1457">
      <w:pPr>
        <w:pStyle w:val="CodeIndent2"/>
      </w:pPr>
      <w:r w:rsidRPr="00B35E34">
        <w:t xml:space="preserve">  if GetServerInfo(</w:t>
      </w:r>
      <w:proofErr w:type="spellStart"/>
      <w:r w:rsidRPr="00B35E34">
        <w:t>ServerStr,PortStr</w:t>
      </w:r>
      <w:r w:rsidR="00E26042" w:rsidRPr="00B35E34">
        <w:t>,SSHUsernameStr</w:t>
      </w:r>
      <w:proofErr w:type="spellEnd"/>
      <w:r w:rsidRPr="00B35E34">
        <w:t>)&lt;&gt;</w:t>
      </w:r>
      <w:proofErr w:type="spellStart"/>
      <w:r w:rsidRPr="00B35E34">
        <w:t>mrCancel</w:t>
      </w:r>
      <w:proofErr w:type="spellEnd"/>
      <w:r w:rsidRPr="00B35E34">
        <w:t xml:space="preserve"> then</w:t>
      </w:r>
    </w:p>
    <w:p w14:paraId="00BA79C4" w14:textId="77777777" w:rsidR="00B2768C" w:rsidRPr="00B35E34" w:rsidRDefault="00B2768C" w:rsidP="003D1457">
      <w:pPr>
        <w:pStyle w:val="CodeIndent2"/>
      </w:pPr>
      <w:r w:rsidRPr="00B35E34">
        <w:t xml:space="preserve">  begin</w:t>
      </w:r>
    </w:p>
    <w:p w14:paraId="0CDE0CC7" w14:textId="77777777" w:rsidR="00B2768C" w:rsidRPr="00B35E34" w:rsidRDefault="00B2768C" w:rsidP="003D1457">
      <w:pPr>
        <w:pStyle w:val="CodeIndent2"/>
      </w:pPr>
      <w:r w:rsidRPr="00B35E34">
        <w:t xml:space="preserve">    RPCBroker1.Server:=</w:t>
      </w:r>
      <w:proofErr w:type="spellStart"/>
      <w:r w:rsidRPr="00B35E34">
        <w:t>ServerStr</w:t>
      </w:r>
      <w:proofErr w:type="spellEnd"/>
      <w:r w:rsidRPr="00B35E34">
        <w:t>;</w:t>
      </w:r>
    </w:p>
    <w:p w14:paraId="3D9CE717" w14:textId="77777777" w:rsidR="00B2768C" w:rsidRPr="00B35E34" w:rsidRDefault="00B2768C" w:rsidP="003D1457">
      <w:pPr>
        <w:pStyle w:val="CodeIndent2"/>
      </w:pPr>
      <w:r w:rsidRPr="00B35E34">
        <w:t xml:space="preserve">    RPCBroker1.ListenerPort:=</w:t>
      </w:r>
      <w:proofErr w:type="spellStart"/>
      <w:r w:rsidRPr="00B35E34">
        <w:t>StrToInt</w:t>
      </w:r>
      <w:proofErr w:type="spellEnd"/>
      <w:r w:rsidRPr="00B35E34">
        <w:t>(</w:t>
      </w:r>
      <w:proofErr w:type="spellStart"/>
      <w:r w:rsidRPr="00B35E34">
        <w:t>PortStr</w:t>
      </w:r>
      <w:proofErr w:type="spellEnd"/>
      <w:r w:rsidRPr="00B35E34">
        <w:t>);</w:t>
      </w:r>
    </w:p>
    <w:p w14:paraId="475A368F" w14:textId="77777777" w:rsidR="00E26042" w:rsidRPr="00B35E34" w:rsidRDefault="00E26042" w:rsidP="003D1457">
      <w:pPr>
        <w:pStyle w:val="CodeIndent2"/>
      </w:pPr>
      <w:r w:rsidRPr="00B35E34">
        <w:t xml:space="preserve">    if </w:t>
      </w:r>
      <w:proofErr w:type="spellStart"/>
      <w:r w:rsidRPr="00B35E34">
        <w:t>SSHUsernameStr</w:t>
      </w:r>
      <w:proofErr w:type="spellEnd"/>
      <w:r w:rsidRPr="00B35E34">
        <w:t xml:space="preserve"> &lt;&gt; </w:t>
      </w:r>
      <w:r w:rsidR="00266FFE" w:rsidRPr="00B35E34">
        <w:t>‘’</w:t>
      </w:r>
      <w:r w:rsidRPr="00B35E34">
        <w:t xml:space="preserve"> then</w:t>
      </w:r>
    </w:p>
    <w:p w14:paraId="6AEBDBF8" w14:textId="77777777" w:rsidR="00E26042" w:rsidRPr="00B35E34" w:rsidRDefault="00E26042" w:rsidP="003D1457">
      <w:pPr>
        <w:pStyle w:val="CodeIndent2"/>
      </w:pPr>
      <w:r w:rsidRPr="00B35E34">
        <w:t xml:space="preserve">    begin</w:t>
      </w:r>
    </w:p>
    <w:p w14:paraId="7562B8FE" w14:textId="77777777" w:rsidR="00E26042" w:rsidRPr="00B35E34" w:rsidRDefault="00E26042" w:rsidP="003D1457">
      <w:pPr>
        <w:pStyle w:val="CodeIndent2"/>
      </w:pPr>
      <w:r w:rsidRPr="00B35E34">
        <w:t xml:space="preserve">      RPCBroker1.UseSecureConnection := </w:t>
      </w:r>
      <w:r w:rsidR="00B34002" w:rsidRPr="00B35E34">
        <w:t>‘</w:t>
      </w:r>
      <w:r w:rsidR="000F55AB" w:rsidRPr="00B35E34">
        <w:t>SSH</w:t>
      </w:r>
      <w:r w:rsidR="00B34002" w:rsidRPr="00B35E34">
        <w:t>’</w:t>
      </w:r>
      <w:r w:rsidRPr="00B35E34">
        <w:t>;</w:t>
      </w:r>
    </w:p>
    <w:p w14:paraId="675FEADF" w14:textId="77777777" w:rsidR="000F55AB" w:rsidRPr="00B35E34" w:rsidRDefault="000F55AB" w:rsidP="003D1457">
      <w:pPr>
        <w:pStyle w:val="CodeIndent2"/>
      </w:pPr>
      <w:r w:rsidRPr="00B35E34">
        <w:t xml:space="preserve">      RPCBroker1.SSHport := </w:t>
      </w:r>
      <w:r w:rsidR="00B34002" w:rsidRPr="00B35E34">
        <w:t>‘‘</w:t>
      </w:r>
      <w:r w:rsidRPr="00B35E34">
        <w:t>;</w:t>
      </w:r>
    </w:p>
    <w:p w14:paraId="65C25DED" w14:textId="77777777" w:rsidR="000F55AB" w:rsidRPr="00B35E34" w:rsidRDefault="000F55AB" w:rsidP="003D1457">
      <w:pPr>
        <w:pStyle w:val="CodeIndent2"/>
      </w:pPr>
      <w:r w:rsidRPr="00B35E34">
        <w:t xml:space="preserve">      RPCBroker1.SSHUser := </w:t>
      </w:r>
      <w:proofErr w:type="spellStart"/>
      <w:r w:rsidRPr="00B35E34">
        <w:t>SSHUsernameStr</w:t>
      </w:r>
      <w:proofErr w:type="spellEnd"/>
      <w:r w:rsidRPr="00B35E34">
        <w:t>;</w:t>
      </w:r>
    </w:p>
    <w:p w14:paraId="6C9A4308" w14:textId="77777777" w:rsidR="000F55AB" w:rsidRPr="00B35E34" w:rsidRDefault="000F55AB" w:rsidP="003D1457">
      <w:pPr>
        <w:pStyle w:val="CodeIndent2"/>
      </w:pPr>
      <w:r w:rsidRPr="00B35E34">
        <w:t xml:space="preserve">      RPCBroker1.SSHpw := </w:t>
      </w:r>
      <w:r w:rsidR="00B34002" w:rsidRPr="00B35E34">
        <w:t>‘‘</w:t>
      </w:r>
      <w:r w:rsidRPr="00B35E34">
        <w:t>;</w:t>
      </w:r>
    </w:p>
    <w:p w14:paraId="750A865C" w14:textId="77777777" w:rsidR="000F55AB" w:rsidRPr="00B35E34" w:rsidRDefault="000F55AB" w:rsidP="003D1457">
      <w:pPr>
        <w:pStyle w:val="CodeIndent2"/>
      </w:pPr>
      <w:r w:rsidRPr="00B35E34">
        <w:t xml:space="preserve">      RPCBroker1.SSHHide := true;</w:t>
      </w:r>
    </w:p>
    <w:p w14:paraId="2FD16C63" w14:textId="77777777" w:rsidR="000F55AB" w:rsidRPr="00B35E34" w:rsidRDefault="000F55AB" w:rsidP="003D1457">
      <w:pPr>
        <w:pStyle w:val="CodeIndent2"/>
      </w:pPr>
      <w:r w:rsidRPr="00B35E34">
        <w:t xml:space="preserve">    end;</w:t>
      </w:r>
    </w:p>
    <w:p w14:paraId="1037DA46" w14:textId="77777777" w:rsidR="00B2768C" w:rsidRPr="00B35E34" w:rsidRDefault="00B2768C" w:rsidP="003D1457">
      <w:pPr>
        <w:pStyle w:val="CodeIndent2"/>
      </w:pPr>
      <w:r w:rsidRPr="00B35E34">
        <w:t xml:space="preserve">  end</w:t>
      </w:r>
    </w:p>
    <w:p w14:paraId="49BD6DC5" w14:textId="77777777" w:rsidR="00B2768C" w:rsidRPr="00B35E34" w:rsidRDefault="00B2768C" w:rsidP="003D1457">
      <w:pPr>
        <w:pStyle w:val="CodeIndent2"/>
      </w:pPr>
      <w:r w:rsidRPr="00B35E34">
        <w:t xml:space="preserve">  else </w:t>
      </w:r>
      <w:proofErr w:type="spellStart"/>
      <w:r w:rsidRPr="00B35E34">
        <w:t>Application.Terminate</w:t>
      </w:r>
      <w:proofErr w:type="spellEnd"/>
      <w:r w:rsidRPr="00B35E34">
        <w:t>;</w:t>
      </w:r>
    </w:p>
    <w:p w14:paraId="0328FD34" w14:textId="77777777" w:rsidR="00B2768C" w:rsidRPr="00B35E34" w:rsidRDefault="00B2768C" w:rsidP="003D1457">
      <w:pPr>
        <w:pStyle w:val="CodeIndent2"/>
      </w:pPr>
    </w:p>
    <w:p w14:paraId="5686772D" w14:textId="77777777" w:rsidR="00B2768C" w:rsidRPr="00B35E34" w:rsidRDefault="00B2768C" w:rsidP="003D1457">
      <w:pPr>
        <w:pStyle w:val="CodeIndent2"/>
        <w:rPr>
          <w:i/>
          <w:color w:val="000080"/>
        </w:rPr>
      </w:pPr>
      <w:r w:rsidRPr="00B35E34">
        <w:rPr>
          <w:i/>
          <w:color w:val="000080"/>
        </w:rPr>
        <w:t xml:space="preserve">  // establish a connection to the Broker</w:t>
      </w:r>
    </w:p>
    <w:p w14:paraId="7F96D788" w14:textId="77777777" w:rsidR="00B2768C" w:rsidRPr="00B35E34" w:rsidRDefault="00B2768C" w:rsidP="003D1457">
      <w:pPr>
        <w:pStyle w:val="CodeIndent2"/>
      </w:pPr>
      <w:r w:rsidRPr="00B35E34">
        <w:t xml:space="preserve">  try</w:t>
      </w:r>
    </w:p>
    <w:p w14:paraId="58D7799C" w14:textId="77777777" w:rsidR="00B2768C" w:rsidRPr="00B35E34" w:rsidRDefault="00B2768C" w:rsidP="003D1457">
      <w:pPr>
        <w:pStyle w:val="CodeIndent2"/>
      </w:pPr>
      <w:r w:rsidRPr="00B35E34">
        <w:t xml:space="preserve">    RPCBroker1.Connected:=True;</w:t>
      </w:r>
    </w:p>
    <w:p w14:paraId="5D614397" w14:textId="77777777" w:rsidR="00B2768C" w:rsidRPr="00B35E34" w:rsidRDefault="00B2768C" w:rsidP="003D1457">
      <w:pPr>
        <w:pStyle w:val="CodeIndent2"/>
      </w:pPr>
      <w:r w:rsidRPr="00B35E34">
        <w:t xml:space="preserve">  except</w:t>
      </w:r>
    </w:p>
    <w:p w14:paraId="776AE399" w14:textId="77777777" w:rsidR="00B2768C" w:rsidRPr="00B35E34" w:rsidRDefault="00B2768C" w:rsidP="003D1457">
      <w:pPr>
        <w:pStyle w:val="CodeIndent2"/>
      </w:pPr>
      <w:r w:rsidRPr="00B35E34">
        <w:t xml:space="preserve">    On </w:t>
      </w:r>
      <w:proofErr w:type="spellStart"/>
      <w:r w:rsidRPr="00B35E34">
        <w:t>EBrokerError</w:t>
      </w:r>
      <w:proofErr w:type="spellEnd"/>
      <w:r w:rsidRPr="00B35E34">
        <w:t xml:space="preserve"> do</w:t>
      </w:r>
    </w:p>
    <w:p w14:paraId="5AAA6C6D" w14:textId="77777777" w:rsidR="00B2768C" w:rsidRPr="00B35E34" w:rsidRDefault="00B2768C" w:rsidP="003D1457">
      <w:pPr>
        <w:pStyle w:val="CodeIndent2"/>
      </w:pPr>
      <w:r w:rsidRPr="00B35E34">
        <w:t xml:space="preserve">    begin</w:t>
      </w:r>
    </w:p>
    <w:p w14:paraId="570E7793" w14:textId="77777777" w:rsidR="00B2768C" w:rsidRPr="00B35E34" w:rsidRDefault="00B2768C" w:rsidP="003D1457">
      <w:pPr>
        <w:pStyle w:val="CodeIndent2"/>
      </w:pPr>
      <w:r w:rsidRPr="00B35E34">
        <w:t xml:space="preserve">      </w:t>
      </w:r>
      <w:proofErr w:type="spellStart"/>
      <w:r w:rsidRPr="00B35E34">
        <w:t>ShowMessage</w:t>
      </w:r>
      <w:proofErr w:type="spellEnd"/>
      <w:r w:rsidRPr="00B35E34">
        <w:t>(</w:t>
      </w:r>
      <w:r w:rsidR="00B34002" w:rsidRPr="00B35E34">
        <w:t>‘</w:t>
      </w:r>
      <w:r w:rsidRPr="00B35E34">
        <w:t>Connection to server could not be established!</w:t>
      </w:r>
      <w:r w:rsidR="00B34002" w:rsidRPr="00B35E34">
        <w:t>’</w:t>
      </w:r>
      <w:r w:rsidRPr="00B35E34">
        <w:t>);</w:t>
      </w:r>
    </w:p>
    <w:p w14:paraId="610E2468" w14:textId="77777777" w:rsidR="00B2768C" w:rsidRPr="00B35E34" w:rsidRDefault="00B2768C" w:rsidP="003D1457">
      <w:pPr>
        <w:pStyle w:val="CodeIndent2"/>
      </w:pPr>
      <w:r w:rsidRPr="00B35E34">
        <w:t xml:space="preserve">      </w:t>
      </w:r>
      <w:proofErr w:type="spellStart"/>
      <w:r w:rsidRPr="00B35E34">
        <w:t>Application.Terminate</w:t>
      </w:r>
      <w:proofErr w:type="spellEnd"/>
      <w:r w:rsidRPr="00B35E34">
        <w:t>;</w:t>
      </w:r>
    </w:p>
    <w:p w14:paraId="76979A19" w14:textId="77777777" w:rsidR="00B2768C" w:rsidRPr="00B35E34" w:rsidRDefault="00B2768C" w:rsidP="003D1457">
      <w:pPr>
        <w:pStyle w:val="CodeIndent2"/>
      </w:pPr>
      <w:r w:rsidRPr="00B35E34">
        <w:t xml:space="preserve">    end;</w:t>
      </w:r>
    </w:p>
    <w:p w14:paraId="30FF95A3" w14:textId="77777777" w:rsidR="00B2768C" w:rsidRPr="00B35E34" w:rsidRDefault="00B2768C" w:rsidP="003D1457">
      <w:pPr>
        <w:pStyle w:val="CodeIndent2"/>
      </w:pPr>
      <w:r w:rsidRPr="00B35E34">
        <w:t xml:space="preserve">  end;</w:t>
      </w:r>
    </w:p>
    <w:p w14:paraId="581C5F10" w14:textId="77777777" w:rsidR="00B2768C" w:rsidRPr="00B35E34" w:rsidRDefault="00B2768C" w:rsidP="003D1457">
      <w:pPr>
        <w:pStyle w:val="CodeIndent2"/>
      </w:pPr>
      <w:r w:rsidRPr="00B35E34">
        <w:t>end;</w:t>
      </w:r>
    </w:p>
    <w:p w14:paraId="5377C247" w14:textId="77777777" w:rsidR="00B84859" w:rsidRPr="00B35E34" w:rsidRDefault="00313BDD" w:rsidP="003D1457">
      <w:pPr>
        <w:pStyle w:val="BodyText6"/>
      </w:pPr>
      <w:r w:rsidRPr="00B35E34">
        <w:fldChar w:fldCharType="begin"/>
      </w:r>
      <w:r w:rsidR="00B9327B" w:rsidRPr="00B35E34">
        <w:instrText>XE “</w:instrText>
      </w:r>
      <w:r w:rsidR="003D1457" w:rsidRPr="00B35E34">
        <w:instrText>Microsoft Windows Registry"</w:instrText>
      </w:r>
      <w:r w:rsidRPr="00B35E34">
        <w:fldChar w:fldCharType="end"/>
      </w:r>
      <w:r w:rsidRPr="00B35E34">
        <w:fldChar w:fldCharType="begin"/>
      </w:r>
      <w:r w:rsidR="00B9327B" w:rsidRPr="00B35E34">
        <w:instrText>XE “</w:instrText>
      </w:r>
      <w:r w:rsidR="003D1457" w:rsidRPr="00B35E34">
        <w:instrText>Windows Registry"</w:instrText>
      </w:r>
      <w:r w:rsidRPr="00B35E34">
        <w:fldChar w:fldCharType="end"/>
      </w:r>
      <w:r w:rsidRPr="00B35E34">
        <w:fldChar w:fldCharType="begin"/>
      </w:r>
      <w:r w:rsidR="00B9327B" w:rsidRPr="00B35E34">
        <w:instrText>XE “</w:instrText>
      </w:r>
      <w:r w:rsidR="003D1457" w:rsidRPr="00B35E34">
        <w:instrText>Registry"</w:instrText>
      </w:r>
      <w:r w:rsidRPr="00B35E34">
        <w:fldChar w:fldCharType="end"/>
      </w:r>
    </w:p>
    <w:p w14:paraId="3464F2FD" w14:textId="77777777" w:rsidR="003D1457" w:rsidRPr="00B35E34" w:rsidRDefault="00B2768C" w:rsidP="00242696">
      <w:pPr>
        <w:pStyle w:val="ListNumber"/>
      </w:pPr>
      <w:r w:rsidRPr="00B35E34">
        <w:t xml:space="preserve">A connection with the Broker M Server is now established. You can use the </w:t>
      </w:r>
      <w:proofErr w:type="spellStart"/>
      <w:r w:rsidRPr="00B35E34">
        <w:rPr>
          <w:b/>
          <w:bCs/>
        </w:rPr>
        <w:t>CreateContext</w:t>
      </w:r>
      <w:proofErr w:type="spellEnd"/>
      <w:r w:rsidRPr="00B35E34">
        <w:t xml:space="preserve"> method of the </w:t>
      </w:r>
      <w:r w:rsidRPr="00B35E34">
        <w:rPr>
          <w:b/>
          <w:bCs/>
        </w:rPr>
        <w:t>TRPCBroker</w:t>
      </w:r>
      <w:r w:rsidRPr="00B35E34">
        <w:t xml:space="preserve"> component to authorize use of RPCs for your user, and then use the </w:t>
      </w:r>
      <w:r w:rsidRPr="00B35E34">
        <w:rPr>
          <w:b/>
          <w:bCs/>
        </w:rPr>
        <w:t>Call</w:t>
      </w:r>
      <w:r w:rsidRPr="00B35E34">
        <w:t xml:space="preserve">, </w:t>
      </w:r>
      <w:proofErr w:type="spellStart"/>
      <w:r w:rsidRPr="00B35E34">
        <w:rPr>
          <w:b/>
          <w:bCs/>
        </w:rPr>
        <w:t>lstCall</w:t>
      </w:r>
      <w:proofErr w:type="spellEnd"/>
      <w:r w:rsidRPr="00B35E34">
        <w:t xml:space="preserve">, and </w:t>
      </w:r>
      <w:proofErr w:type="spellStart"/>
      <w:r w:rsidRPr="00B35E34">
        <w:rPr>
          <w:b/>
          <w:bCs/>
        </w:rPr>
        <w:t>strCall</w:t>
      </w:r>
      <w:proofErr w:type="spellEnd"/>
      <w:r w:rsidRPr="00B35E34">
        <w:t xml:space="preserve"> methods of the </w:t>
      </w:r>
      <w:r w:rsidRPr="00B35E34">
        <w:rPr>
          <w:b/>
          <w:bCs/>
        </w:rPr>
        <w:t>TRPCBroker</w:t>
      </w:r>
      <w:r w:rsidRPr="00B35E34">
        <w:t xml:space="preserve"> component to execute RPCs on</w:t>
      </w:r>
      <w:r w:rsidR="003D1457" w:rsidRPr="00B35E34">
        <w:t xml:space="preserve"> the M server.</w:t>
      </w:r>
    </w:p>
    <w:p w14:paraId="1FCA9B8B" w14:textId="3A734389" w:rsidR="00B2768C" w:rsidRPr="00B35E34" w:rsidRDefault="00313BDD" w:rsidP="001456DC">
      <w:pPr>
        <w:pStyle w:val="Note"/>
      </w:pPr>
      <w:r w:rsidRPr="00B35E34">
        <w:rPr>
          <w:noProof/>
          <w:lang w:eastAsia="en-US"/>
        </w:rPr>
        <w:drawing>
          <wp:inline distT="0" distB="0" distL="0" distR="0" wp14:anchorId="4A97AF1E" wp14:editId="3825E06D">
            <wp:extent cx="304800" cy="304800"/>
            <wp:effectExtent l="0" t="0" r="0" b="0"/>
            <wp:docPr id="2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D1457" w:rsidRPr="00B35E34">
        <w:tab/>
      </w:r>
      <w:r w:rsidR="003D1457" w:rsidRPr="00B35E34">
        <w:rPr>
          <w:b/>
        </w:rPr>
        <w:t>REF:</w:t>
      </w:r>
      <w:r w:rsidR="003D1457" w:rsidRPr="00B35E34">
        <w:t xml:space="preserve"> For information on creating and executing RPCs, s</w:t>
      </w:r>
      <w:r w:rsidR="00BB4ACC" w:rsidRPr="00B35E34">
        <w:t xml:space="preserve">ee the </w:t>
      </w:r>
      <w:r w:rsidR="001456DC" w:rsidRPr="00B35E34">
        <w:t>“</w:t>
      </w:r>
      <w:r w:rsidR="001456DC" w:rsidRPr="00B35E34">
        <w:rPr>
          <w:color w:val="0000FF"/>
          <w:u w:val="single"/>
        </w:rPr>
        <w:fldChar w:fldCharType="begin"/>
      </w:r>
      <w:r w:rsidR="001456DC" w:rsidRPr="00B35E34">
        <w:rPr>
          <w:color w:val="0000FF"/>
          <w:u w:val="single"/>
        </w:rPr>
        <w:instrText xml:space="preserve"> REF _Ref59096240 \h  \* MERGEFORMAT </w:instrText>
      </w:r>
      <w:r w:rsidR="001456DC" w:rsidRPr="00B35E34">
        <w:rPr>
          <w:color w:val="0000FF"/>
          <w:u w:val="single"/>
        </w:rPr>
      </w:r>
      <w:r w:rsidR="001456DC" w:rsidRPr="00B35E34">
        <w:rPr>
          <w:color w:val="0000FF"/>
          <w:u w:val="single"/>
        </w:rPr>
        <w:fldChar w:fldCharType="separate"/>
      </w:r>
      <w:r w:rsidR="00430A7E" w:rsidRPr="00B35E34">
        <w:rPr>
          <w:color w:val="0000FF"/>
          <w:u w:val="single"/>
        </w:rPr>
        <w:t>Remote Procedure Calls (RPCs)</w:t>
      </w:r>
      <w:r w:rsidR="001456DC" w:rsidRPr="00B35E34">
        <w:rPr>
          <w:color w:val="0000FF"/>
          <w:u w:val="single"/>
        </w:rPr>
        <w:fldChar w:fldCharType="end"/>
      </w:r>
      <w:r w:rsidR="001456DC" w:rsidRPr="00B35E34">
        <w:t>”</w:t>
      </w:r>
      <w:r w:rsidR="00BB4ACC" w:rsidRPr="00B35E34">
        <w:t xml:space="preserve"> </w:t>
      </w:r>
      <w:r w:rsidR="00266FFE" w:rsidRPr="00B35E34">
        <w:t>section</w:t>
      </w:r>
      <w:r w:rsidR="003D1457" w:rsidRPr="00B35E34">
        <w:t>.</w:t>
      </w:r>
    </w:p>
    <w:p w14:paraId="3ABDEFD9" w14:textId="77777777" w:rsidR="00AE3F31" w:rsidRPr="00B35E34" w:rsidRDefault="00AE3F31" w:rsidP="00AE3F31">
      <w:pPr>
        <w:pStyle w:val="BodyText6"/>
      </w:pPr>
    </w:p>
    <w:p w14:paraId="23A73532" w14:textId="77777777" w:rsidR="005312A3" w:rsidRPr="00B35E34" w:rsidRDefault="005312A3" w:rsidP="007300F5">
      <w:pPr>
        <w:pStyle w:val="Heading2"/>
      </w:pPr>
      <w:bookmarkStart w:id="185" w:name="_Toc96920732"/>
      <w:bookmarkStart w:id="186" w:name="_Toc449362428"/>
      <w:bookmarkStart w:id="187" w:name="_Toc82598421"/>
      <w:r w:rsidRPr="00B35E34">
        <w:lastRenderedPageBreak/>
        <w:t>TCCOWRPCBroker</w:t>
      </w:r>
      <w:bookmarkEnd w:id="185"/>
      <w:r w:rsidR="00531B29" w:rsidRPr="00B35E34">
        <w:t xml:space="preserve"> Component</w:t>
      </w:r>
      <w:bookmarkEnd w:id="186"/>
      <w:bookmarkEnd w:id="187"/>
    </w:p>
    <w:p w14:paraId="60B07F14" w14:textId="77777777" w:rsidR="005312A3" w:rsidRPr="00B35E34" w:rsidRDefault="00313BDD" w:rsidP="00A769E8">
      <w:pPr>
        <w:pStyle w:val="BodyText"/>
        <w:keepNext/>
        <w:keepLines/>
      </w:pPr>
      <w:r w:rsidRPr="00B35E34">
        <w:fldChar w:fldCharType="begin"/>
      </w:r>
      <w:r w:rsidR="00B9327B" w:rsidRPr="00B35E34">
        <w:instrText>XE “</w:instrText>
      </w:r>
      <w:r w:rsidR="002D7B63" w:rsidRPr="00B35E34">
        <w:instrText>TCCOWRPCBroker Component"</w:instrText>
      </w:r>
      <w:r w:rsidRPr="00B35E34">
        <w:fldChar w:fldCharType="end"/>
      </w:r>
      <w:r w:rsidRPr="00B35E34">
        <w:fldChar w:fldCharType="begin"/>
      </w:r>
      <w:r w:rsidR="00B9327B" w:rsidRPr="00B35E34">
        <w:instrText>XE “</w:instrText>
      </w:r>
      <w:proofErr w:type="spellStart"/>
      <w:r w:rsidR="002D7B63" w:rsidRPr="00B35E34">
        <w:instrText>Components:TCCOWRPCBroker</w:instrText>
      </w:r>
      <w:proofErr w:type="spellEnd"/>
      <w:r w:rsidR="002D7B63" w:rsidRPr="00B35E34">
        <w:instrText>"</w:instrText>
      </w:r>
      <w:r w:rsidRPr="00B35E34">
        <w:fldChar w:fldCharType="end"/>
      </w:r>
      <w:r w:rsidR="005312A3" w:rsidRPr="00B35E34">
        <w:t xml:space="preserve">As of Patch XWB*1.1*40, the </w:t>
      </w:r>
      <w:r w:rsidR="005312A3" w:rsidRPr="00B35E34">
        <w:rPr>
          <w:b/>
          <w:bCs/>
        </w:rPr>
        <w:t>TCCOWRPCBroker</w:t>
      </w:r>
      <w:r w:rsidR="005312A3" w:rsidRPr="00B35E34">
        <w:t xml:space="preserve"> component was added to Version 1.1 of the RPC Broker. The </w:t>
      </w:r>
      <w:r w:rsidR="005312A3" w:rsidRPr="00B35E34">
        <w:rPr>
          <w:b/>
          <w:bCs/>
        </w:rPr>
        <w:t>TCCOWRPCBroker</w:t>
      </w:r>
      <w:r w:rsidR="005312A3" w:rsidRPr="00B35E34">
        <w:t xml:space="preserve"> Delphi component allows VistA application developers to make their applications CCOW-enabled and Single Sign-On/User Context (SSO/UC)-aware with all of the client/server-related functionality in one integrated component. Using the </w:t>
      </w:r>
      <w:r w:rsidR="005312A3" w:rsidRPr="00B35E34">
        <w:rPr>
          <w:b/>
          <w:bCs/>
        </w:rPr>
        <w:t>TCCOWRPCBroker</w:t>
      </w:r>
      <w:r w:rsidR="005312A3" w:rsidRPr="00B35E34">
        <w:t xml:space="preserve"> component, an application can share User Context stored in the CCOW Context Vault.</w:t>
      </w:r>
    </w:p>
    <w:p w14:paraId="6E07F9C8" w14:textId="77777777" w:rsidR="005312A3" w:rsidRPr="00B35E34" w:rsidRDefault="005312A3" w:rsidP="00A769E8">
      <w:pPr>
        <w:pStyle w:val="BodyText"/>
        <w:keepNext/>
        <w:keepLines/>
      </w:pPr>
      <w:r w:rsidRPr="00B35E34">
        <w:t xml:space="preserve">Thus, when a VistA CCOW-enabled application is recompiled with the </w:t>
      </w:r>
      <w:r w:rsidRPr="00B35E34">
        <w:rPr>
          <w:b/>
          <w:bCs/>
        </w:rPr>
        <w:t>TCCOWRPCBroker</w:t>
      </w:r>
      <w:r w:rsidRPr="00B35E34">
        <w:t xml:space="preserve"> component and other required code modifications are made, that application would then become SSO/UC-aware and capable of single sign-on (SSO).</w:t>
      </w:r>
    </w:p>
    <w:p w14:paraId="43064D7D" w14:textId="0A173C12" w:rsidR="0056189F" w:rsidRPr="00B35E34" w:rsidRDefault="00313BDD" w:rsidP="002D7B63">
      <w:pPr>
        <w:pStyle w:val="Note"/>
      </w:pPr>
      <w:r w:rsidRPr="00B35E34">
        <w:rPr>
          <w:noProof/>
          <w:lang w:eastAsia="en-US"/>
        </w:rPr>
        <w:drawing>
          <wp:inline distT="0" distB="0" distL="0" distR="0" wp14:anchorId="201F76DD" wp14:editId="721FB7C7">
            <wp:extent cx="304800" cy="304800"/>
            <wp:effectExtent l="0" t="0" r="0" b="0"/>
            <wp:docPr id="21"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D7B63" w:rsidRPr="00B35E34">
        <w:tab/>
      </w:r>
      <w:r w:rsidR="002D7B63" w:rsidRPr="00B35E34">
        <w:rPr>
          <w:b/>
        </w:rPr>
        <w:t>NOTE:</w:t>
      </w:r>
      <w:r w:rsidR="002D7B63" w:rsidRPr="00B35E34">
        <w:t xml:space="preserve"> This RPC Broker component is derived from the original </w:t>
      </w:r>
      <w:r w:rsidR="002D7B63" w:rsidRPr="00B35E34">
        <w:rPr>
          <w:color w:val="0000FF"/>
          <w:u w:val="single"/>
        </w:rPr>
        <w:fldChar w:fldCharType="begin"/>
      </w:r>
      <w:r w:rsidR="002D7B63" w:rsidRPr="00B35E34">
        <w:rPr>
          <w:color w:val="0000FF"/>
          <w:u w:val="single"/>
        </w:rPr>
        <w:instrText xml:space="preserve"> REF _Ref97010866 \h </w:instrText>
      </w:r>
      <w:r w:rsidR="00883540" w:rsidRPr="00B35E34">
        <w:rPr>
          <w:color w:val="0000FF"/>
          <w:u w:val="single"/>
        </w:rPr>
        <w:instrText xml:space="preserve"> \* MERGEFORMAT </w:instrText>
      </w:r>
      <w:r w:rsidR="002D7B63" w:rsidRPr="00B35E34">
        <w:rPr>
          <w:color w:val="0000FF"/>
          <w:u w:val="single"/>
        </w:rPr>
      </w:r>
      <w:r w:rsidR="002D7B63" w:rsidRPr="00B35E34">
        <w:rPr>
          <w:color w:val="0000FF"/>
          <w:u w:val="single"/>
        </w:rPr>
        <w:fldChar w:fldCharType="separate"/>
      </w:r>
      <w:r w:rsidR="00430A7E" w:rsidRPr="00B35E34">
        <w:rPr>
          <w:color w:val="0000FF"/>
          <w:u w:val="single"/>
        </w:rPr>
        <w:t>TRPCBroker Component</w:t>
      </w:r>
      <w:r w:rsidR="002D7B63" w:rsidRPr="00B35E34">
        <w:rPr>
          <w:color w:val="0000FF"/>
          <w:u w:val="single"/>
        </w:rPr>
        <w:fldChar w:fldCharType="end"/>
      </w:r>
      <w:r w:rsidR="002D7B63" w:rsidRPr="00B35E34">
        <w:t xml:space="preserve">; it inherits the </w:t>
      </w:r>
      <w:r w:rsidR="002D7B63" w:rsidRPr="00B35E34">
        <w:rPr>
          <w:b/>
          <w:bCs/>
        </w:rPr>
        <w:t>TRPCBroker</w:t>
      </w:r>
      <w:r w:rsidR="002D7B63" w:rsidRPr="00B35E34">
        <w:t xml:space="preserve"> properties and methods.</w:t>
      </w:r>
    </w:p>
    <w:p w14:paraId="63D79A89" w14:textId="77777777" w:rsidR="00AE3F31" w:rsidRPr="00B35E34" w:rsidRDefault="00AE3F31" w:rsidP="00AE3F31">
      <w:pPr>
        <w:pStyle w:val="BodyText6"/>
      </w:pPr>
    </w:p>
    <w:p w14:paraId="615069B6" w14:textId="77777777" w:rsidR="00531B29" w:rsidRPr="00B35E34" w:rsidRDefault="00531B29" w:rsidP="009635D7">
      <w:pPr>
        <w:pStyle w:val="Heading3"/>
      </w:pPr>
      <w:bookmarkStart w:id="188" w:name="_Toc96920719"/>
      <w:bookmarkStart w:id="189" w:name="_Toc449362429"/>
      <w:bookmarkStart w:id="190" w:name="_Toc82598422"/>
      <w:r w:rsidRPr="00B35E34">
        <w:t>Single Signon/User Context (SSO/UC)</w:t>
      </w:r>
      <w:bookmarkEnd w:id="188"/>
      <w:bookmarkEnd w:id="189"/>
      <w:bookmarkEnd w:id="190"/>
    </w:p>
    <w:p w14:paraId="64F45331" w14:textId="77777777" w:rsidR="00531B29" w:rsidRPr="00B35E34" w:rsidRDefault="00313BDD" w:rsidP="00A769E8">
      <w:pPr>
        <w:pStyle w:val="BodyText"/>
        <w:keepNext/>
        <w:keepLines/>
      </w:pPr>
      <w:r w:rsidRPr="00B35E34">
        <w:fldChar w:fldCharType="begin"/>
      </w:r>
      <w:r w:rsidR="00B9327B" w:rsidRPr="00B35E34">
        <w:instrText>XE “</w:instrText>
      </w:r>
      <w:r w:rsidR="00A769E8" w:rsidRPr="00B35E34">
        <w:instrText>Single Signon/User Context (SSO/UC)"</w:instrText>
      </w:r>
      <w:r w:rsidRPr="00B35E34">
        <w:fldChar w:fldCharType="end"/>
      </w:r>
      <w:r w:rsidRPr="00B35E34">
        <w:fldChar w:fldCharType="begin"/>
      </w:r>
      <w:r w:rsidR="00B9327B" w:rsidRPr="00B35E34">
        <w:instrText>XE “</w:instrText>
      </w:r>
      <w:r w:rsidR="00A769E8" w:rsidRPr="00B35E34">
        <w:instrText>SSO/UC"</w:instrText>
      </w:r>
      <w:r w:rsidRPr="00B35E34">
        <w:fldChar w:fldCharType="end"/>
      </w:r>
      <w:r w:rsidR="00531B29" w:rsidRPr="00B35E34">
        <w:t>The Veterans Health Administration (VHA) information systems user community expressed a need for a single sign-on (SSO) service with interfaces to VistA, Health</w:t>
      </w:r>
      <w:r w:rsidR="00531B29" w:rsidRPr="00B35E34">
        <w:rPr>
          <w:i/>
        </w:rPr>
        <w:t>e</w:t>
      </w:r>
      <w:r w:rsidR="00531B29" w:rsidRPr="00B35E34">
        <w:t xml:space="preserve">Vet VistA, and </w:t>
      </w:r>
      <w:r w:rsidR="00531B29" w:rsidRPr="00B35E34">
        <w:rPr>
          <w:i/>
          <w:iCs/>
        </w:rPr>
        <w:t>non</w:t>
      </w:r>
      <w:r w:rsidR="00531B29" w:rsidRPr="00B35E34">
        <w:t>-VistA syst</w:t>
      </w:r>
      <w:r w:rsidR="00EC66BB" w:rsidRPr="00B35E34">
        <w:t xml:space="preserve">ems. This architecture </w:t>
      </w:r>
      <w:r w:rsidR="00531B29" w:rsidRPr="00B35E34">
        <w:t>allow</w:t>
      </w:r>
      <w:r w:rsidR="00EC66BB" w:rsidRPr="00B35E34">
        <w:t>s</w:t>
      </w:r>
      <w:r w:rsidR="00531B29" w:rsidRPr="00B35E34">
        <w:t xml:space="preserve"> users to authenticate and sign on to multiple applications that are CCOW-enabled and SSO/UC-aware using a single set of credentials, which reduces the need for multiple ID</w:t>
      </w:r>
      <w:r w:rsidR="00B34002" w:rsidRPr="00B35E34">
        <w:t>’</w:t>
      </w:r>
      <w:r w:rsidR="00531B29" w:rsidRPr="00B35E34">
        <w:t>s and passwords in the Health</w:t>
      </w:r>
      <w:r w:rsidR="00531B29" w:rsidRPr="00B35E34">
        <w:rPr>
          <w:i/>
          <w:iCs/>
        </w:rPr>
        <w:t>e</w:t>
      </w:r>
      <w:r w:rsidR="00531B29" w:rsidRPr="00B35E34">
        <w:t xml:space="preserve">Vet clinician desktop environment. The RPC Broker software addressed this architectural need by providing a new </w:t>
      </w:r>
      <w:r w:rsidR="00531B29" w:rsidRPr="00B35E34">
        <w:rPr>
          <w:b/>
          <w:bCs/>
        </w:rPr>
        <w:t>TCCOWRPCBroker</w:t>
      </w:r>
      <w:r w:rsidR="00531B29" w:rsidRPr="00B35E34">
        <w:t xml:space="preserve"> component</w:t>
      </w:r>
      <w:r w:rsidRPr="00B35E34">
        <w:fldChar w:fldCharType="begin"/>
      </w:r>
      <w:r w:rsidR="00B9327B" w:rsidRPr="00B35E34">
        <w:instrText>XE “</w:instrText>
      </w:r>
      <w:r w:rsidR="00D76365" w:rsidRPr="00B35E34">
        <w:instrText>TCCOWRPCBroker Component"</w:instrText>
      </w:r>
      <w:r w:rsidRPr="00B35E34">
        <w:fldChar w:fldCharType="end"/>
      </w:r>
      <w:r w:rsidRPr="00B35E34">
        <w:fldChar w:fldCharType="begin"/>
      </w:r>
      <w:r w:rsidR="00B9327B" w:rsidRPr="00B35E34">
        <w:instrText>XE “</w:instrText>
      </w:r>
      <w:proofErr w:type="spellStart"/>
      <w:r w:rsidR="00D76365" w:rsidRPr="00B35E34">
        <w:instrText>Components:TCCOWRPCBroker</w:instrText>
      </w:r>
      <w:proofErr w:type="spellEnd"/>
      <w:r w:rsidR="00D76365" w:rsidRPr="00B35E34">
        <w:instrText>"</w:instrText>
      </w:r>
      <w:r w:rsidRPr="00B35E34">
        <w:fldChar w:fldCharType="end"/>
      </w:r>
      <w:r w:rsidR="00531B29" w:rsidRPr="00B35E34">
        <w:t xml:space="preserve"> in RPC Broker Patch XWB*1.1*40.</w:t>
      </w:r>
    </w:p>
    <w:p w14:paraId="0C28641B" w14:textId="77777777" w:rsidR="00531B29" w:rsidRPr="00B35E34" w:rsidRDefault="00531B29" w:rsidP="007268D5">
      <w:pPr>
        <w:pStyle w:val="BodyText"/>
      </w:pPr>
      <w:r w:rsidRPr="00B35E34">
        <w:t xml:space="preserve">The </w:t>
      </w:r>
      <w:r w:rsidRPr="00B35E34">
        <w:rPr>
          <w:b/>
          <w:bCs/>
        </w:rPr>
        <w:t>TCCOWRPCBroker</w:t>
      </w:r>
      <w:r w:rsidRPr="00B35E34">
        <w:t xml:space="preserve"> component allows VistA application developers to make their applications CCOW-enabled and Single Sign-On/User Context (SSO/UC)-aware with all of the client/server-related functionality in one integrated component. Using the </w:t>
      </w:r>
      <w:r w:rsidRPr="00B35E34">
        <w:rPr>
          <w:b/>
          <w:bCs/>
        </w:rPr>
        <w:t>TCCOWRPCBroker</w:t>
      </w:r>
      <w:r w:rsidRPr="00B35E34">
        <w:t xml:space="preserve"> component</w:t>
      </w:r>
      <w:r w:rsidR="00313BDD" w:rsidRPr="00B35E34">
        <w:fldChar w:fldCharType="begin"/>
      </w:r>
      <w:r w:rsidR="00B9327B" w:rsidRPr="00B35E34">
        <w:instrText>XE “</w:instrText>
      </w:r>
      <w:r w:rsidR="00D76365" w:rsidRPr="00B35E34">
        <w:instrText>TCCOWRPCBroker Component"</w:instrText>
      </w:r>
      <w:r w:rsidR="00313BDD" w:rsidRPr="00B35E34">
        <w:fldChar w:fldCharType="end"/>
      </w:r>
      <w:r w:rsidR="00313BDD" w:rsidRPr="00B35E34">
        <w:fldChar w:fldCharType="begin"/>
      </w:r>
      <w:r w:rsidR="00B9327B" w:rsidRPr="00B35E34">
        <w:instrText>XE “</w:instrText>
      </w:r>
      <w:proofErr w:type="spellStart"/>
      <w:r w:rsidR="00D76365" w:rsidRPr="00B35E34">
        <w:instrText>Components:TCCOWRPCBroker</w:instrText>
      </w:r>
      <w:proofErr w:type="spellEnd"/>
      <w:r w:rsidR="00D76365" w:rsidRPr="00B35E34">
        <w:instrText>"</w:instrText>
      </w:r>
      <w:r w:rsidR="00313BDD" w:rsidRPr="00B35E34">
        <w:fldChar w:fldCharType="end"/>
      </w:r>
      <w:r w:rsidRPr="00B35E34">
        <w:t>, an application can share User Context stored in the CCOW Context Vault.</w:t>
      </w:r>
    </w:p>
    <w:p w14:paraId="04952978" w14:textId="77777777" w:rsidR="00531B29" w:rsidRPr="00B35E34" w:rsidRDefault="00531B29" w:rsidP="00A769E8">
      <w:pPr>
        <w:pStyle w:val="BodyText"/>
      </w:pPr>
      <w:r w:rsidRPr="00B35E34">
        <w:t xml:space="preserve">Thus, when a VistA CCOW-enabled application is recompiled with the </w:t>
      </w:r>
      <w:r w:rsidRPr="00B35E34">
        <w:rPr>
          <w:b/>
          <w:bCs/>
        </w:rPr>
        <w:t>TCCOWRPCBroker</w:t>
      </w:r>
      <w:r w:rsidRPr="00B35E34">
        <w:t xml:space="preserve"> component</w:t>
      </w:r>
      <w:r w:rsidR="00313BDD" w:rsidRPr="00B35E34">
        <w:fldChar w:fldCharType="begin"/>
      </w:r>
      <w:r w:rsidR="00B9327B" w:rsidRPr="00B35E34">
        <w:instrText>XE “</w:instrText>
      </w:r>
      <w:r w:rsidR="00D76365" w:rsidRPr="00B35E34">
        <w:instrText>TCCOWRPCBroker Component"</w:instrText>
      </w:r>
      <w:r w:rsidR="00313BDD" w:rsidRPr="00B35E34">
        <w:fldChar w:fldCharType="end"/>
      </w:r>
      <w:r w:rsidR="00313BDD" w:rsidRPr="00B35E34">
        <w:fldChar w:fldCharType="begin"/>
      </w:r>
      <w:r w:rsidR="00B9327B" w:rsidRPr="00B35E34">
        <w:instrText>XE “</w:instrText>
      </w:r>
      <w:proofErr w:type="spellStart"/>
      <w:r w:rsidR="00D76365" w:rsidRPr="00B35E34">
        <w:instrText>Components:TCCOWRPCBroker</w:instrText>
      </w:r>
      <w:proofErr w:type="spellEnd"/>
      <w:r w:rsidR="00D76365" w:rsidRPr="00B35E34">
        <w:instrText>"</w:instrText>
      </w:r>
      <w:r w:rsidR="00313BDD" w:rsidRPr="00B35E34">
        <w:fldChar w:fldCharType="end"/>
      </w:r>
      <w:r w:rsidRPr="00B35E34">
        <w:t xml:space="preserve"> and other required code modifications are made, that application would then become SSO/UC-aware and capable of single sign-on (SSO).</w:t>
      </w:r>
    </w:p>
    <w:p w14:paraId="696482E9" w14:textId="56EE67C6" w:rsidR="00531B29" w:rsidRPr="00B35E34" w:rsidRDefault="00313BDD" w:rsidP="00A769E8">
      <w:pPr>
        <w:pStyle w:val="Note"/>
        <w:rPr>
          <w:rFonts w:cs="Times New Roman"/>
          <w:szCs w:val="22"/>
        </w:rPr>
      </w:pPr>
      <w:r w:rsidRPr="00B35E34">
        <w:rPr>
          <w:rFonts w:cs="Times New Roman"/>
          <w:noProof/>
          <w:szCs w:val="22"/>
          <w:lang w:eastAsia="en-US"/>
        </w:rPr>
        <w:drawing>
          <wp:inline distT="0" distB="0" distL="0" distR="0" wp14:anchorId="45DA2FAC" wp14:editId="5E63C65B">
            <wp:extent cx="304800" cy="304800"/>
            <wp:effectExtent l="0" t="0" r="0" b="0"/>
            <wp:docPr id="22"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769E8" w:rsidRPr="00B35E34">
        <w:rPr>
          <w:rFonts w:cs="Times New Roman"/>
          <w:szCs w:val="22"/>
        </w:rPr>
        <w:tab/>
      </w:r>
      <w:r w:rsidR="00A769E8" w:rsidRPr="00B35E34">
        <w:rPr>
          <w:rFonts w:cs="Times New Roman"/>
          <w:b/>
          <w:szCs w:val="22"/>
        </w:rPr>
        <w:t>REF:</w:t>
      </w:r>
      <w:r w:rsidR="00A769E8" w:rsidRPr="00B35E34">
        <w:rPr>
          <w:rFonts w:cs="Times New Roman"/>
          <w:szCs w:val="22"/>
        </w:rPr>
        <w:t xml:space="preserve"> For more information on SSO/UC and making your Broker-based applications CCOW-enabled and SSO/UC-aware, please consult the </w:t>
      </w:r>
      <w:r w:rsidR="00A769E8" w:rsidRPr="00B35E34">
        <w:rPr>
          <w:rFonts w:cs="Times New Roman"/>
          <w:i/>
          <w:szCs w:val="22"/>
        </w:rPr>
        <w:t>Single Sign-On/User Context (SSO/UC) Installation Guide</w:t>
      </w:r>
      <w:r w:rsidR="00A769E8" w:rsidRPr="00B35E34">
        <w:rPr>
          <w:rFonts w:cs="Times New Roman"/>
          <w:szCs w:val="22"/>
        </w:rPr>
        <w:t xml:space="preserve"> and </w:t>
      </w:r>
      <w:r w:rsidR="00A769E8" w:rsidRPr="00B35E34">
        <w:rPr>
          <w:rFonts w:cs="Times New Roman"/>
          <w:i/>
          <w:szCs w:val="22"/>
        </w:rPr>
        <w:t>Single Sign-On/User Context (SSO/UC) Deployment Guide</w:t>
      </w:r>
      <w:r w:rsidR="000C3186" w:rsidRPr="00B35E34">
        <w:rPr>
          <w:rFonts w:cs="Times New Roman"/>
          <w:szCs w:val="22"/>
        </w:rPr>
        <w:t xml:space="preserve"> on the VA Software Document</w:t>
      </w:r>
      <w:r w:rsidR="00A769E8" w:rsidRPr="00B35E34">
        <w:rPr>
          <w:rFonts w:cs="Times New Roman"/>
          <w:szCs w:val="22"/>
        </w:rPr>
        <w:t xml:space="preserve"> Library (VDL)</w:t>
      </w:r>
      <w:r w:rsidR="00786CFC" w:rsidRPr="00B35E34">
        <w:rPr>
          <w:rFonts w:cs="Times New Roman"/>
          <w:szCs w:val="22"/>
        </w:rPr>
        <w:t xml:space="preserve"> at: </w:t>
      </w:r>
      <w:hyperlink r:id="rId23" w:tooltip="VDL: Single Sign-On/User Context (SSO/UC) Documentation Website" w:history="1">
        <w:r w:rsidR="00786CFC" w:rsidRPr="00B35E34">
          <w:rPr>
            <w:rStyle w:val="Hyperlink"/>
            <w:rFonts w:cs="Times New Roman"/>
            <w:szCs w:val="22"/>
          </w:rPr>
          <w:t>https://www.va.gov/vdl/application.asp?appid=162</w:t>
        </w:r>
      </w:hyperlink>
      <w:r w:rsidR="00786CFC" w:rsidRPr="00B35E34">
        <w:rPr>
          <w:rFonts w:cs="Times New Roman"/>
          <w:szCs w:val="22"/>
        </w:rPr>
        <w:t xml:space="preserve"> </w:t>
      </w:r>
    </w:p>
    <w:p w14:paraId="4FFF05D3" w14:textId="77777777" w:rsidR="00AE3F31" w:rsidRPr="00B35E34" w:rsidRDefault="00AE3F31" w:rsidP="00AE3F31">
      <w:pPr>
        <w:pStyle w:val="BodyText6"/>
      </w:pPr>
    </w:p>
    <w:p w14:paraId="058F600C" w14:textId="77777777" w:rsidR="007D0535" w:rsidRPr="00B35E34" w:rsidRDefault="007D0535" w:rsidP="007300F5">
      <w:pPr>
        <w:pStyle w:val="Heading2"/>
        <w:rPr>
          <w:kern w:val="2"/>
        </w:rPr>
      </w:pPr>
      <w:bookmarkStart w:id="191" w:name="_Toc96920736"/>
      <w:bookmarkStart w:id="192" w:name="_Toc449362430"/>
      <w:bookmarkStart w:id="193" w:name="_Toc82598423"/>
      <w:r w:rsidRPr="00B35E34">
        <w:lastRenderedPageBreak/>
        <w:t>TXWBRichEdit</w:t>
      </w:r>
      <w:bookmarkEnd w:id="191"/>
      <w:r w:rsidRPr="00B35E34">
        <w:rPr>
          <w:kern w:val="2"/>
        </w:rPr>
        <w:t xml:space="preserve"> Component</w:t>
      </w:r>
      <w:bookmarkEnd w:id="192"/>
      <w:bookmarkEnd w:id="193"/>
    </w:p>
    <w:p w14:paraId="68647184" w14:textId="77777777" w:rsidR="00B2768C" w:rsidRPr="00B35E34" w:rsidRDefault="00313BDD" w:rsidP="00752FFE">
      <w:pPr>
        <w:pStyle w:val="BodyText"/>
      </w:pPr>
      <w:r w:rsidRPr="00B35E34">
        <w:fldChar w:fldCharType="begin"/>
      </w:r>
      <w:r w:rsidR="00B9327B" w:rsidRPr="00B35E34">
        <w:instrText>XE “</w:instrText>
      </w:r>
      <w:r w:rsidR="00752FFE" w:rsidRPr="00B35E34">
        <w:rPr>
          <w:szCs w:val="22"/>
        </w:rPr>
        <w:instrText>TXWBRichEdit</w:instrText>
      </w:r>
      <w:r w:rsidR="00752FFE" w:rsidRPr="00B35E34">
        <w:instrText xml:space="preserve"> Component"</w:instrText>
      </w:r>
      <w:r w:rsidRPr="00B35E34">
        <w:fldChar w:fldCharType="end"/>
      </w:r>
      <w:r w:rsidRPr="00B35E34">
        <w:fldChar w:fldCharType="begin"/>
      </w:r>
      <w:r w:rsidR="00B9327B" w:rsidRPr="00B35E34">
        <w:instrText>XE “</w:instrText>
      </w:r>
      <w:proofErr w:type="spellStart"/>
      <w:r w:rsidR="00752FFE" w:rsidRPr="00B35E34">
        <w:instrText>Components:</w:instrText>
      </w:r>
      <w:r w:rsidR="00752FFE" w:rsidRPr="00B35E34">
        <w:rPr>
          <w:szCs w:val="22"/>
        </w:rPr>
        <w:instrText>TXWBRichEdit</w:instrText>
      </w:r>
      <w:proofErr w:type="spellEnd"/>
      <w:r w:rsidR="00752FFE" w:rsidRPr="00B35E34">
        <w:instrText>"</w:instrText>
      </w:r>
      <w:r w:rsidRPr="00B35E34">
        <w:fldChar w:fldCharType="end"/>
      </w:r>
      <w:r w:rsidR="007D0535" w:rsidRPr="00B35E34">
        <w:t xml:space="preserve">As of Patch XWB*1.1*13, the </w:t>
      </w:r>
      <w:r w:rsidR="007D0535" w:rsidRPr="00B35E34">
        <w:rPr>
          <w:b/>
          <w:bCs/>
        </w:rPr>
        <w:t>TXWBRichEdit</w:t>
      </w:r>
      <w:r w:rsidR="007D0535" w:rsidRPr="00B35E34">
        <w:t xml:space="preserve"> component was added to Version 1.1 of the RPC Broker. The </w:t>
      </w:r>
      <w:r w:rsidR="007D0535" w:rsidRPr="00B35E34">
        <w:rPr>
          <w:b/>
          <w:bCs/>
        </w:rPr>
        <w:t>T</w:t>
      </w:r>
      <w:r w:rsidR="007D0535" w:rsidRPr="00B35E34">
        <w:rPr>
          <w:b/>
          <w:bCs/>
          <w:szCs w:val="22"/>
        </w:rPr>
        <w:t>XWBRichEdit</w:t>
      </w:r>
      <w:r w:rsidR="007D0535" w:rsidRPr="00B35E34">
        <w:t xml:space="preserve"> Delphi component replaces the Introductory</w:t>
      </w:r>
      <w:r w:rsidR="00515465" w:rsidRPr="00B35E34">
        <w:t xml:space="preserve"> </w:t>
      </w:r>
      <w:r w:rsidR="007D0535" w:rsidRPr="00B35E34">
        <w:t xml:space="preserve">Text Memo component on the Login Form. </w:t>
      </w:r>
      <w:r w:rsidR="007D0535" w:rsidRPr="00B35E34">
        <w:rPr>
          <w:b/>
          <w:bCs/>
        </w:rPr>
        <w:t>TXWBRichEdit</w:t>
      </w:r>
      <w:r w:rsidR="007D0535" w:rsidRPr="00B35E34">
        <w:t xml:space="preserve"> is a version of the </w:t>
      </w:r>
      <w:r w:rsidR="007D0535" w:rsidRPr="00B35E34">
        <w:rPr>
          <w:b/>
          <w:bCs/>
        </w:rPr>
        <w:t>TRichEdit</w:t>
      </w:r>
      <w:r w:rsidR="007D0535" w:rsidRPr="00B35E34">
        <w:t xml:space="preserve"> component that uses Version 2 of Microsoft</w:t>
      </w:r>
      <w:r w:rsidR="00B34002" w:rsidRPr="00B35E34">
        <w:t>’</w:t>
      </w:r>
      <w:r w:rsidR="007D0535" w:rsidRPr="00B35E34">
        <w:t xml:space="preserve">s </w:t>
      </w:r>
      <w:r w:rsidR="007D0535" w:rsidRPr="00B35E34">
        <w:rPr>
          <w:b/>
          <w:bCs/>
        </w:rPr>
        <w:t>RichEdit</w:t>
      </w:r>
      <w:r w:rsidR="007D0535" w:rsidRPr="00B35E34">
        <w:t xml:space="preserve"> Control and adds the ability to detect and respond to a Uniform Resource Locator (URL) in the text. This component permits us to provide some requested functionality on the login form. As an </w:t>
      </w:r>
      <w:r w:rsidR="007D0535" w:rsidRPr="00B35E34">
        <w:rPr>
          <w:b/>
          <w:bCs/>
        </w:rPr>
        <w:t>XWB</w:t>
      </w:r>
      <w:r w:rsidR="007D0535" w:rsidRPr="00B35E34">
        <w:t xml:space="preserve"> namespaced component</w:t>
      </w:r>
      <w:r w:rsidR="00375597" w:rsidRPr="00B35E34">
        <w:t xml:space="preserve">, it </w:t>
      </w:r>
      <w:r w:rsidR="00375597" w:rsidRPr="00B35E34">
        <w:rPr>
          <w:i/>
          <w:iCs/>
        </w:rPr>
        <w:t>must</w:t>
      </w:r>
      <w:r w:rsidR="00375597" w:rsidRPr="00B35E34">
        <w:t xml:space="preserve"> be</w:t>
      </w:r>
      <w:r w:rsidR="007D0535" w:rsidRPr="00B35E34">
        <w:t xml:space="preserve"> put it on the </w:t>
      </w:r>
      <w:r w:rsidR="007D0535" w:rsidRPr="00B35E34">
        <w:rPr>
          <w:b/>
          <w:bCs/>
        </w:rPr>
        <w:t>Kernel</w:t>
      </w:r>
      <w:r w:rsidR="007D0535" w:rsidRPr="00B35E34">
        <w:t xml:space="preserve"> tab of the component palette, however, it rightly belongs on the </w:t>
      </w:r>
      <w:r w:rsidR="007D0535" w:rsidRPr="00B35E34">
        <w:rPr>
          <w:b/>
          <w:bCs/>
        </w:rPr>
        <w:t>Win32</w:t>
      </w:r>
      <w:r w:rsidR="007D0535" w:rsidRPr="00B35E34">
        <w:t xml:space="preserve"> tab.</w:t>
      </w:r>
    </w:p>
    <w:p w14:paraId="7063C7E4" w14:textId="77777777" w:rsidR="00D139C4" w:rsidRPr="00B35E34" w:rsidRDefault="00D139C4" w:rsidP="007300F5">
      <w:pPr>
        <w:pStyle w:val="Heading2"/>
        <w:rPr>
          <w:kern w:val="2"/>
        </w:rPr>
      </w:pPr>
      <w:bookmarkStart w:id="194" w:name="_Ref468166727"/>
      <w:bookmarkStart w:id="195" w:name="_Toc82598424"/>
      <w:bookmarkStart w:id="196" w:name="_Toc336755520"/>
      <w:bookmarkStart w:id="197" w:name="_Toc336755653"/>
      <w:bookmarkStart w:id="198" w:name="_Toc336755806"/>
      <w:bookmarkStart w:id="199" w:name="_Toc336756103"/>
      <w:bookmarkStart w:id="200" w:name="_Toc336756203"/>
      <w:bookmarkStart w:id="201" w:name="_Toc336760265"/>
      <w:bookmarkStart w:id="202" w:name="_Toc336940198"/>
      <w:bookmarkStart w:id="203" w:name="_Toc337531847"/>
      <w:bookmarkStart w:id="204" w:name="_Toc337542623"/>
      <w:bookmarkStart w:id="205" w:name="_Toc337626336"/>
      <w:bookmarkStart w:id="206" w:name="_Toc337626539"/>
      <w:bookmarkStart w:id="207" w:name="_Toc337966612"/>
      <w:bookmarkStart w:id="208" w:name="_Toc338036356"/>
      <w:bookmarkStart w:id="209" w:name="_Toc338036652"/>
      <w:bookmarkStart w:id="210" w:name="_Toc338036807"/>
      <w:bookmarkStart w:id="211" w:name="_Toc338129979"/>
      <w:bookmarkStart w:id="212" w:name="_Toc338740717"/>
      <w:bookmarkStart w:id="213" w:name="_Toc338834102"/>
      <w:bookmarkStart w:id="214" w:name="_Toc339260936"/>
      <w:bookmarkStart w:id="215" w:name="_Toc339261005"/>
      <w:bookmarkStart w:id="216" w:name="_Toc339418603"/>
      <w:bookmarkStart w:id="217" w:name="_Toc339707987"/>
      <w:bookmarkStart w:id="218" w:name="_Toc339783068"/>
      <w:bookmarkStart w:id="219" w:name="_Toc345918879"/>
      <w:bookmarkStart w:id="220" w:name="_Toc347797288"/>
      <w:bookmarkStart w:id="221" w:name="_Toc378055869"/>
      <w:bookmarkStart w:id="222" w:name="_Ref97007206"/>
      <w:bookmarkStart w:id="223" w:name="_Ref361733800"/>
      <w:bookmarkStart w:id="224" w:name="_Toc449362431"/>
      <w:bookmarkStart w:id="225" w:name="RPCs"/>
      <w:bookmarkEnd w:id="132"/>
      <w:bookmarkEnd w:id="133"/>
      <w:bookmarkEnd w:id="134"/>
      <w:bookmarkEnd w:id="135"/>
      <w:r w:rsidRPr="00B35E34">
        <w:t>TXWBSSOiToken</w:t>
      </w:r>
      <w:r w:rsidRPr="00B35E34">
        <w:rPr>
          <w:kern w:val="2"/>
        </w:rPr>
        <w:t xml:space="preserve"> Component</w:t>
      </w:r>
      <w:bookmarkEnd w:id="194"/>
      <w:bookmarkEnd w:id="195"/>
    </w:p>
    <w:p w14:paraId="3EF86818" w14:textId="50415AB8" w:rsidR="00D139C4" w:rsidRPr="00B35E34" w:rsidRDefault="00D139C4" w:rsidP="00D139C4">
      <w:pPr>
        <w:pStyle w:val="BodyText"/>
      </w:pPr>
      <w:r w:rsidRPr="00B35E34">
        <w:fldChar w:fldCharType="begin"/>
      </w:r>
      <w:r w:rsidR="00B9327B" w:rsidRPr="00B35E34">
        <w:instrText>XE “</w:instrText>
      </w:r>
      <w:r w:rsidRPr="00B35E34">
        <w:rPr>
          <w:szCs w:val="22"/>
        </w:rPr>
        <w:instrText>TXWB</w:instrText>
      </w:r>
      <w:r w:rsidR="003E33FA" w:rsidRPr="00B35E34">
        <w:instrText>SSOiToken</w:instrText>
      </w:r>
      <w:r w:rsidRPr="00B35E34">
        <w:instrText xml:space="preserve"> Component"</w:instrText>
      </w:r>
      <w:r w:rsidRPr="00B35E34">
        <w:fldChar w:fldCharType="end"/>
      </w:r>
      <w:r w:rsidRPr="00B35E34">
        <w:fldChar w:fldCharType="begin"/>
      </w:r>
      <w:r w:rsidR="00B9327B" w:rsidRPr="00B35E34">
        <w:instrText>XE “</w:instrText>
      </w:r>
      <w:proofErr w:type="spellStart"/>
      <w:r w:rsidRPr="00B35E34">
        <w:instrText>Components:</w:instrText>
      </w:r>
      <w:r w:rsidRPr="00B35E34">
        <w:rPr>
          <w:szCs w:val="22"/>
        </w:rPr>
        <w:instrText>TXW</w:instrText>
      </w:r>
      <w:r w:rsidR="003E33FA" w:rsidRPr="00B35E34">
        <w:instrText>SSOiToken</w:instrText>
      </w:r>
      <w:proofErr w:type="spellEnd"/>
      <w:r w:rsidRPr="00B35E34">
        <w:instrText>"</w:instrText>
      </w:r>
      <w:r w:rsidRPr="00B35E34">
        <w:fldChar w:fldCharType="end"/>
      </w:r>
      <w:r w:rsidRPr="00B35E34">
        <w:t xml:space="preserve">As of Patch XWB*1.1*65, the </w:t>
      </w:r>
      <w:r w:rsidRPr="00B35E34">
        <w:rPr>
          <w:b/>
          <w:bCs/>
        </w:rPr>
        <w:t>TXWBSSOiToken</w:t>
      </w:r>
      <w:r w:rsidRPr="00B35E34">
        <w:t xml:space="preserve"> component was added to RPC Broker</w:t>
      </w:r>
      <w:r w:rsidR="003E33FA" w:rsidRPr="00B35E34">
        <w:t xml:space="preserve"> 1.1</w:t>
      </w:r>
      <w:r w:rsidRPr="00B35E34">
        <w:t xml:space="preserve">. The </w:t>
      </w:r>
      <w:r w:rsidRPr="00B35E34">
        <w:rPr>
          <w:b/>
          <w:bCs/>
        </w:rPr>
        <w:t>T</w:t>
      </w:r>
      <w:r w:rsidRPr="00B35E34">
        <w:rPr>
          <w:b/>
          <w:bCs/>
          <w:szCs w:val="22"/>
        </w:rPr>
        <w:t>XWBSSOiToken</w:t>
      </w:r>
      <w:r w:rsidRPr="00B35E34">
        <w:t xml:space="preserve"> Delphi component is used to authenticate a user into the Identity and Access Management (IAM) Secure Token Service (STS) and obtain a Security Assertion Markup Language (SAML) token containing an authenticated user’s identity. The </w:t>
      </w:r>
      <w:r w:rsidRPr="00B35E34">
        <w:rPr>
          <w:b/>
          <w:bCs/>
        </w:rPr>
        <w:t>TXWBSSOiToken</w:t>
      </w:r>
      <w:r w:rsidRPr="00B35E34">
        <w:t xml:space="preserve"> component does </w:t>
      </w:r>
      <w:r w:rsidRPr="00B35E34">
        <w:rPr>
          <w:i/>
        </w:rPr>
        <w:t>not</w:t>
      </w:r>
      <w:r w:rsidRPr="00B35E34">
        <w:t xml:space="preserve"> need to be specifically added </w:t>
      </w:r>
      <w:r w:rsidR="00322FB1" w:rsidRPr="00B35E34">
        <w:t xml:space="preserve">to </w:t>
      </w:r>
      <w:r w:rsidR="00B35E34" w:rsidRPr="00B35E34">
        <w:t>an</w:t>
      </w:r>
      <w:r w:rsidR="00322FB1" w:rsidRPr="00B35E34">
        <w:t xml:space="preserve"> RPC Broker application, as authentication is built into the </w:t>
      </w:r>
      <w:r w:rsidR="003E33FA" w:rsidRPr="00B35E34">
        <w:rPr>
          <w:color w:val="0000FF"/>
          <w:u w:val="single"/>
        </w:rPr>
        <w:fldChar w:fldCharType="begin"/>
      </w:r>
      <w:r w:rsidR="003E33FA" w:rsidRPr="00B35E34">
        <w:rPr>
          <w:color w:val="0000FF"/>
          <w:u w:val="single"/>
        </w:rPr>
        <w:instrText xml:space="preserve"> REF _Ref97010866 \h  \* MERGEFORMAT </w:instrText>
      </w:r>
      <w:r w:rsidR="003E33FA" w:rsidRPr="00B35E34">
        <w:rPr>
          <w:color w:val="0000FF"/>
          <w:u w:val="single"/>
        </w:rPr>
      </w:r>
      <w:r w:rsidR="003E33FA" w:rsidRPr="00B35E34">
        <w:rPr>
          <w:color w:val="0000FF"/>
          <w:u w:val="single"/>
        </w:rPr>
        <w:fldChar w:fldCharType="separate"/>
      </w:r>
      <w:r w:rsidR="00430A7E" w:rsidRPr="00B35E34">
        <w:rPr>
          <w:color w:val="0000FF"/>
          <w:u w:val="single"/>
        </w:rPr>
        <w:t>TRPCBroker Component</w:t>
      </w:r>
      <w:r w:rsidR="003E33FA" w:rsidRPr="00B35E34">
        <w:rPr>
          <w:color w:val="0000FF"/>
          <w:u w:val="single"/>
        </w:rPr>
        <w:fldChar w:fldCharType="end"/>
      </w:r>
      <w:r w:rsidR="00322FB1" w:rsidRPr="00B35E34">
        <w:t xml:space="preserve">. However, it is made available as a separate component for those applications that might need to obtain a SAML token for authentication into </w:t>
      </w:r>
      <w:r w:rsidR="00322FB1" w:rsidRPr="00B35E34">
        <w:rPr>
          <w:i/>
        </w:rPr>
        <w:t>non</w:t>
      </w:r>
      <w:r w:rsidR="00322FB1" w:rsidRPr="00B35E34">
        <w:t>-RPC Broker applications or servers</w:t>
      </w:r>
      <w:r w:rsidRPr="00B35E34">
        <w:t>.</w:t>
      </w:r>
    </w:p>
    <w:p w14:paraId="5ABE3AB5" w14:textId="77777777" w:rsidR="003E33FA" w:rsidRPr="00B35E34" w:rsidRDefault="003E33FA" w:rsidP="003E33FA">
      <w:pPr>
        <w:pStyle w:val="BodyText"/>
      </w:pPr>
    </w:p>
    <w:p w14:paraId="4EDF115D" w14:textId="77777777" w:rsidR="00D509D6" w:rsidRPr="00B35E34" w:rsidRDefault="00D509D6" w:rsidP="00D509D6">
      <w:pPr>
        <w:pStyle w:val="BodyText"/>
        <w:rPr>
          <w:kern w:val="32"/>
        </w:rPr>
      </w:pPr>
      <w:bookmarkStart w:id="226" w:name="_Ref468175829"/>
      <w:r w:rsidRPr="00B35E34">
        <w:br w:type="page"/>
      </w:r>
    </w:p>
    <w:p w14:paraId="5EA9EDEE" w14:textId="77777777" w:rsidR="00B2768C" w:rsidRPr="00B35E34" w:rsidRDefault="00B2768C" w:rsidP="007300F5">
      <w:pPr>
        <w:pStyle w:val="Heading1"/>
      </w:pPr>
      <w:bookmarkStart w:id="227" w:name="_Ref59096240"/>
      <w:bookmarkStart w:id="228" w:name="_Toc82598425"/>
      <w:r w:rsidRPr="00B35E34">
        <w:lastRenderedPageBreak/>
        <w:t>Remote Procedure Calls (RPC</w:t>
      </w:r>
      <w:bookmarkEnd w:id="196"/>
      <w:bookmarkEnd w:id="197"/>
      <w:bookmarkEnd w:id="198"/>
      <w:bookmarkEnd w:id="199"/>
      <w:bookmarkEnd w:id="200"/>
      <w:bookmarkEnd w:id="201"/>
      <w:r w:rsidRPr="00B35E34">
        <w: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6"/>
      <w:bookmarkEnd w:id="227"/>
      <w:bookmarkEnd w:id="228"/>
    </w:p>
    <w:p w14:paraId="3819B8CD" w14:textId="77777777" w:rsidR="00B2768C" w:rsidRPr="00B35E34" w:rsidRDefault="00B2768C" w:rsidP="007300F5">
      <w:pPr>
        <w:pStyle w:val="Heading2"/>
      </w:pPr>
      <w:bookmarkStart w:id="229" w:name="_Toc354974875"/>
      <w:bookmarkStart w:id="230" w:name="_Toc378055870"/>
      <w:bookmarkStart w:id="231" w:name="_Toc449362432"/>
      <w:bookmarkStart w:id="232" w:name="_Toc82598426"/>
      <w:r w:rsidRPr="00B35E34">
        <w:t>What is a Remote Procedure Call?</w:t>
      </w:r>
      <w:bookmarkEnd w:id="229"/>
      <w:bookmarkEnd w:id="230"/>
      <w:bookmarkEnd w:id="231"/>
      <w:bookmarkEnd w:id="232"/>
    </w:p>
    <w:p w14:paraId="4DD3552E" w14:textId="77777777" w:rsidR="00B2768C" w:rsidRPr="00B35E34" w:rsidRDefault="00313BDD" w:rsidP="00E2797E">
      <w:pPr>
        <w:pStyle w:val="BodyText"/>
        <w:keepNext/>
        <w:keepLines/>
      </w:pPr>
      <w:r w:rsidRPr="00B35E34">
        <w:fldChar w:fldCharType="begin"/>
      </w:r>
      <w:r w:rsidR="00B9327B" w:rsidRPr="00B35E34">
        <w:instrText>XE “</w:instrText>
      </w:r>
      <w:r w:rsidR="00E2797E" w:rsidRPr="00B35E34">
        <w:instrText>Remote Procedure Calls (RPCs)"</w:instrText>
      </w:r>
      <w:r w:rsidRPr="00B35E34">
        <w:fldChar w:fldCharType="end"/>
      </w:r>
      <w:r w:rsidRPr="00B35E34">
        <w:fldChar w:fldCharType="begin"/>
      </w:r>
      <w:r w:rsidR="00B9327B" w:rsidRPr="00B35E34">
        <w:instrText>XE “</w:instrText>
      </w:r>
      <w:r w:rsidR="00E2797E" w:rsidRPr="00B35E34">
        <w:instrText>RPCs"</w:instrText>
      </w:r>
      <w:r w:rsidRPr="00B35E34">
        <w:fldChar w:fldCharType="end"/>
      </w:r>
      <w:r w:rsidRPr="00B35E34">
        <w:fldChar w:fldCharType="begin"/>
      </w:r>
      <w:r w:rsidR="00B9327B" w:rsidRPr="00B35E34">
        <w:instrText>XE “</w:instrText>
      </w:r>
      <w:r w:rsidR="00E2797E" w:rsidRPr="00B35E34">
        <w:instrText>What is a Remote Procedure Call?"</w:instrText>
      </w:r>
      <w:r w:rsidRPr="00B35E34">
        <w:fldChar w:fldCharType="end"/>
      </w:r>
      <w:r w:rsidRPr="00B35E34">
        <w:fldChar w:fldCharType="begin"/>
      </w:r>
      <w:r w:rsidR="00B9327B" w:rsidRPr="00B35E34">
        <w:instrText>XE “</w:instrText>
      </w:r>
      <w:proofErr w:type="spellStart"/>
      <w:r w:rsidR="00E2797E" w:rsidRPr="00B35E34">
        <w:instrText>RPCs:What</w:instrText>
      </w:r>
      <w:proofErr w:type="spellEnd"/>
      <w:r w:rsidR="00E2797E" w:rsidRPr="00B35E34">
        <w:instrText xml:space="preserve"> is a Remote Procedure Call?"</w:instrText>
      </w:r>
      <w:r w:rsidRPr="00B35E34">
        <w:fldChar w:fldCharType="end"/>
      </w:r>
      <w:r w:rsidR="00B2768C" w:rsidRPr="00B35E34">
        <w:t>A remote procedure call (RPC) is a defined call to M code that runs on an M server. A client application, through the RPC Broker, can make a call to the M server and execute an RPC on the M server. This is the mechanism through which a client application can:</w:t>
      </w:r>
    </w:p>
    <w:p w14:paraId="3F77B534" w14:textId="77777777" w:rsidR="00B2768C" w:rsidRPr="00B35E34" w:rsidRDefault="00B2768C" w:rsidP="00E2797E">
      <w:pPr>
        <w:pStyle w:val="ListBullet"/>
        <w:keepNext/>
        <w:keepLines/>
      </w:pPr>
      <w:r w:rsidRPr="00B35E34">
        <w:t>Send data to an M server</w:t>
      </w:r>
      <w:r w:rsidR="00427F16" w:rsidRPr="00B35E34">
        <w:t>.</w:t>
      </w:r>
    </w:p>
    <w:p w14:paraId="6E6F7084" w14:textId="77777777" w:rsidR="00B2768C" w:rsidRPr="00B35E34" w:rsidRDefault="00B2768C" w:rsidP="00C64163">
      <w:pPr>
        <w:pStyle w:val="ListBullet"/>
      </w:pPr>
      <w:r w:rsidRPr="00B35E34">
        <w:t>Execute code on an M server</w:t>
      </w:r>
      <w:r w:rsidR="00427F16" w:rsidRPr="00B35E34">
        <w:t>.</w:t>
      </w:r>
    </w:p>
    <w:p w14:paraId="443C75FC" w14:textId="77777777" w:rsidR="00B2768C" w:rsidRPr="00B35E34" w:rsidRDefault="00B2768C" w:rsidP="00C64163">
      <w:pPr>
        <w:pStyle w:val="ListBullet"/>
      </w:pPr>
      <w:r w:rsidRPr="00B35E34">
        <w:t>Retrieve data from an M server</w:t>
      </w:r>
      <w:r w:rsidR="00427F16" w:rsidRPr="00B35E34">
        <w:t>.</w:t>
      </w:r>
    </w:p>
    <w:p w14:paraId="5E870C1A" w14:textId="77777777" w:rsidR="00C64163" w:rsidRPr="00B35E34" w:rsidRDefault="00C64163" w:rsidP="00C64163">
      <w:pPr>
        <w:pStyle w:val="BodyText6"/>
      </w:pPr>
    </w:p>
    <w:p w14:paraId="7DE82D30" w14:textId="77777777" w:rsidR="00B2768C" w:rsidRPr="00B35E34" w:rsidRDefault="00B2768C" w:rsidP="00E2797E">
      <w:pPr>
        <w:pStyle w:val="BodyText"/>
      </w:pPr>
      <w:r w:rsidRPr="00B35E34">
        <w:t>An RPC can take optional parameters to do some task and then return either a single value or an array to the client application. RPCs are stored in the REMOTE PROCEDURE</w:t>
      </w:r>
      <w:r w:rsidR="007C0B0D" w:rsidRPr="00B35E34">
        <w:t xml:space="preserve"> (#8994)</w:t>
      </w:r>
      <w:r w:rsidRPr="00B35E34">
        <w:t xml:space="preserve"> file</w:t>
      </w:r>
      <w:r w:rsidR="00313BDD" w:rsidRPr="00B35E34">
        <w:fldChar w:fldCharType="begin"/>
      </w:r>
      <w:r w:rsidR="00B9327B" w:rsidRPr="00B35E34">
        <w:instrText>XE “</w:instrText>
      </w:r>
      <w:r w:rsidRPr="00B35E34">
        <w:instrText>REMOTE PROCEDURE</w:instrText>
      </w:r>
      <w:r w:rsidR="007C0B0D" w:rsidRPr="00B35E34">
        <w:instrText xml:space="preserve"> (#8994)</w:instrText>
      </w:r>
      <w:r w:rsidRPr="00B35E34">
        <w:instrText xml:space="preserve"> File"</w:instrText>
      </w:r>
      <w:r w:rsidR="00313BDD" w:rsidRPr="00B35E34">
        <w:fldChar w:fldCharType="end"/>
      </w:r>
      <w:r w:rsidR="00313BDD" w:rsidRPr="00B35E34">
        <w:fldChar w:fldCharType="begin"/>
      </w:r>
      <w:r w:rsidR="00B9327B" w:rsidRPr="00B35E34">
        <w:instrText>XE “</w:instrText>
      </w:r>
      <w:proofErr w:type="spellStart"/>
      <w:r w:rsidR="00427F16" w:rsidRPr="00B35E34">
        <w:instrText>Files:REMOTE</w:instrText>
      </w:r>
      <w:proofErr w:type="spellEnd"/>
      <w:r w:rsidR="00427F16" w:rsidRPr="00B35E34">
        <w:instrText xml:space="preserve"> PROCEDURE (#8994)"</w:instrText>
      </w:r>
      <w:r w:rsidR="00313BDD" w:rsidRPr="00B35E34">
        <w:fldChar w:fldCharType="end"/>
      </w:r>
      <w:r w:rsidRPr="00B35E34">
        <w:t>.</w:t>
      </w:r>
    </w:p>
    <w:p w14:paraId="4F1A9248" w14:textId="77777777" w:rsidR="00B2768C" w:rsidRPr="00B35E34" w:rsidRDefault="00B2768C" w:rsidP="009635D7">
      <w:pPr>
        <w:pStyle w:val="Heading3"/>
      </w:pPr>
      <w:bookmarkStart w:id="233" w:name="_Toc449362433"/>
      <w:bookmarkStart w:id="234" w:name="_Toc82598427"/>
      <w:r w:rsidRPr="00B35E34">
        <w:t xml:space="preserve">Relationship </w:t>
      </w:r>
      <w:r w:rsidR="00F76DBF" w:rsidRPr="00B35E34">
        <w:t>between</w:t>
      </w:r>
      <w:r w:rsidRPr="00B35E34">
        <w:t xml:space="preserve"> an M Entry Point and an RPC</w:t>
      </w:r>
      <w:bookmarkEnd w:id="233"/>
      <w:bookmarkEnd w:id="234"/>
    </w:p>
    <w:p w14:paraId="496ABA22" w14:textId="77777777" w:rsidR="00B2768C" w:rsidRPr="00B35E34" w:rsidRDefault="00313BDD" w:rsidP="00885F8F">
      <w:pPr>
        <w:pStyle w:val="BodyText"/>
      </w:pPr>
      <w:r w:rsidRPr="00B35E34">
        <w:fldChar w:fldCharType="begin"/>
      </w:r>
      <w:r w:rsidR="00B9327B" w:rsidRPr="00B35E34">
        <w:instrText>XE “</w:instrText>
      </w:r>
      <w:r w:rsidR="00F76DBF" w:rsidRPr="00B35E34">
        <w:instrText>Relationship b</w:instrText>
      </w:r>
      <w:r w:rsidR="00885F8F" w:rsidRPr="00B35E34">
        <w:instrText>etween an M Entry Point and an RPC</w:instrText>
      </w:r>
      <w:r w:rsidR="00F76DBF" w:rsidRPr="00B35E34">
        <w:instrText>"</w:instrText>
      </w:r>
      <w:r w:rsidRPr="00B35E34">
        <w:fldChar w:fldCharType="end"/>
      </w:r>
      <w:r w:rsidRPr="00B35E34">
        <w:fldChar w:fldCharType="begin"/>
      </w:r>
      <w:r w:rsidR="00B9327B" w:rsidRPr="00B35E34">
        <w:instrText>XE “</w:instrText>
      </w:r>
      <w:proofErr w:type="spellStart"/>
      <w:r w:rsidR="00F76DBF" w:rsidRPr="00B35E34">
        <w:instrText>RPCs:Relationship</w:instrText>
      </w:r>
      <w:proofErr w:type="spellEnd"/>
      <w:r w:rsidR="00F76DBF" w:rsidRPr="00B35E34">
        <w:instrText xml:space="preserve"> b</w:instrText>
      </w:r>
      <w:r w:rsidR="00885F8F" w:rsidRPr="00B35E34">
        <w:instrText>etween an M Entry Point and an RPC</w:instrText>
      </w:r>
      <w:r w:rsidR="00F76DBF" w:rsidRPr="00B35E34">
        <w:instrText>"</w:instrText>
      </w:r>
      <w:r w:rsidRPr="00B35E34">
        <w:fldChar w:fldCharType="end"/>
      </w:r>
      <w:r w:rsidR="00B2768C" w:rsidRPr="00B35E34">
        <w:t>An RPC can be thought of as a wrapper placed around an M entry point for use with client applications. Each RPC invokes a single M entry point. The RPC passes data in specific ways to its corresponding M entry point and expects any return values from the M entry point to be returned in a pre-determined format. This allows client applications to connect to the RPC Broker, invoke an RPC, and through the RPC, invoke an M entry point on a server.</w:t>
      </w:r>
    </w:p>
    <w:p w14:paraId="1E738C5C" w14:textId="77777777" w:rsidR="00B2768C" w:rsidRPr="00B35E34" w:rsidRDefault="00B2768C" w:rsidP="007300F5">
      <w:pPr>
        <w:pStyle w:val="Heading2"/>
      </w:pPr>
      <w:bookmarkStart w:id="235" w:name="_Toc378055872"/>
      <w:bookmarkStart w:id="236" w:name="_Toc449362434"/>
      <w:bookmarkStart w:id="237" w:name="_Ref449509114"/>
      <w:bookmarkStart w:id="238" w:name="_Toc82598428"/>
      <w:r w:rsidRPr="00B35E34">
        <w:t>Create Your Own RPC</w:t>
      </w:r>
      <w:bookmarkEnd w:id="235"/>
      <w:r w:rsidRPr="00B35E34">
        <w:t>s</w:t>
      </w:r>
      <w:bookmarkEnd w:id="236"/>
      <w:bookmarkEnd w:id="237"/>
      <w:bookmarkEnd w:id="238"/>
    </w:p>
    <w:p w14:paraId="51DC6F60" w14:textId="77777777" w:rsidR="001922FC" w:rsidRPr="00B35E34" w:rsidRDefault="001922FC" w:rsidP="009635D7">
      <w:pPr>
        <w:pStyle w:val="Heading3"/>
      </w:pPr>
      <w:bookmarkStart w:id="239" w:name="_Ref449510125"/>
      <w:bookmarkStart w:id="240" w:name="_Toc82598429"/>
      <w:r w:rsidRPr="00B35E34">
        <w:t>Preliminary Considerations</w:t>
      </w:r>
      <w:bookmarkEnd w:id="239"/>
      <w:bookmarkEnd w:id="240"/>
    </w:p>
    <w:p w14:paraId="10A99A6F" w14:textId="77777777" w:rsidR="00F36916" w:rsidRPr="00B35E34" w:rsidRDefault="001922FC" w:rsidP="00885F8F">
      <w:pPr>
        <w:pStyle w:val="BodyText"/>
        <w:keepNext/>
        <w:keepLines/>
      </w:pPr>
      <w:r w:rsidRPr="00B35E34">
        <w:fldChar w:fldCharType="begin"/>
      </w:r>
      <w:r w:rsidR="00B9327B" w:rsidRPr="00B35E34">
        <w:instrText>XE “</w:instrText>
      </w:r>
      <w:r w:rsidRPr="00B35E34">
        <w:instrText xml:space="preserve">Create Your Own </w:instrText>
      </w:r>
      <w:proofErr w:type="spellStart"/>
      <w:r w:rsidRPr="00B35E34">
        <w:instrText>RPCs:Preliminary</w:instrText>
      </w:r>
      <w:proofErr w:type="spellEnd"/>
      <w:r w:rsidRPr="00B35E34">
        <w:instrText xml:space="preserve"> Considerations"</w:instrText>
      </w:r>
      <w:r w:rsidRPr="00B35E34">
        <w:fldChar w:fldCharType="end"/>
      </w:r>
      <w:r w:rsidRPr="00B35E34">
        <w:fldChar w:fldCharType="begin"/>
      </w:r>
      <w:r w:rsidR="00B9327B" w:rsidRPr="00B35E34">
        <w:instrText>XE “</w:instrText>
      </w:r>
      <w:proofErr w:type="spellStart"/>
      <w:r w:rsidRPr="00B35E34">
        <w:instrText>RPCs:Create</w:instrText>
      </w:r>
      <w:proofErr w:type="spellEnd"/>
      <w:r w:rsidRPr="00B35E34">
        <w:instrText xml:space="preserve"> Your Own </w:instrText>
      </w:r>
      <w:proofErr w:type="spellStart"/>
      <w:r w:rsidRPr="00B35E34">
        <w:instrText>RPCs:Preliminary</w:instrText>
      </w:r>
      <w:proofErr w:type="spellEnd"/>
      <w:r w:rsidRPr="00B35E34">
        <w:instrText xml:space="preserve"> Considerations"</w:instrText>
      </w:r>
      <w:r w:rsidRPr="00B35E34">
        <w:fldChar w:fldCharType="end"/>
      </w:r>
      <w:r w:rsidR="00F36916" w:rsidRPr="00B35E34">
        <w:t xml:space="preserve">Because creating </w:t>
      </w:r>
      <w:r w:rsidR="009A50E1" w:rsidRPr="00B35E34">
        <w:t>a</w:t>
      </w:r>
      <w:r w:rsidR="00F36916" w:rsidRPr="00B35E34">
        <w:t xml:space="preserve"> </w:t>
      </w:r>
      <w:r w:rsidRPr="00B35E34">
        <w:t>Remote Procedure Call (</w:t>
      </w:r>
      <w:r w:rsidR="00F36916" w:rsidRPr="00B35E34">
        <w:t>RPC</w:t>
      </w:r>
      <w:r w:rsidRPr="00B35E34">
        <w:t>)</w:t>
      </w:r>
      <w:r w:rsidR="00F36916" w:rsidRPr="00B35E34">
        <w:t xml:space="preserve"> could introduce security risks, you should consider your opt</w:t>
      </w:r>
      <w:r w:rsidRPr="00B35E34">
        <w:t>ions prior to creating a new one</w:t>
      </w:r>
      <w:r w:rsidR="00F36916" w:rsidRPr="00B35E34">
        <w:t>:</w:t>
      </w:r>
    </w:p>
    <w:p w14:paraId="55963EA8" w14:textId="77777777" w:rsidR="00F36916" w:rsidRPr="00B35E34" w:rsidRDefault="001922FC" w:rsidP="00723366">
      <w:pPr>
        <w:pStyle w:val="ListNumber"/>
        <w:keepNext/>
        <w:keepLines/>
        <w:numPr>
          <w:ilvl w:val="0"/>
          <w:numId w:val="28"/>
        </w:numPr>
        <w:tabs>
          <w:tab w:val="clear" w:pos="360"/>
        </w:tabs>
        <w:ind w:left="720"/>
      </w:pPr>
      <w:r w:rsidRPr="00B35E34">
        <w:t>First, l</w:t>
      </w:r>
      <w:r w:rsidR="00F36916" w:rsidRPr="00B35E34">
        <w:t>ook for an existing RPC that provides the data you need. You may need an Integration Control Registration (ICR) for permission to use the RPC.</w:t>
      </w:r>
    </w:p>
    <w:p w14:paraId="7FEEA4EB" w14:textId="77777777" w:rsidR="00F36916" w:rsidRPr="00B35E34" w:rsidRDefault="00F36916" w:rsidP="00C64163">
      <w:pPr>
        <w:pStyle w:val="ListNumber"/>
      </w:pPr>
      <w:r w:rsidRPr="00B35E34">
        <w:t xml:space="preserve">If you </w:t>
      </w:r>
      <w:r w:rsidRPr="00B35E34">
        <w:rPr>
          <w:i/>
        </w:rPr>
        <w:t>cannot</w:t>
      </w:r>
      <w:r w:rsidRPr="00B35E34">
        <w:t xml:space="preserve"> locate an existing RPC that meets your needs, look for an</w:t>
      </w:r>
      <w:r w:rsidR="001922FC" w:rsidRPr="00B35E34">
        <w:t xml:space="preserve"> existing Application Programming</w:t>
      </w:r>
      <w:r w:rsidRPr="00B35E34">
        <w:t xml:space="preserve"> Interface (API) that can be wrapped with a new RPC.</w:t>
      </w:r>
    </w:p>
    <w:p w14:paraId="0139CF2D" w14:textId="77777777" w:rsidR="00F36916" w:rsidRPr="00B35E34" w:rsidRDefault="00F36916" w:rsidP="00C64163">
      <w:pPr>
        <w:pStyle w:val="ListNumber"/>
      </w:pPr>
      <w:r w:rsidRPr="00B35E34">
        <w:t>If an existing RPC or API provides “almost” what you need, contact the package owners to see whether there is a modification or alternative that could be provided to meet your needs. For example, determine whether post-processing of the data in your application would provide the results you need.</w:t>
      </w:r>
    </w:p>
    <w:p w14:paraId="21CD91F2" w14:textId="77777777" w:rsidR="00F36916" w:rsidRPr="00B35E34" w:rsidRDefault="00F36916" w:rsidP="001922FC">
      <w:pPr>
        <w:pStyle w:val="ListNumber"/>
      </w:pPr>
      <w:r w:rsidRPr="00B35E34">
        <w:t>You should create a new RPC only as a last result. When creating a new RPC is necessary, you should carefully consider how general to make the RPC, so that it can potentially be used by other applications in the future.</w:t>
      </w:r>
    </w:p>
    <w:p w14:paraId="6664A4EA" w14:textId="77777777" w:rsidR="00C64163" w:rsidRPr="00B35E34" w:rsidRDefault="00C64163" w:rsidP="00C64163">
      <w:pPr>
        <w:pStyle w:val="BodyText6"/>
      </w:pPr>
    </w:p>
    <w:p w14:paraId="3E178C99" w14:textId="77777777" w:rsidR="001922FC" w:rsidRPr="00B35E34" w:rsidRDefault="00101FB2" w:rsidP="009635D7">
      <w:pPr>
        <w:pStyle w:val="Heading3"/>
      </w:pPr>
      <w:bookmarkStart w:id="241" w:name="_Ref449510141"/>
      <w:bookmarkStart w:id="242" w:name="_Toc82598430"/>
      <w:r w:rsidRPr="00B35E34">
        <w:t>Proc</w:t>
      </w:r>
      <w:r w:rsidR="001922FC" w:rsidRPr="00B35E34">
        <w:t>ess</w:t>
      </w:r>
      <w:bookmarkEnd w:id="241"/>
      <w:bookmarkEnd w:id="242"/>
    </w:p>
    <w:p w14:paraId="287994D0" w14:textId="77777777" w:rsidR="00B2768C" w:rsidRPr="00B35E34" w:rsidRDefault="001922FC" w:rsidP="00885F8F">
      <w:pPr>
        <w:pStyle w:val="BodyText"/>
        <w:keepNext/>
        <w:keepLines/>
      </w:pPr>
      <w:r w:rsidRPr="00B35E34">
        <w:fldChar w:fldCharType="begin"/>
      </w:r>
      <w:r w:rsidR="00B9327B" w:rsidRPr="00B35E34">
        <w:instrText>XE “</w:instrText>
      </w:r>
      <w:r w:rsidRPr="00B35E34">
        <w:instrText xml:space="preserve">Create Your Own </w:instrText>
      </w:r>
      <w:proofErr w:type="spellStart"/>
      <w:r w:rsidRPr="00B35E34">
        <w:instrText>RPCs:Process</w:instrText>
      </w:r>
      <w:proofErr w:type="spellEnd"/>
      <w:r w:rsidRPr="00B35E34">
        <w:instrText>"</w:instrText>
      </w:r>
      <w:r w:rsidRPr="00B35E34">
        <w:fldChar w:fldCharType="end"/>
      </w:r>
      <w:r w:rsidRPr="00B35E34">
        <w:fldChar w:fldCharType="begin"/>
      </w:r>
      <w:r w:rsidR="00B9327B" w:rsidRPr="00B35E34">
        <w:instrText>XE “</w:instrText>
      </w:r>
      <w:proofErr w:type="spellStart"/>
      <w:r w:rsidRPr="00B35E34">
        <w:instrText>RPCs:Create</w:instrText>
      </w:r>
      <w:proofErr w:type="spellEnd"/>
      <w:r w:rsidRPr="00B35E34">
        <w:instrText xml:space="preserve"> Your Own </w:instrText>
      </w:r>
      <w:proofErr w:type="spellStart"/>
      <w:r w:rsidRPr="00B35E34">
        <w:instrText>RPCs:Process</w:instrText>
      </w:r>
      <w:proofErr w:type="spellEnd"/>
      <w:r w:rsidRPr="00B35E34">
        <w:instrText>"</w:instrText>
      </w:r>
      <w:r w:rsidRPr="00B35E34">
        <w:fldChar w:fldCharType="end"/>
      </w:r>
      <w:r w:rsidR="00B2768C" w:rsidRPr="00B35E34">
        <w:t>You can create your own custom RPCs to perform actions on the M server and to retrieve data from the M server. Then you can call these RPCs from your client application. Creating an RPC requires you to perform the following steps:</w:t>
      </w:r>
    </w:p>
    <w:p w14:paraId="5B4EB120" w14:textId="1CF69EF6" w:rsidR="00F36916" w:rsidRPr="00B35E34" w:rsidRDefault="00F36916" w:rsidP="00723366">
      <w:pPr>
        <w:pStyle w:val="ListNumber"/>
        <w:keepNext/>
        <w:keepLines/>
        <w:numPr>
          <w:ilvl w:val="0"/>
          <w:numId w:val="15"/>
        </w:numPr>
        <w:tabs>
          <w:tab w:val="clear" w:pos="360"/>
        </w:tabs>
        <w:ind w:left="720"/>
      </w:pPr>
      <w:r w:rsidRPr="00B35E34">
        <w:t xml:space="preserve">Reference the </w:t>
      </w:r>
      <w:hyperlink r:id="rId24" w:tooltip="VA Software Document Library (VDL): RPC Broker documentation location" w:history="1">
        <w:r w:rsidRPr="00B35E34">
          <w:rPr>
            <w:rStyle w:val="Hyperlink"/>
            <w:i/>
          </w:rPr>
          <w:t>RPC Broker Developers Guide</w:t>
        </w:r>
      </w:hyperlink>
      <w:r w:rsidRPr="00B35E34">
        <w:t xml:space="preserve"> for instructions and examples when creating a new RPC.</w:t>
      </w:r>
    </w:p>
    <w:p w14:paraId="74EDEFFD" w14:textId="77777777" w:rsidR="007268D5" w:rsidRPr="00B35E34" w:rsidRDefault="00B2768C" w:rsidP="00C64163">
      <w:pPr>
        <w:pStyle w:val="ListNumber"/>
        <w:numPr>
          <w:ilvl w:val="0"/>
          <w:numId w:val="15"/>
        </w:numPr>
        <w:tabs>
          <w:tab w:val="clear" w:pos="360"/>
        </w:tabs>
        <w:ind w:left="720"/>
      </w:pPr>
      <w:r w:rsidRPr="00B35E34">
        <w:t>Write and test the M entry point that is called by the RPC.</w:t>
      </w:r>
    </w:p>
    <w:p w14:paraId="671CB52B" w14:textId="77777777" w:rsidR="00B2768C" w:rsidRPr="00B35E34" w:rsidRDefault="00B2768C" w:rsidP="00C64163">
      <w:pPr>
        <w:pStyle w:val="ListNumber"/>
      </w:pPr>
      <w:r w:rsidRPr="00B35E34">
        <w:t>Add the RPC entry that invokes your M entry point, in the REMOTE PROCEDURE</w:t>
      </w:r>
      <w:r w:rsidR="007C0B0D" w:rsidRPr="00B35E34">
        <w:t xml:space="preserve"> (#8994)</w:t>
      </w:r>
      <w:r w:rsidRPr="00B35E34">
        <w:t xml:space="preserve"> file</w:t>
      </w:r>
      <w:r w:rsidR="00313BDD" w:rsidRPr="00B35E34">
        <w:fldChar w:fldCharType="begin"/>
      </w:r>
      <w:r w:rsidR="00B9327B" w:rsidRPr="00B35E34">
        <w:instrText>XE “</w:instrText>
      </w:r>
      <w:r w:rsidRPr="00B35E34">
        <w:instrText>REMOTE PROCEDURE</w:instrText>
      </w:r>
      <w:r w:rsidR="007C0B0D" w:rsidRPr="00B35E34">
        <w:instrText xml:space="preserve"> (#8994)</w:instrText>
      </w:r>
      <w:r w:rsidRPr="00B35E34">
        <w:instrText xml:space="preserve"> File"</w:instrText>
      </w:r>
      <w:r w:rsidR="00313BDD" w:rsidRPr="00B35E34">
        <w:fldChar w:fldCharType="end"/>
      </w:r>
      <w:r w:rsidR="00313BDD" w:rsidRPr="00B35E34">
        <w:fldChar w:fldCharType="begin"/>
      </w:r>
      <w:r w:rsidR="00B9327B" w:rsidRPr="00B35E34">
        <w:instrText>XE “</w:instrText>
      </w:r>
      <w:proofErr w:type="spellStart"/>
      <w:r w:rsidR="00427F16" w:rsidRPr="00B35E34">
        <w:instrText>Files:REMOTE</w:instrText>
      </w:r>
      <w:proofErr w:type="spellEnd"/>
      <w:r w:rsidR="00427F16" w:rsidRPr="00B35E34">
        <w:instrText xml:space="preserve"> PROCEDURE (#8994)"</w:instrText>
      </w:r>
      <w:r w:rsidR="00313BDD" w:rsidRPr="00B35E34">
        <w:fldChar w:fldCharType="end"/>
      </w:r>
      <w:r w:rsidRPr="00B35E34">
        <w:t>.</w:t>
      </w:r>
      <w:r w:rsidR="00F36916" w:rsidRPr="00B35E34">
        <w:t xml:space="preserve"> The RPC name should begin with the VistA package namespace that owns the RPC. For example, “XWB EXAMPLE BIG TEXT” is owned by the RPC Broker package (namespace: XWB). M Programming Standards and Conve</w:t>
      </w:r>
      <w:r w:rsidR="001922FC" w:rsidRPr="00B35E34">
        <w:t>ntions (SAC) provide policy on n</w:t>
      </w:r>
      <w:r w:rsidR="00F36916" w:rsidRPr="00B35E34">
        <w:t>am</w:t>
      </w:r>
      <w:r w:rsidR="001922FC" w:rsidRPr="00B35E34">
        <w:t>e r</w:t>
      </w:r>
      <w:r w:rsidR="00F36916" w:rsidRPr="00B35E34">
        <w:t>equirements for new RPCs.</w:t>
      </w:r>
    </w:p>
    <w:p w14:paraId="535F20FD" w14:textId="77777777" w:rsidR="00F36916" w:rsidRPr="00B35E34" w:rsidRDefault="00F36916" w:rsidP="00885F8F">
      <w:pPr>
        <w:pStyle w:val="ListNumber"/>
      </w:pPr>
      <w:r w:rsidRPr="00B35E34">
        <w:t>Add the RPC to a “B-Broker (Client/Server)” type option in the OPTION</w:t>
      </w:r>
      <w:r w:rsidR="007C0B0D" w:rsidRPr="00B35E34">
        <w:t xml:space="preserve"> (#19)</w:t>
      </w:r>
      <w:r w:rsidRPr="00B35E34">
        <w:t xml:space="preserve"> file</w:t>
      </w:r>
      <w:r w:rsidR="007C0B0D" w:rsidRPr="00B35E34">
        <w:fldChar w:fldCharType="begin"/>
      </w:r>
      <w:r w:rsidR="007C0B0D" w:rsidRPr="00B35E34">
        <w:instrText xml:space="preserve"> XE "OPTION (#19) File" </w:instrText>
      </w:r>
      <w:r w:rsidR="007C0B0D" w:rsidRPr="00B35E34">
        <w:fldChar w:fldCharType="end"/>
      </w:r>
      <w:r w:rsidR="007C0B0D" w:rsidRPr="00B35E34">
        <w:fldChar w:fldCharType="begin"/>
      </w:r>
      <w:r w:rsidR="007C0B0D" w:rsidRPr="00B35E34">
        <w:instrText xml:space="preserve"> XE "</w:instrText>
      </w:r>
      <w:proofErr w:type="spellStart"/>
      <w:r w:rsidR="007C0B0D" w:rsidRPr="00B35E34">
        <w:instrText>Files:OPTION</w:instrText>
      </w:r>
      <w:proofErr w:type="spellEnd"/>
      <w:r w:rsidR="007C0B0D" w:rsidRPr="00B35E34">
        <w:instrText xml:space="preserve"> (#19)" </w:instrText>
      </w:r>
      <w:r w:rsidR="007C0B0D" w:rsidRPr="00B35E34">
        <w:fldChar w:fldCharType="end"/>
      </w:r>
      <w:r w:rsidRPr="00B35E34">
        <w:t>. The option should be in your VistA package namespace. M Programming Standards and Conve</w:t>
      </w:r>
      <w:r w:rsidR="00101FB2" w:rsidRPr="00B35E34">
        <w:t>ntions (SAC) provide policy on name r</w:t>
      </w:r>
      <w:r w:rsidRPr="00B35E34">
        <w:t>equirements for options.</w:t>
      </w:r>
    </w:p>
    <w:p w14:paraId="0381791C" w14:textId="77777777" w:rsidR="00C64163" w:rsidRPr="00B35E34" w:rsidRDefault="00C64163" w:rsidP="00C64163">
      <w:pPr>
        <w:pStyle w:val="BodyText6"/>
      </w:pPr>
    </w:p>
    <w:p w14:paraId="190FC991" w14:textId="77777777" w:rsidR="00B2768C" w:rsidRPr="00B35E34" w:rsidRDefault="00B2768C" w:rsidP="007300F5">
      <w:pPr>
        <w:pStyle w:val="Heading2"/>
      </w:pPr>
      <w:bookmarkStart w:id="243" w:name="_Toc449362435"/>
      <w:bookmarkStart w:id="244" w:name="_Toc82598431"/>
      <w:bookmarkStart w:id="245" w:name="RPC_M_Entry_Point"/>
      <w:r w:rsidRPr="00B35E34">
        <w:t>Writing M Entry Points for RPCs</w:t>
      </w:r>
      <w:bookmarkEnd w:id="243"/>
      <w:bookmarkEnd w:id="244"/>
    </w:p>
    <w:p w14:paraId="0DB48177" w14:textId="77777777" w:rsidR="00B2768C" w:rsidRPr="00B35E34" w:rsidRDefault="00B2768C" w:rsidP="009635D7">
      <w:pPr>
        <w:pStyle w:val="Heading3"/>
      </w:pPr>
      <w:bookmarkStart w:id="246" w:name="_Toc449362436"/>
      <w:bookmarkStart w:id="247" w:name="_Toc82598432"/>
      <w:r w:rsidRPr="00B35E34">
        <w:t>First Input Parameter</w:t>
      </w:r>
      <w:r w:rsidR="00427F16" w:rsidRPr="00B35E34">
        <w:t xml:space="preserve"> for RPCs</w:t>
      </w:r>
      <w:r w:rsidRPr="00B35E34">
        <w:t xml:space="preserve"> (Required)</w:t>
      </w:r>
      <w:bookmarkEnd w:id="246"/>
      <w:bookmarkEnd w:id="247"/>
    </w:p>
    <w:p w14:paraId="60D77823" w14:textId="77777777" w:rsidR="00B2768C" w:rsidRPr="00B35E34" w:rsidRDefault="00313BDD" w:rsidP="00E92528">
      <w:pPr>
        <w:pStyle w:val="BodyText"/>
        <w:keepNext/>
        <w:keepLines/>
      </w:pPr>
      <w:r w:rsidRPr="00B35E34">
        <w:fldChar w:fldCharType="begin"/>
      </w:r>
      <w:r w:rsidR="00B9327B" w:rsidRPr="00B35E34">
        <w:instrText>XE “</w:instrText>
      </w:r>
      <w:r w:rsidR="00E92528" w:rsidRPr="00B35E34">
        <w:instrText>Writing M Entry Points for RPCs"</w:instrText>
      </w:r>
      <w:r w:rsidRPr="00B35E34">
        <w:fldChar w:fldCharType="end"/>
      </w:r>
      <w:r w:rsidRPr="00B35E34">
        <w:fldChar w:fldCharType="begin"/>
      </w:r>
      <w:r w:rsidR="00B9327B" w:rsidRPr="00B35E34">
        <w:instrText>XE “</w:instrText>
      </w:r>
      <w:proofErr w:type="spellStart"/>
      <w:r w:rsidR="00E92528" w:rsidRPr="00B35E34">
        <w:instrText>RPCs:Writing</w:instrText>
      </w:r>
      <w:proofErr w:type="spellEnd"/>
      <w:r w:rsidR="00E92528" w:rsidRPr="00B35E34">
        <w:instrText xml:space="preserve"> M Entry Points for RPCs"</w:instrText>
      </w:r>
      <w:r w:rsidRPr="00B35E34">
        <w:fldChar w:fldCharType="end"/>
      </w:r>
      <w:r w:rsidRPr="00B35E34">
        <w:fldChar w:fldCharType="begin"/>
      </w:r>
      <w:r w:rsidR="00B9327B" w:rsidRPr="00B35E34">
        <w:instrText>XE “</w:instrText>
      </w:r>
      <w:r w:rsidR="00B2768C" w:rsidRPr="00B35E34">
        <w:instrText>First Input Parameter</w:instrText>
      </w:r>
      <w:r w:rsidR="00427F16" w:rsidRPr="00B35E34">
        <w:instrText xml:space="preserve"> for RPCs</w:instrText>
      </w:r>
      <w:r w:rsidR="00B2768C" w:rsidRPr="00B35E34">
        <w:instrText xml:space="preserve"> (Required)"</w:instrText>
      </w:r>
      <w:r w:rsidRPr="00B35E34">
        <w:fldChar w:fldCharType="end"/>
      </w:r>
      <w:r w:rsidRPr="00B35E34">
        <w:fldChar w:fldCharType="begin"/>
      </w:r>
      <w:r w:rsidR="00B9327B" w:rsidRPr="00B35E34">
        <w:instrText>XE “</w:instrText>
      </w:r>
      <w:proofErr w:type="spellStart"/>
      <w:r w:rsidR="00427F16" w:rsidRPr="00B35E34">
        <w:instrText>RPCs:First</w:instrText>
      </w:r>
      <w:proofErr w:type="spellEnd"/>
      <w:r w:rsidR="00427F16" w:rsidRPr="00B35E34">
        <w:instrText xml:space="preserve"> Input Parameter (Required)"</w:instrText>
      </w:r>
      <w:r w:rsidRPr="00B35E34">
        <w:fldChar w:fldCharType="end"/>
      </w:r>
    </w:p>
    <w:p w14:paraId="4528C29D" w14:textId="41540530" w:rsidR="00B2768C" w:rsidRPr="00B35E34" w:rsidRDefault="00B2768C" w:rsidP="00DF79C8">
      <w:pPr>
        <w:pStyle w:val="BodyText"/>
      </w:pPr>
      <w:r w:rsidRPr="00B35E34">
        <w:t xml:space="preserve">The RPC Broker always passes a variable by reference in the first input parameter to your M routine. It expects results (one of five types described </w:t>
      </w:r>
      <w:r w:rsidR="00427F16" w:rsidRPr="00B35E34">
        <w:t xml:space="preserve">in </w:t>
      </w:r>
      <w:r w:rsidR="00427F16" w:rsidRPr="00B35E34">
        <w:rPr>
          <w:color w:val="0000FF"/>
          <w:u w:val="single"/>
        </w:rPr>
        <w:fldChar w:fldCharType="begin"/>
      </w:r>
      <w:r w:rsidR="00427F16" w:rsidRPr="00B35E34">
        <w:rPr>
          <w:color w:val="0000FF"/>
          <w:u w:val="single"/>
        </w:rPr>
        <w:instrText xml:space="preserve"> REF _Ref97011490 \h </w:instrText>
      </w:r>
      <w:r w:rsidR="00E92528" w:rsidRPr="00B35E34">
        <w:rPr>
          <w:color w:val="0000FF"/>
          <w:u w:val="single"/>
        </w:rPr>
        <w:instrText xml:space="preserve"> \* MERGEFORMAT </w:instrText>
      </w:r>
      <w:r w:rsidR="00427F16" w:rsidRPr="00B35E34">
        <w:rPr>
          <w:color w:val="0000FF"/>
          <w:u w:val="single"/>
        </w:rPr>
      </w:r>
      <w:r w:rsidR="00427F16" w:rsidRPr="00B35E34">
        <w:rPr>
          <w:color w:val="0000FF"/>
          <w:u w:val="single"/>
        </w:rPr>
        <w:fldChar w:fldCharType="separate"/>
      </w:r>
      <w:r w:rsidR="00430A7E" w:rsidRPr="00B35E34">
        <w:rPr>
          <w:color w:val="0000FF"/>
          <w:u w:val="single"/>
        </w:rPr>
        <w:t>Table 5</w:t>
      </w:r>
      <w:r w:rsidR="00427F16" w:rsidRPr="00B35E34">
        <w:rPr>
          <w:color w:val="0000FF"/>
          <w:u w:val="single"/>
        </w:rPr>
        <w:fldChar w:fldCharType="end"/>
      </w:r>
      <w:r w:rsidRPr="00B35E34">
        <w:t xml:space="preserve">) to be returned in this parameter. You </w:t>
      </w:r>
      <w:r w:rsidRPr="00B35E34">
        <w:rPr>
          <w:i/>
        </w:rPr>
        <w:t>must</w:t>
      </w:r>
      <w:r w:rsidRPr="00B35E34">
        <w:t xml:space="preserve"> always set some return value into that first parameter before your routine returns.</w:t>
      </w:r>
    </w:p>
    <w:p w14:paraId="47BECA17" w14:textId="77777777" w:rsidR="00B2768C" w:rsidRPr="00B35E34" w:rsidRDefault="00B2768C" w:rsidP="009635D7">
      <w:pPr>
        <w:pStyle w:val="Heading3"/>
      </w:pPr>
      <w:bookmarkStart w:id="248" w:name="_Toc449362437"/>
      <w:bookmarkStart w:id="249" w:name="_Toc82598433"/>
      <w:r w:rsidRPr="00B35E34">
        <w:lastRenderedPageBreak/>
        <w:t>Return Value Types</w:t>
      </w:r>
      <w:r w:rsidR="00427F16" w:rsidRPr="00B35E34">
        <w:t xml:space="preserve"> for RPCs</w:t>
      </w:r>
      <w:bookmarkEnd w:id="248"/>
      <w:bookmarkEnd w:id="249"/>
    </w:p>
    <w:p w14:paraId="7D5BB203" w14:textId="1B0508DF" w:rsidR="00B2768C" w:rsidRPr="00B35E34" w:rsidRDefault="00313BDD" w:rsidP="00AE3F31">
      <w:pPr>
        <w:pStyle w:val="BodyText"/>
        <w:keepNext/>
        <w:keepLines/>
      </w:pPr>
      <w:r w:rsidRPr="00B35E34">
        <w:fldChar w:fldCharType="begin"/>
      </w:r>
      <w:r w:rsidR="00B9327B" w:rsidRPr="00B35E34">
        <w:instrText>XE “</w:instrText>
      </w:r>
      <w:r w:rsidR="00B9256C" w:rsidRPr="00B35E34">
        <w:instrText>Return Value Types for RPCs"</w:instrText>
      </w:r>
      <w:r w:rsidRPr="00B35E34">
        <w:fldChar w:fldCharType="end"/>
      </w:r>
      <w:r w:rsidRPr="00B35E34">
        <w:fldChar w:fldCharType="begin"/>
      </w:r>
      <w:r w:rsidR="00B9327B" w:rsidRPr="00B35E34">
        <w:instrText>XE “</w:instrText>
      </w:r>
      <w:proofErr w:type="spellStart"/>
      <w:r w:rsidR="00B9256C" w:rsidRPr="00B35E34">
        <w:instrText>RPCs:Return</w:instrText>
      </w:r>
      <w:proofErr w:type="spellEnd"/>
      <w:r w:rsidR="00B9256C" w:rsidRPr="00B35E34">
        <w:instrText xml:space="preserve"> Value Types"</w:instrText>
      </w:r>
      <w:r w:rsidRPr="00B35E34">
        <w:fldChar w:fldCharType="end"/>
      </w:r>
      <w:r w:rsidR="008D0954" w:rsidRPr="00B35E34">
        <w:rPr>
          <w:color w:val="0000FF"/>
          <w:u w:val="single"/>
        </w:rPr>
        <w:fldChar w:fldCharType="begin"/>
      </w:r>
      <w:r w:rsidR="008D0954" w:rsidRPr="00B35E34">
        <w:rPr>
          <w:color w:val="0000FF"/>
          <w:u w:val="single"/>
        </w:rPr>
        <w:instrText xml:space="preserve"> REF _Ref97011490 \h  \* MERGEFORMAT </w:instrText>
      </w:r>
      <w:r w:rsidR="008D0954" w:rsidRPr="00B35E34">
        <w:rPr>
          <w:color w:val="0000FF"/>
          <w:u w:val="single"/>
        </w:rPr>
      </w:r>
      <w:r w:rsidR="008D0954" w:rsidRPr="00B35E34">
        <w:rPr>
          <w:color w:val="0000FF"/>
          <w:u w:val="single"/>
        </w:rPr>
        <w:fldChar w:fldCharType="separate"/>
      </w:r>
      <w:r w:rsidR="00430A7E" w:rsidRPr="00B35E34">
        <w:rPr>
          <w:color w:val="0000FF"/>
          <w:u w:val="single"/>
        </w:rPr>
        <w:t>Table 5</w:t>
      </w:r>
      <w:r w:rsidR="008D0954" w:rsidRPr="00B35E34">
        <w:rPr>
          <w:color w:val="0000FF"/>
          <w:u w:val="single"/>
        </w:rPr>
        <w:fldChar w:fldCharType="end"/>
      </w:r>
      <w:r w:rsidR="008D0954" w:rsidRPr="00B35E34">
        <w:t xml:space="preserve"> lists the</w:t>
      </w:r>
      <w:r w:rsidR="00B2768C" w:rsidRPr="00B35E34">
        <w:t xml:space="preserve"> </w:t>
      </w:r>
      <w:r w:rsidR="00B2768C" w:rsidRPr="00B35E34">
        <w:rPr>
          <w:b/>
          <w:bCs/>
        </w:rPr>
        <w:t>five</w:t>
      </w:r>
      <w:r w:rsidR="00B2768C" w:rsidRPr="00B35E34">
        <w:t xml:space="preserve"> RETURN VALUE TYPES for RPCs. Choose a return value type that is appropriate to the type of data your RPC needs to return to your client. Your M entry point should set the return value (in the routine</w:t>
      </w:r>
      <w:r w:rsidR="00B34002" w:rsidRPr="00B35E34">
        <w:t>’</w:t>
      </w:r>
      <w:r w:rsidR="00B2768C" w:rsidRPr="00B35E34">
        <w:t>s first input parameter) accordingly.</w:t>
      </w:r>
    </w:p>
    <w:p w14:paraId="41C91F3E" w14:textId="77777777" w:rsidR="00AE3F31" w:rsidRPr="00B35E34" w:rsidRDefault="00AE3F31" w:rsidP="00AE3F31">
      <w:pPr>
        <w:pStyle w:val="BodyText6"/>
        <w:keepNext/>
        <w:keepLines/>
      </w:pPr>
    </w:p>
    <w:p w14:paraId="5BC054A1" w14:textId="6924D3BB" w:rsidR="00C6576E" w:rsidRPr="00B35E34" w:rsidRDefault="00C6576E" w:rsidP="00C6576E">
      <w:pPr>
        <w:pStyle w:val="Caption"/>
      </w:pPr>
      <w:bookmarkStart w:id="250" w:name="_Ref97011490"/>
      <w:bookmarkStart w:id="251" w:name="_Toc202777922"/>
      <w:bookmarkStart w:id="252" w:name="_Toc82598508"/>
      <w:r w:rsidRPr="00B35E34">
        <w:t xml:space="preserve">Table </w:t>
      </w:r>
      <w:fldSimple w:instr=" SEQ Table \* ARABIC ">
        <w:r w:rsidR="00430A7E" w:rsidRPr="00B35E34">
          <w:t>5</w:t>
        </w:r>
      </w:fldSimple>
      <w:bookmarkEnd w:id="250"/>
      <w:r w:rsidR="0075759E" w:rsidRPr="00B35E34">
        <w:t>: RPC Broker Return Value T</w:t>
      </w:r>
      <w:r w:rsidRPr="00B35E34">
        <w:t>ypes</w:t>
      </w:r>
      <w:bookmarkEnd w:id="251"/>
      <w:bookmarkEnd w:id="25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4140"/>
        <w:gridCol w:w="1350"/>
        <w:gridCol w:w="2214"/>
      </w:tblGrid>
      <w:tr w:rsidR="00B2768C" w:rsidRPr="00B35E34" w14:paraId="33030562" w14:textId="77777777" w:rsidTr="00490153">
        <w:trPr>
          <w:tblHeader/>
        </w:trPr>
        <w:tc>
          <w:tcPr>
            <w:tcW w:w="1620" w:type="dxa"/>
            <w:shd w:val="clear" w:color="auto" w:fill="F2F2F2" w:themeFill="background1" w:themeFillShade="F2"/>
          </w:tcPr>
          <w:p w14:paraId="7C7B8CC9" w14:textId="77777777" w:rsidR="00B2768C" w:rsidRPr="00B35E34" w:rsidRDefault="00B2768C" w:rsidP="00490153">
            <w:pPr>
              <w:pStyle w:val="TableHeading"/>
            </w:pPr>
            <w:r w:rsidRPr="00B35E34">
              <w:t>RPC Return Value Type</w:t>
            </w:r>
          </w:p>
        </w:tc>
        <w:tc>
          <w:tcPr>
            <w:tcW w:w="4140" w:type="dxa"/>
            <w:shd w:val="clear" w:color="auto" w:fill="F2F2F2" w:themeFill="background1" w:themeFillShade="F2"/>
          </w:tcPr>
          <w:p w14:paraId="2AD4F53B" w14:textId="77777777" w:rsidR="00B2768C" w:rsidRPr="00B35E34" w:rsidRDefault="00B2768C" w:rsidP="00490153">
            <w:pPr>
              <w:pStyle w:val="TableHeading"/>
            </w:pPr>
            <w:r w:rsidRPr="00B35E34">
              <w:t>How M Entry Point Should</w:t>
            </w:r>
            <w:r w:rsidR="00427F16" w:rsidRPr="00B35E34">
              <w:t xml:space="preserve"> </w:t>
            </w:r>
            <w:r w:rsidRPr="00B35E34">
              <w:t>Set the Return Parameter</w:t>
            </w:r>
          </w:p>
        </w:tc>
        <w:tc>
          <w:tcPr>
            <w:tcW w:w="1350" w:type="dxa"/>
            <w:shd w:val="clear" w:color="auto" w:fill="F2F2F2" w:themeFill="background1" w:themeFillShade="F2"/>
          </w:tcPr>
          <w:p w14:paraId="46D095CD" w14:textId="77777777" w:rsidR="00B2768C" w:rsidRPr="00B35E34" w:rsidRDefault="00B2768C" w:rsidP="00490153">
            <w:pPr>
              <w:pStyle w:val="TableHeading"/>
            </w:pPr>
            <w:r w:rsidRPr="00B35E34">
              <w:t xml:space="preserve">RPC </w:t>
            </w:r>
            <w:r w:rsidR="009F3AEF" w:rsidRPr="00B35E34">
              <w:t>WORD WRAP ON</w:t>
            </w:r>
            <w:r w:rsidRPr="00B35E34">
              <w:t xml:space="preserve"> Setting</w:t>
            </w:r>
          </w:p>
        </w:tc>
        <w:tc>
          <w:tcPr>
            <w:tcW w:w="2214" w:type="dxa"/>
            <w:shd w:val="clear" w:color="auto" w:fill="F2F2F2" w:themeFill="background1" w:themeFillShade="F2"/>
          </w:tcPr>
          <w:p w14:paraId="4B0FAA3F" w14:textId="77777777" w:rsidR="00B2768C" w:rsidRPr="00B35E34" w:rsidRDefault="00B2768C" w:rsidP="00490153">
            <w:pPr>
              <w:pStyle w:val="TableHeading"/>
            </w:pPr>
            <w:r w:rsidRPr="00B35E34">
              <w:t xml:space="preserve">Value(s) returned in Client Results </w:t>
            </w:r>
          </w:p>
        </w:tc>
      </w:tr>
      <w:tr w:rsidR="00B2768C" w:rsidRPr="00B35E34" w14:paraId="1BCA1ECD" w14:textId="77777777" w:rsidTr="001326F8">
        <w:tc>
          <w:tcPr>
            <w:tcW w:w="1620" w:type="dxa"/>
          </w:tcPr>
          <w:p w14:paraId="15F259EB" w14:textId="77777777" w:rsidR="00B2768C" w:rsidRPr="00B35E34" w:rsidRDefault="00B2768C" w:rsidP="007268D5">
            <w:pPr>
              <w:pStyle w:val="TableText"/>
              <w:keepNext/>
              <w:keepLines/>
              <w:rPr>
                <w:b/>
              </w:rPr>
            </w:pPr>
            <w:r w:rsidRPr="00B35E34">
              <w:rPr>
                <w:b/>
              </w:rPr>
              <w:t>Single Value</w:t>
            </w:r>
          </w:p>
        </w:tc>
        <w:tc>
          <w:tcPr>
            <w:tcW w:w="4140" w:type="dxa"/>
          </w:tcPr>
          <w:p w14:paraId="0D7053A2" w14:textId="77777777" w:rsidR="009F3AEF" w:rsidRPr="00B35E34" w:rsidRDefault="00B2768C" w:rsidP="007268D5">
            <w:pPr>
              <w:pStyle w:val="TableText"/>
              <w:keepNext/>
              <w:keepLines/>
            </w:pPr>
            <w:r w:rsidRPr="00B35E34">
              <w:t>Set the retu</w:t>
            </w:r>
            <w:r w:rsidR="009F3AEF" w:rsidRPr="00B35E34">
              <w:t>rn parameter to a single value.</w:t>
            </w:r>
          </w:p>
          <w:p w14:paraId="2945175D" w14:textId="77777777" w:rsidR="00B2768C" w:rsidRPr="00B35E34" w:rsidRDefault="00B2768C" w:rsidP="007268D5">
            <w:pPr>
              <w:pStyle w:val="TableText"/>
              <w:keepNext/>
              <w:keepLines/>
            </w:pPr>
            <w:r w:rsidRPr="00B35E34">
              <w:t>For example:</w:t>
            </w:r>
          </w:p>
          <w:p w14:paraId="5A9E1663" w14:textId="77777777" w:rsidR="00B2768C" w:rsidRPr="00B35E34" w:rsidRDefault="00B2768C" w:rsidP="007268D5">
            <w:pPr>
              <w:pStyle w:val="TableCode"/>
              <w:keepNext/>
              <w:keepLines/>
            </w:pPr>
            <w:r w:rsidRPr="00B35E34">
              <w:t>TAG(RESULT) ;</w:t>
            </w:r>
          </w:p>
          <w:p w14:paraId="7DCDB85E" w14:textId="77777777" w:rsidR="00B2768C" w:rsidRPr="00B35E34" w:rsidRDefault="00B2768C" w:rsidP="007268D5">
            <w:pPr>
              <w:pStyle w:val="TableCode"/>
              <w:keepNext/>
              <w:keepLines/>
            </w:pPr>
            <w:r w:rsidRPr="00B35E34">
              <w:t xml:space="preserve"> S RESULT=</w:t>
            </w:r>
            <w:r w:rsidR="00B34002" w:rsidRPr="00B35E34">
              <w:t>“</w:t>
            </w:r>
            <w:r w:rsidRPr="00B35E34">
              <w:t>DOE, JOHN</w:t>
            </w:r>
            <w:r w:rsidR="00B34002" w:rsidRPr="00B35E34">
              <w:t>”</w:t>
            </w:r>
          </w:p>
          <w:p w14:paraId="5826D746" w14:textId="77777777" w:rsidR="00B2768C" w:rsidRPr="00B35E34" w:rsidRDefault="00B2768C" w:rsidP="007268D5">
            <w:pPr>
              <w:pStyle w:val="TableCode"/>
              <w:keepNext/>
              <w:keepLines/>
            </w:pPr>
            <w:r w:rsidRPr="00B35E34">
              <w:t xml:space="preserve"> Q</w:t>
            </w:r>
            <w:r w:rsidR="00DF79C8" w:rsidRPr="00B35E34">
              <w:br/>
            </w:r>
          </w:p>
        </w:tc>
        <w:tc>
          <w:tcPr>
            <w:tcW w:w="1350" w:type="dxa"/>
          </w:tcPr>
          <w:p w14:paraId="651D6C46" w14:textId="77777777" w:rsidR="00B2768C" w:rsidRPr="00B35E34" w:rsidRDefault="00B2768C" w:rsidP="007268D5">
            <w:pPr>
              <w:pStyle w:val="TableText"/>
              <w:keepNext/>
              <w:keepLines/>
            </w:pPr>
            <w:r w:rsidRPr="00B35E34">
              <w:t>No effect</w:t>
            </w:r>
          </w:p>
        </w:tc>
        <w:tc>
          <w:tcPr>
            <w:tcW w:w="2214" w:type="dxa"/>
          </w:tcPr>
          <w:p w14:paraId="34CF9D16" w14:textId="77777777" w:rsidR="00B2768C" w:rsidRPr="00B35E34" w:rsidRDefault="00B2768C" w:rsidP="007268D5">
            <w:pPr>
              <w:pStyle w:val="TableText"/>
              <w:keepNext/>
              <w:keepLines/>
            </w:pPr>
            <w:r w:rsidRPr="00B35E34">
              <w:t xml:space="preserve">Value of parameter, in </w:t>
            </w:r>
            <w:r w:rsidRPr="00B35E34">
              <w:rPr>
                <w:b/>
                <w:bCs/>
              </w:rPr>
              <w:t>Results[0]</w:t>
            </w:r>
            <w:r w:rsidRPr="00B35E34">
              <w:t>.</w:t>
            </w:r>
          </w:p>
        </w:tc>
      </w:tr>
      <w:tr w:rsidR="00B2768C" w:rsidRPr="00B35E34" w14:paraId="35C3749C" w14:textId="77777777" w:rsidTr="001326F8">
        <w:tc>
          <w:tcPr>
            <w:tcW w:w="1620" w:type="dxa"/>
          </w:tcPr>
          <w:p w14:paraId="340C4EBA" w14:textId="77777777" w:rsidR="00B2768C" w:rsidRPr="00B35E34" w:rsidRDefault="00B2768C" w:rsidP="007268D5">
            <w:pPr>
              <w:pStyle w:val="TableText"/>
              <w:keepNext/>
              <w:keepLines/>
              <w:rPr>
                <w:b/>
              </w:rPr>
            </w:pPr>
            <w:r w:rsidRPr="00B35E34">
              <w:rPr>
                <w:b/>
              </w:rPr>
              <w:t>Array</w:t>
            </w:r>
          </w:p>
        </w:tc>
        <w:tc>
          <w:tcPr>
            <w:tcW w:w="4140" w:type="dxa"/>
          </w:tcPr>
          <w:p w14:paraId="57350E82" w14:textId="77777777" w:rsidR="00B2768C" w:rsidRPr="00B35E34" w:rsidRDefault="00B2768C" w:rsidP="007268D5">
            <w:pPr>
              <w:pStyle w:val="TableText"/>
              <w:keepNext/>
              <w:keepLines/>
            </w:pPr>
            <w:r w:rsidRPr="00B35E34">
              <w:t>Set an array of strings into the return parameter, each subscripted one level descendant.</w:t>
            </w:r>
          </w:p>
          <w:p w14:paraId="297A825F" w14:textId="77777777" w:rsidR="00B2768C" w:rsidRPr="00B35E34" w:rsidRDefault="00B2768C" w:rsidP="007268D5">
            <w:pPr>
              <w:pStyle w:val="TableText"/>
              <w:keepNext/>
              <w:keepLines/>
            </w:pPr>
            <w:r w:rsidRPr="00B35E34">
              <w:t>For example:</w:t>
            </w:r>
          </w:p>
          <w:p w14:paraId="5BE834A0" w14:textId="77777777" w:rsidR="00B2768C" w:rsidRPr="00B35E34" w:rsidRDefault="00B2768C" w:rsidP="007268D5">
            <w:pPr>
              <w:pStyle w:val="TableCode"/>
              <w:keepNext/>
              <w:keepLines/>
            </w:pPr>
            <w:r w:rsidRPr="00B35E34">
              <w:t>TAG(RESULT) ;</w:t>
            </w:r>
          </w:p>
          <w:p w14:paraId="7637CE37" w14:textId="77777777" w:rsidR="00B2768C" w:rsidRPr="00B35E34" w:rsidRDefault="00B2768C" w:rsidP="007268D5">
            <w:pPr>
              <w:pStyle w:val="TableCode"/>
              <w:keepNext/>
              <w:keepLines/>
            </w:pPr>
            <w:r w:rsidRPr="00B35E34">
              <w:t xml:space="preserve"> S RESULT(1)=</w:t>
            </w:r>
            <w:r w:rsidR="00B34002" w:rsidRPr="00B35E34">
              <w:t>“</w:t>
            </w:r>
            <w:r w:rsidRPr="00B35E34">
              <w:t>ONE</w:t>
            </w:r>
            <w:r w:rsidR="00B34002" w:rsidRPr="00B35E34">
              <w:t>”</w:t>
            </w:r>
          </w:p>
          <w:p w14:paraId="55EF09FE" w14:textId="77777777" w:rsidR="00B2768C" w:rsidRPr="00B35E34" w:rsidRDefault="00B2768C" w:rsidP="007268D5">
            <w:pPr>
              <w:pStyle w:val="TableCode"/>
              <w:keepNext/>
              <w:keepLines/>
            </w:pPr>
            <w:r w:rsidRPr="00B35E34">
              <w:t xml:space="preserve"> S RESULT(2)=</w:t>
            </w:r>
            <w:r w:rsidR="00B34002" w:rsidRPr="00B35E34">
              <w:t>“</w:t>
            </w:r>
            <w:r w:rsidRPr="00B35E34">
              <w:t>TWO</w:t>
            </w:r>
            <w:r w:rsidR="00B34002" w:rsidRPr="00B35E34">
              <w:t>”</w:t>
            </w:r>
          </w:p>
          <w:p w14:paraId="4E5F3269" w14:textId="77777777" w:rsidR="00B2768C" w:rsidRPr="00B35E34" w:rsidRDefault="00B2768C" w:rsidP="007268D5">
            <w:pPr>
              <w:pStyle w:val="TableCode"/>
              <w:keepNext/>
              <w:keepLines/>
            </w:pPr>
            <w:r w:rsidRPr="00B35E34">
              <w:t xml:space="preserve"> Q</w:t>
            </w:r>
            <w:r w:rsidR="00DF79C8" w:rsidRPr="00B35E34">
              <w:br/>
            </w:r>
          </w:p>
          <w:p w14:paraId="351DB785" w14:textId="77777777" w:rsidR="00B2768C" w:rsidRPr="00B35E34" w:rsidRDefault="00B2768C" w:rsidP="007268D5">
            <w:pPr>
              <w:pStyle w:val="TableText"/>
              <w:keepNext/>
              <w:keepLines/>
            </w:pPr>
            <w:r w:rsidRPr="00B35E34">
              <w:t xml:space="preserve">For large arrays consider using the </w:t>
            </w:r>
            <w:r w:rsidRPr="00B35E34">
              <w:rPr>
                <w:b/>
                <w:bCs/>
              </w:rPr>
              <w:t>GLOBAL ARRAY</w:t>
            </w:r>
            <w:r w:rsidRPr="00B35E34">
              <w:t xml:space="preserve"> return value type to avoid memory allocation errors.</w:t>
            </w:r>
          </w:p>
        </w:tc>
        <w:tc>
          <w:tcPr>
            <w:tcW w:w="1350" w:type="dxa"/>
          </w:tcPr>
          <w:p w14:paraId="501626D5" w14:textId="77777777" w:rsidR="00B2768C" w:rsidRPr="00B35E34" w:rsidRDefault="00B2768C" w:rsidP="007268D5">
            <w:pPr>
              <w:pStyle w:val="TableText"/>
              <w:keepNext/>
              <w:keepLines/>
            </w:pPr>
            <w:r w:rsidRPr="00B35E34">
              <w:t>No effect</w:t>
            </w:r>
          </w:p>
        </w:tc>
        <w:tc>
          <w:tcPr>
            <w:tcW w:w="2214" w:type="dxa"/>
          </w:tcPr>
          <w:p w14:paraId="7CDC9816" w14:textId="77777777" w:rsidR="00B2768C" w:rsidRPr="00B35E34" w:rsidRDefault="00B2768C" w:rsidP="007268D5">
            <w:pPr>
              <w:pStyle w:val="TableText"/>
              <w:keepNext/>
              <w:keepLines/>
            </w:pPr>
            <w:r w:rsidRPr="00B35E34">
              <w:t>Array values, each in a Results item.</w:t>
            </w:r>
          </w:p>
        </w:tc>
      </w:tr>
      <w:tr w:rsidR="00B2768C" w:rsidRPr="00B35E34" w14:paraId="77F88A1F" w14:textId="77777777" w:rsidTr="001326F8">
        <w:trPr>
          <w:trHeight w:val="270"/>
        </w:trPr>
        <w:tc>
          <w:tcPr>
            <w:tcW w:w="1620" w:type="dxa"/>
            <w:vMerge w:val="restart"/>
          </w:tcPr>
          <w:p w14:paraId="265D5ED0" w14:textId="77777777" w:rsidR="00B2768C" w:rsidRPr="00B35E34" w:rsidRDefault="00B2768C" w:rsidP="00B9256C">
            <w:pPr>
              <w:pStyle w:val="TableText"/>
              <w:rPr>
                <w:b/>
              </w:rPr>
            </w:pPr>
            <w:r w:rsidRPr="00B35E34">
              <w:rPr>
                <w:b/>
              </w:rPr>
              <w:t>Word</w:t>
            </w:r>
            <w:r w:rsidR="00427F16" w:rsidRPr="00B35E34">
              <w:rPr>
                <w:b/>
              </w:rPr>
              <w:t>-p</w:t>
            </w:r>
            <w:r w:rsidRPr="00B35E34">
              <w:rPr>
                <w:b/>
              </w:rPr>
              <w:t>rocessing</w:t>
            </w:r>
          </w:p>
        </w:tc>
        <w:tc>
          <w:tcPr>
            <w:tcW w:w="4140" w:type="dxa"/>
            <w:vMerge w:val="restart"/>
          </w:tcPr>
          <w:p w14:paraId="670B18BE" w14:textId="77777777" w:rsidR="00B2768C" w:rsidRPr="00B35E34" w:rsidRDefault="00B2768C" w:rsidP="00650FA1">
            <w:pPr>
              <w:pStyle w:val="TableText"/>
            </w:pPr>
            <w:r w:rsidRPr="00B35E34">
              <w:t xml:space="preserve">Set the return parameter the same as you set it for the </w:t>
            </w:r>
            <w:r w:rsidRPr="00B35E34">
              <w:rPr>
                <w:b/>
                <w:bCs/>
              </w:rPr>
              <w:t>A</w:t>
            </w:r>
            <w:r w:rsidR="008D0954" w:rsidRPr="00B35E34">
              <w:rPr>
                <w:b/>
                <w:bCs/>
              </w:rPr>
              <w:t>rray</w:t>
            </w:r>
            <w:r w:rsidRPr="00B35E34">
              <w:t xml:space="preserve"> type. The only difference is that the WORD WRAP ON</w:t>
            </w:r>
            <w:r w:rsidR="00650FA1" w:rsidRPr="00B35E34">
              <w:t xml:space="preserve"> (#.08)</w:t>
            </w:r>
            <w:r w:rsidRPr="00B35E34">
              <w:t xml:space="preserve"> </w:t>
            </w:r>
            <w:r w:rsidR="00A86295" w:rsidRPr="00B35E34">
              <w:t>field</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A86295" w:rsidRPr="00B35E34">
              <w:rPr>
                <w:rFonts w:ascii="Times New Roman" w:hAnsi="Times New Roman"/>
                <w:sz w:val="24"/>
                <w:szCs w:val="24"/>
              </w:rPr>
              <w:instrText>WORD WRAP ON</w:instrText>
            </w:r>
            <w:r w:rsidR="00650FA1" w:rsidRPr="00B35E34">
              <w:rPr>
                <w:rFonts w:ascii="Times New Roman" w:hAnsi="Times New Roman"/>
                <w:sz w:val="24"/>
                <w:szCs w:val="24"/>
              </w:rPr>
              <w:instrText xml:space="preserve"> (#.08)</w:instrText>
            </w:r>
            <w:r w:rsidR="00A86295" w:rsidRPr="00B35E34">
              <w:rPr>
                <w:rFonts w:ascii="Times New Roman" w:hAnsi="Times New Roman"/>
                <w:sz w:val="24"/>
                <w:szCs w:val="24"/>
              </w:rPr>
              <w:instrText xml:space="preserve"> Field"</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A86295" w:rsidRPr="00B35E34">
              <w:rPr>
                <w:rFonts w:ascii="Times New Roman" w:hAnsi="Times New Roman"/>
                <w:sz w:val="24"/>
                <w:szCs w:val="24"/>
              </w:rPr>
              <w:instrText>Fields:WORD</w:instrText>
            </w:r>
            <w:proofErr w:type="spellEnd"/>
            <w:r w:rsidR="00A86295" w:rsidRPr="00B35E34">
              <w:rPr>
                <w:rFonts w:ascii="Times New Roman" w:hAnsi="Times New Roman"/>
                <w:sz w:val="24"/>
                <w:szCs w:val="24"/>
              </w:rPr>
              <w:instrText xml:space="preserve"> WRAP ON (#.08)"</w:instrText>
            </w:r>
            <w:r w:rsidR="00313BDD" w:rsidRPr="00B35E34">
              <w:rPr>
                <w:rFonts w:ascii="Times New Roman" w:hAnsi="Times New Roman"/>
                <w:sz w:val="24"/>
                <w:szCs w:val="24"/>
              </w:rPr>
              <w:fldChar w:fldCharType="end"/>
            </w:r>
            <w:r w:rsidR="00A86295" w:rsidRPr="00B35E34">
              <w:t xml:space="preserve"> </w:t>
            </w:r>
            <w:r w:rsidRPr="00B35E34">
              <w:t xml:space="preserve">setting affects the </w:t>
            </w:r>
            <w:r w:rsidR="009F3AEF" w:rsidRPr="00B35E34">
              <w:rPr>
                <w:b/>
                <w:bCs/>
              </w:rPr>
              <w:t>Word-</w:t>
            </w:r>
            <w:r w:rsidR="008D0954" w:rsidRPr="00B35E34">
              <w:rPr>
                <w:b/>
                <w:bCs/>
              </w:rPr>
              <w:t>P</w:t>
            </w:r>
            <w:r w:rsidR="009F3AEF" w:rsidRPr="00B35E34">
              <w:rPr>
                <w:b/>
                <w:bCs/>
              </w:rPr>
              <w:t>rocessing</w:t>
            </w:r>
            <w:r w:rsidRPr="00B35E34">
              <w:t xml:space="preserve"> return value type.</w:t>
            </w:r>
          </w:p>
        </w:tc>
        <w:tc>
          <w:tcPr>
            <w:tcW w:w="1350" w:type="dxa"/>
          </w:tcPr>
          <w:p w14:paraId="2FC1204B" w14:textId="77777777" w:rsidR="00B2768C" w:rsidRPr="00B35E34" w:rsidRDefault="00B2768C" w:rsidP="00B9256C">
            <w:pPr>
              <w:pStyle w:val="TableText"/>
              <w:rPr>
                <w:b/>
              </w:rPr>
            </w:pPr>
            <w:r w:rsidRPr="00B35E34">
              <w:rPr>
                <w:b/>
              </w:rPr>
              <w:t>True</w:t>
            </w:r>
          </w:p>
        </w:tc>
        <w:tc>
          <w:tcPr>
            <w:tcW w:w="2214" w:type="dxa"/>
          </w:tcPr>
          <w:p w14:paraId="1F00ACF9" w14:textId="77777777" w:rsidR="00B2768C" w:rsidRPr="00B35E34" w:rsidRDefault="00B2768C" w:rsidP="00B9256C">
            <w:pPr>
              <w:pStyle w:val="TableText"/>
            </w:pPr>
            <w:r w:rsidRPr="00B35E34">
              <w:t>Array values, each in a Results item.</w:t>
            </w:r>
          </w:p>
        </w:tc>
      </w:tr>
      <w:tr w:rsidR="00B2768C" w:rsidRPr="00B35E34" w14:paraId="0CBC14F4" w14:textId="77777777" w:rsidTr="001326F8">
        <w:trPr>
          <w:trHeight w:val="270"/>
        </w:trPr>
        <w:tc>
          <w:tcPr>
            <w:tcW w:w="1620" w:type="dxa"/>
            <w:vMerge/>
          </w:tcPr>
          <w:p w14:paraId="14D7B3E9" w14:textId="77777777" w:rsidR="00B2768C" w:rsidRPr="00B35E34" w:rsidRDefault="00B2768C" w:rsidP="00B9256C">
            <w:pPr>
              <w:pStyle w:val="TableText"/>
              <w:rPr>
                <w:b/>
              </w:rPr>
            </w:pPr>
          </w:p>
        </w:tc>
        <w:tc>
          <w:tcPr>
            <w:tcW w:w="4140" w:type="dxa"/>
            <w:vMerge/>
          </w:tcPr>
          <w:p w14:paraId="321DB3CF" w14:textId="77777777" w:rsidR="00B2768C" w:rsidRPr="00B35E34" w:rsidRDefault="00B2768C" w:rsidP="00B9256C">
            <w:pPr>
              <w:pStyle w:val="TableText"/>
            </w:pPr>
          </w:p>
        </w:tc>
        <w:tc>
          <w:tcPr>
            <w:tcW w:w="1350" w:type="dxa"/>
          </w:tcPr>
          <w:p w14:paraId="3887CE96" w14:textId="77777777" w:rsidR="00B2768C" w:rsidRPr="00B35E34" w:rsidRDefault="00B2768C" w:rsidP="00B9256C">
            <w:pPr>
              <w:pStyle w:val="TableText"/>
              <w:rPr>
                <w:b/>
              </w:rPr>
            </w:pPr>
            <w:r w:rsidRPr="00B35E34">
              <w:rPr>
                <w:b/>
              </w:rPr>
              <w:t>False</w:t>
            </w:r>
          </w:p>
        </w:tc>
        <w:tc>
          <w:tcPr>
            <w:tcW w:w="2214" w:type="dxa"/>
          </w:tcPr>
          <w:p w14:paraId="4D0D27C8" w14:textId="77777777" w:rsidR="00B2768C" w:rsidRPr="00B35E34" w:rsidRDefault="00B2768C" w:rsidP="00B9256C">
            <w:pPr>
              <w:pStyle w:val="TableText"/>
            </w:pPr>
            <w:r w:rsidRPr="00B35E34">
              <w:t xml:space="preserve">Array values concatenated into </w:t>
            </w:r>
            <w:r w:rsidRPr="00B35E34">
              <w:rPr>
                <w:b/>
                <w:bCs/>
              </w:rPr>
              <w:t>Results[0]</w:t>
            </w:r>
            <w:r w:rsidRPr="00B35E34">
              <w:t>.</w:t>
            </w:r>
          </w:p>
        </w:tc>
      </w:tr>
      <w:tr w:rsidR="00B2768C" w:rsidRPr="00B35E34" w14:paraId="0E2FE655" w14:textId="77777777" w:rsidTr="001326F8">
        <w:trPr>
          <w:trHeight w:val="270"/>
        </w:trPr>
        <w:tc>
          <w:tcPr>
            <w:tcW w:w="1620" w:type="dxa"/>
            <w:vMerge w:val="restart"/>
          </w:tcPr>
          <w:p w14:paraId="267C7A55" w14:textId="77777777" w:rsidR="00B2768C" w:rsidRPr="00B35E34" w:rsidRDefault="00B2768C" w:rsidP="00B9256C">
            <w:pPr>
              <w:pStyle w:val="TableText"/>
              <w:rPr>
                <w:b/>
              </w:rPr>
            </w:pPr>
            <w:r w:rsidRPr="00B35E34">
              <w:rPr>
                <w:b/>
              </w:rPr>
              <w:t>Global Array</w:t>
            </w:r>
          </w:p>
        </w:tc>
        <w:tc>
          <w:tcPr>
            <w:tcW w:w="4140" w:type="dxa"/>
            <w:vMerge w:val="restart"/>
          </w:tcPr>
          <w:p w14:paraId="106DD05F" w14:textId="77777777" w:rsidR="00B2768C" w:rsidRPr="00B35E34" w:rsidRDefault="00B2768C" w:rsidP="00B9256C">
            <w:pPr>
              <w:pStyle w:val="TableText"/>
            </w:pPr>
            <w:r w:rsidRPr="00B35E34">
              <w:t xml:space="preserve">Set the return parameter to a closed global reference in </w:t>
            </w:r>
            <w:r w:rsidRPr="00B35E34">
              <w:rPr>
                <w:b/>
              </w:rPr>
              <w:t>^TMP</w:t>
            </w:r>
            <w:r w:rsidRPr="00B35E34">
              <w:t>. The global</w:t>
            </w:r>
            <w:r w:rsidR="00B34002" w:rsidRPr="00B35E34">
              <w:t>’</w:t>
            </w:r>
            <w:r w:rsidRPr="00B35E34">
              <w:t xml:space="preserve">s data nodes </w:t>
            </w:r>
            <w:r w:rsidR="00EC66BB" w:rsidRPr="00B35E34">
              <w:t>are</w:t>
            </w:r>
            <w:r w:rsidRPr="00B35E34">
              <w:t xml:space="preserve"> traversed using </w:t>
            </w:r>
            <w:r w:rsidRPr="00B35E34">
              <w:rPr>
                <w:b/>
              </w:rPr>
              <w:t>$QUERY</w:t>
            </w:r>
            <w:r w:rsidRPr="00B35E34">
              <w:t>, and all data values on global nodes descendant from the global reference are returned.</w:t>
            </w:r>
          </w:p>
          <w:p w14:paraId="5FDF768B" w14:textId="77777777" w:rsidR="00B2768C" w:rsidRPr="00B35E34" w:rsidRDefault="00B2768C" w:rsidP="00B9256C">
            <w:pPr>
              <w:pStyle w:val="TableText"/>
            </w:pPr>
            <w:r w:rsidRPr="00B35E34">
              <w:t>Th</w:t>
            </w:r>
            <w:r w:rsidR="008D0954" w:rsidRPr="00B35E34">
              <w:t xml:space="preserve">e </w:t>
            </w:r>
            <w:r w:rsidR="008D0954" w:rsidRPr="00B35E34">
              <w:rPr>
                <w:b/>
                <w:bCs/>
              </w:rPr>
              <w:t>Global Array</w:t>
            </w:r>
            <w:r w:rsidRPr="00B35E34">
              <w:t xml:space="preserve"> type is especially useful for returning data from VA </w:t>
            </w:r>
            <w:r w:rsidRPr="00B35E34">
              <w:lastRenderedPageBreak/>
              <w:t>FileMan word</w:t>
            </w:r>
            <w:r w:rsidR="008D0954" w:rsidRPr="00B35E34">
              <w:t>-</w:t>
            </w:r>
            <w:r w:rsidRPr="00B35E34">
              <w:t xml:space="preserve">processing fields, where each line is on a </w:t>
            </w:r>
            <w:r w:rsidRPr="00B35E34">
              <w:rPr>
                <w:b/>
              </w:rPr>
              <w:t>0</w:t>
            </w:r>
            <w:r w:rsidRPr="00B35E34">
              <w:t>-subscripted node.</w:t>
            </w:r>
          </w:p>
          <w:p w14:paraId="1AD3AEE1" w14:textId="77777777" w:rsidR="00B2768C" w:rsidRPr="00B35E34" w:rsidRDefault="00313BDD" w:rsidP="00B9256C">
            <w:pPr>
              <w:pStyle w:val="TableCaution"/>
            </w:pPr>
            <w:r w:rsidRPr="00B35E34">
              <w:rPr>
                <w:noProof/>
              </w:rPr>
              <w:drawing>
                <wp:inline distT="0" distB="0" distL="0" distR="0" wp14:anchorId="34BD67FA" wp14:editId="614AB045">
                  <wp:extent cx="409575" cy="409575"/>
                  <wp:effectExtent l="0" t="0" r="0" b="0"/>
                  <wp:docPr id="23"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B2768C" w:rsidRPr="00B35E34">
              <w:t xml:space="preserve"> </w:t>
            </w:r>
            <w:r w:rsidR="00AB6BF1" w:rsidRPr="00B35E34">
              <w:t xml:space="preserve">CAUTION: </w:t>
            </w:r>
            <w:r w:rsidR="00B2768C" w:rsidRPr="00B35E34">
              <w:t xml:space="preserve">The global reference you pass is killed by the Broker at the end of RPC Execution as part of RPC cleanup. Do not pass a global reference that is </w:t>
            </w:r>
            <w:r w:rsidR="00B2768C" w:rsidRPr="00B35E34">
              <w:rPr>
                <w:i/>
              </w:rPr>
              <w:t>not</w:t>
            </w:r>
            <w:r w:rsidR="00B2768C" w:rsidRPr="00B35E34">
              <w:t xml:space="preserve"> in ^TMP or that should </w:t>
            </w:r>
            <w:r w:rsidR="00B2768C" w:rsidRPr="00B35E34">
              <w:rPr>
                <w:i/>
              </w:rPr>
              <w:t>not</w:t>
            </w:r>
            <w:r w:rsidR="00B2768C" w:rsidRPr="00B35E34">
              <w:t xml:space="preserve"> be killed.</w:t>
            </w:r>
          </w:p>
          <w:p w14:paraId="45E8B54B" w14:textId="77777777" w:rsidR="00B2768C" w:rsidRPr="00B35E34" w:rsidRDefault="00B2768C" w:rsidP="00B9256C">
            <w:pPr>
              <w:pStyle w:val="TableText"/>
            </w:pPr>
            <w:r w:rsidRPr="00B35E34">
              <w:t xml:space="preserve">This type is useful for returning large amounts of data to the client, where using the </w:t>
            </w:r>
            <w:r w:rsidR="008D0954" w:rsidRPr="00B35E34">
              <w:rPr>
                <w:b/>
                <w:bCs/>
              </w:rPr>
              <w:t>Array</w:t>
            </w:r>
            <w:r w:rsidRPr="00B35E34">
              <w:t xml:space="preserve"> type can exceed the symbol table limit and crash your RPC.</w:t>
            </w:r>
          </w:p>
          <w:p w14:paraId="0B7FE9FF" w14:textId="77777777" w:rsidR="00B2768C" w:rsidRPr="00B35E34" w:rsidRDefault="009F3AEF" w:rsidP="00B9256C">
            <w:pPr>
              <w:pStyle w:val="TableText"/>
            </w:pPr>
            <w:r w:rsidRPr="00B35E34">
              <w:t>For example, to return sign</w:t>
            </w:r>
            <w:r w:rsidR="00B2768C" w:rsidRPr="00B35E34">
              <w:t>on introductory text you could do:</w:t>
            </w:r>
            <w:r w:rsidR="00DF79C8" w:rsidRPr="00B35E34">
              <w:br/>
            </w:r>
          </w:p>
          <w:p w14:paraId="454096C1" w14:textId="77777777" w:rsidR="00B2768C" w:rsidRPr="00B35E34" w:rsidRDefault="00B2768C" w:rsidP="00B9256C">
            <w:pPr>
              <w:pStyle w:val="TableCode"/>
            </w:pPr>
            <w:r w:rsidRPr="00B35E34">
              <w:t>TAG(RESULT);</w:t>
            </w:r>
          </w:p>
          <w:p w14:paraId="59E45004" w14:textId="77777777" w:rsidR="00B2768C" w:rsidRPr="00B35E34" w:rsidRDefault="00B2768C" w:rsidP="00B9256C">
            <w:pPr>
              <w:pStyle w:val="TableCode"/>
            </w:pPr>
            <w:r w:rsidRPr="00B35E34">
              <w:t xml:space="preserve"> M ^TMP(</w:t>
            </w:r>
            <w:r w:rsidR="00B34002" w:rsidRPr="00B35E34">
              <w:t>“</w:t>
            </w:r>
            <w:r w:rsidRPr="00B35E34">
              <w:t>A6A</w:t>
            </w:r>
            <w:r w:rsidR="00B34002" w:rsidRPr="00B35E34">
              <w:t>”</w:t>
            </w:r>
            <w:r w:rsidRPr="00B35E34">
              <w:t>,$J)=</w:t>
            </w:r>
          </w:p>
          <w:p w14:paraId="26DE847E" w14:textId="77777777" w:rsidR="00B2768C" w:rsidRPr="00B35E34" w:rsidRDefault="00B2768C" w:rsidP="00B9256C">
            <w:pPr>
              <w:pStyle w:val="TableCode"/>
            </w:pPr>
            <w:r w:rsidRPr="00B35E34">
              <w:t>^XTV(8989.3,1,</w:t>
            </w:r>
            <w:r w:rsidR="00B34002" w:rsidRPr="00B35E34">
              <w:t>”</w:t>
            </w:r>
            <w:r w:rsidRPr="00B35E34">
              <w:t>INTRO</w:t>
            </w:r>
            <w:r w:rsidR="00B34002" w:rsidRPr="00B35E34">
              <w:t>”</w:t>
            </w:r>
            <w:r w:rsidRPr="00B35E34">
              <w:t>)</w:t>
            </w:r>
          </w:p>
          <w:p w14:paraId="418DA3D9" w14:textId="77777777" w:rsidR="00B2768C" w:rsidRPr="00B35E34" w:rsidRDefault="00B2768C" w:rsidP="00B9256C">
            <w:pPr>
              <w:pStyle w:val="TableCode"/>
            </w:pPr>
            <w:r w:rsidRPr="00B35E34">
              <w:t xml:space="preserve"> ;this node not needed</w:t>
            </w:r>
          </w:p>
          <w:p w14:paraId="71D3A002" w14:textId="77777777" w:rsidR="00B2768C" w:rsidRPr="00B35E34" w:rsidRDefault="00B2768C" w:rsidP="00B9256C">
            <w:pPr>
              <w:pStyle w:val="TableCode"/>
            </w:pPr>
            <w:r w:rsidRPr="00B35E34">
              <w:t xml:space="preserve"> K ^TMP(</w:t>
            </w:r>
            <w:r w:rsidR="00B34002" w:rsidRPr="00B35E34">
              <w:t>“</w:t>
            </w:r>
            <w:r w:rsidRPr="00B35E34">
              <w:t>A6A</w:t>
            </w:r>
            <w:r w:rsidR="00B34002" w:rsidRPr="00B35E34">
              <w:t>”</w:t>
            </w:r>
            <w:r w:rsidRPr="00B35E34">
              <w:t>,$J,0)</w:t>
            </w:r>
          </w:p>
          <w:p w14:paraId="5EAE674F" w14:textId="77777777" w:rsidR="00B2768C" w:rsidRPr="00B35E34" w:rsidRDefault="00B2768C" w:rsidP="00B9256C">
            <w:pPr>
              <w:pStyle w:val="TableCode"/>
            </w:pPr>
            <w:r w:rsidRPr="00B35E34">
              <w:t xml:space="preserve"> S RESULT=$NA(^TMP(</w:t>
            </w:r>
            <w:r w:rsidR="00B34002" w:rsidRPr="00B35E34">
              <w:t>“</w:t>
            </w:r>
            <w:r w:rsidRPr="00B35E34">
              <w:t>A6A</w:t>
            </w:r>
            <w:r w:rsidR="00B34002" w:rsidRPr="00B35E34">
              <w:t>”</w:t>
            </w:r>
            <w:r w:rsidRPr="00B35E34">
              <w:t>,$J))</w:t>
            </w:r>
          </w:p>
          <w:p w14:paraId="63BE21D5" w14:textId="77777777" w:rsidR="00B2768C" w:rsidRPr="00B35E34" w:rsidRDefault="00B2768C" w:rsidP="00B9256C">
            <w:pPr>
              <w:pStyle w:val="TableCode"/>
            </w:pPr>
            <w:r w:rsidRPr="00B35E34">
              <w:t xml:space="preserve"> Q</w:t>
            </w:r>
            <w:r w:rsidR="00DF79C8" w:rsidRPr="00B35E34">
              <w:br/>
            </w:r>
          </w:p>
        </w:tc>
        <w:tc>
          <w:tcPr>
            <w:tcW w:w="1350" w:type="dxa"/>
          </w:tcPr>
          <w:p w14:paraId="1024C3F2" w14:textId="77777777" w:rsidR="00B2768C" w:rsidRPr="00B35E34" w:rsidRDefault="00B2768C" w:rsidP="00B9256C">
            <w:pPr>
              <w:pStyle w:val="TableText"/>
              <w:rPr>
                <w:b/>
              </w:rPr>
            </w:pPr>
            <w:r w:rsidRPr="00B35E34">
              <w:rPr>
                <w:b/>
              </w:rPr>
              <w:lastRenderedPageBreak/>
              <w:t>True</w:t>
            </w:r>
          </w:p>
        </w:tc>
        <w:tc>
          <w:tcPr>
            <w:tcW w:w="2214" w:type="dxa"/>
          </w:tcPr>
          <w:p w14:paraId="6D7DCD0A" w14:textId="77777777" w:rsidR="00B2768C" w:rsidRPr="00B35E34" w:rsidRDefault="00B2768C" w:rsidP="00B9256C">
            <w:pPr>
              <w:pStyle w:val="TableText"/>
            </w:pPr>
            <w:r w:rsidRPr="00B35E34">
              <w:t>Array values, each in a Results item.</w:t>
            </w:r>
          </w:p>
        </w:tc>
      </w:tr>
      <w:tr w:rsidR="00B2768C" w:rsidRPr="00B35E34" w14:paraId="574BED3B" w14:textId="77777777" w:rsidTr="001326F8">
        <w:trPr>
          <w:trHeight w:val="270"/>
        </w:trPr>
        <w:tc>
          <w:tcPr>
            <w:tcW w:w="1620" w:type="dxa"/>
            <w:vMerge/>
          </w:tcPr>
          <w:p w14:paraId="5EA3FB5B" w14:textId="77777777" w:rsidR="00B2768C" w:rsidRPr="00B35E34" w:rsidRDefault="00B2768C" w:rsidP="00B9256C">
            <w:pPr>
              <w:pStyle w:val="TableText"/>
              <w:rPr>
                <w:b/>
              </w:rPr>
            </w:pPr>
          </w:p>
        </w:tc>
        <w:tc>
          <w:tcPr>
            <w:tcW w:w="4140" w:type="dxa"/>
            <w:vMerge/>
          </w:tcPr>
          <w:p w14:paraId="53EEBFE7" w14:textId="77777777" w:rsidR="00B2768C" w:rsidRPr="00B35E34" w:rsidRDefault="00B2768C" w:rsidP="00B9256C">
            <w:pPr>
              <w:pStyle w:val="TableText"/>
            </w:pPr>
          </w:p>
        </w:tc>
        <w:tc>
          <w:tcPr>
            <w:tcW w:w="1350" w:type="dxa"/>
          </w:tcPr>
          <w:p w14:paraId="0944E5B3" w14:textId="77777777" w:rsidR="00B2768C" w:rsidRPr="00B35E34" w:rsidRDefault="00B2768C" w:rsidP="00B9256C">
            <w:pPr>
              <w:pStyle w:val="TableText"/>
              <w:rPr>
                <w:b/>
              </w:rPr>
            </w:pPr>
            <w:r w:rsidRPr="00B35E34">
              <w:rPr>
                <w:b/>
              </w:rPr>
              <w:t>False</w:t>
            </w:r>
          </w:p>
        </w:tc>
        <w:tc>
          <w:tcPr>
            <w:tcW w:w="2214" w:type="dxa"/>
          </w:tcPr>
          <w:p w14:paraId="332CC345" w14:textId="77777777" w:rsidR="00B2768C" w:rsidRPr="00B35E34" w:rsidRDefault="009F3AEF" w:rsidP="00B9256C">
            <w:pPr>
              <w:pStyle w:val="TableText"/>
            </w:pPr>
            <w:r w:rsidRPr="00B35E34">
              <w:t xml:space="preserve">Array values </w:t>
            </w:r>
            <w:r w:rsidR="00B2768C" w:rsidRPr="00B35E34">
              <w:t xml:space="preserve">concatenated into </w:t>
            </w:r>
            <w:r w:rsidR="00B2768C" w:rsidRPr="00B35E34">
              <w:rPr>
                <w:b/>
                <w:bCs/>
              </w:rPr>
              <w:t>Results[0]</w:t>
            </w:r>
            <w:r w:rsidR="00B2768C" w:rsidRPr="00B35E34">
              <w:t>.</w:t>
            </w:r>
          </w:p>
        </w:tc>
      </w:tr>
      <w:tr w:rsidR="00B2768C" w:rsidRPr="00B35E34" w14:paraId="08D8381F" w14:textId="77777777" w:rsidTr="001326F8">
        <w:tc>
          <w:tcPr>
            <w:tcW w:w="1620" w:type="dxa"/>
          </w:tcPr>
          <w:p w14:paraId="16D8CEFF" w14:textId="77777777" w:rsidR="00B2768C" w:rsidRPr="00B35E34" w:rsidRDefault="00B2768C" w:rsidP="00B9256C">
            <w:pPr>
              <w:pStyle w:val="TableText"/>
              <w:rPr>
                <w:b/>
              </w:rPr>
            </w:pPr>
            <w:r w:rsidRPr="00B35E34">
              <w:rPr>
                <w:b/>
              </w:rPr>
              <w:t>Global Instance</w:t>
            </w:r>
          </w:p>
        </w:tc>
        <w:tc>
          <w:tcPr>
            <w:tcW w:w="4140" w:type="dxa"/>
          </w:tcPr>
          <w:p w14:paraId="1689C8F5" w14:textId="77777777" w:rsidR="00B2768C" w:rsidRPr="00B35E34" w:rsidRDefault="00B2768C" w:rsidP="00B9256C">
            <w:pPr>
              <w:pStyle w:val="TableText"/>
            </w:pPr>
            <w:r w:rsidRPr="00B35E34">
              <w:t>Set the return parameter to a closed global reference.</w:t>
            </w:r>
          </w:p>
          <w:p w14:paraId="3EEF1AF2" w14:textId="77777777" w:rsidR="00B2768C" w:rsidRPr="00B35E34" w:rsidRDefault="00B2768C" w:rsidP="00B9256C">
            <w:pPr>
              <w:pStyle w:val="TableText"/>
            </w:pPr>
            <w:r w:rsidRPr="00B35E34">
              <w:t xml:space="preserve">For example, to return the </w:t>
            </w:r>
            <w:r w:rsidRPr="00B35E34">
              <w:rPr>
                <w:b/>
              </w:rPr>
              <w:t>0</w:t>
            </w:r>
            <w:r w:rsidRPr="00B35E34">
              <w:rPr>
                <w:b/>
                <w:vertAlign w:val="superscript"/>
              </w:rPr>
              <w:t>th</w:t>
            </w:r>
            <w:r w:rsidRPr="00B35E34">
              <w:t xml:space="preserve"> node from the NEW PERSON</w:t>
            </w:r>
            <w:r w:rsidR="007C0B0D" w:rsidRPr="00B35E34">
              <w:t xml:space="preserve"> (#200)</w:t>
            </w:r>
            <w:r w:rsidRPr="00B35E34">
              <w:t xml:space="preserve"> file</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9F3AEF" w:rsidRPr="00B35E34">
              <w:rPr>
                <w:rFonts w:ascii="Times New Roman" w:hAnsi="Times New Roman"/>
                <w:sz w:val="24"/>
                <w:szCs w:val="24"/>
              </w:rPr>
              <w:instrText>NEW PERSON</w:instrText>
            </w:r>
            <w:r w:rsidR="007C0B0D" w:rsidRPr="00B35E34">
              <w:rPr>
                <w:rFonts w:ascii="Times New Roman" w:hAnsi="Times New Roman"/>
                <w:sz w:val="24"/>
                <w:szCs w:val="24"/>
              </w:rPr>
              <w:instrText xml:space="preserve"> (#200)</w:instrText>
            </w:r>
            <w:r w:rsidR="009F3AEF" w:rsidRPr="00B35E34">
              <w:rPr>
                <w:rFonts w:ascii="Times New Roman" w:hAnsi="Times New Roman"/>
                <w:sz w:val="24"/>
                <w:szCs w:val="24"/>
              </w:rPr>
              <w:instrText xml:space="preserve"> File"</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9F3AEF" w:rsidRPr="00B35E34">
              <w:rPr>
                <w:rFonts w:ascii="Times New Roman" w:hAnsi="Times New Roman"/>
                <w:sz w:val="24"/>
                <w:szCs w:val="24"/>
              </w:rPr>
              <w:instrText>Files:NEW</w:instrText>
            </w:r>
            <w:proofErr w:type="spellEnd"/>
            <w:r w:rsidR="009F3AEF" w:rsidRPr="00B35E34">
              <w:rPr>
                <w:rFonts w:ascii="Times New Roman" w:hAnsi="Times New Roman"/>
                <w:sz w:val="24"/>
                <w:szCs w:val="24"/>
              </w:rPr>
              <w:instrText xml:space="preserve"> PERSON (#200)"</w:instrText>
            </w:r>
            <w:r w:rsidR="00313BDD" w:rsidRPr="00B35E34">
              <w:rPr>
                <w:rFonts w:ascii="Times New Roman" w:hAnsi="Times New Roman"/>
                <w:sz w:val="24"/>
                <w:szCs w:val="24"/>
              </w:rPr>
              <w:fldChar w:fldCharType="end"/>
            </w:r>
            <w:r w:rsidRPr="00B35E34">
              <w:t xml:space="preserve"> for the current user:</w:t>
            </w:r>
            <w:r w:rsidR="00DF79C8" w:rsidRPr="00B35E34">
              <w:br/>
            </w:r>
          </w:p>
          <w:p w14:paraId="75E99BBD" w14:textId="77777777" w:rsidR="00B2768C" w:rsidRPr="00B35E34" w:rsidRDefault="00B2768C" w:rsidP="00B9256C">
            <w:pPr>
              <w:pStyle w:val="TableCode"/>
            </w:pPr>
            <w:r w:rsidRPr="00B35E34">
              <w:t>TAG(RESULT) ;</w:t>
            </w:r>
          </w:p>
          <w:p w14:paraId="1E089C18" w14:textId="77777777" w:rsidR="00B2768C" w:rsidRPr="00B35E34" w:rsidRDefault="00B2768C" w:rsidP="00B9256C">
            <w:pPr>
              <w:pStyle w:val="TableCode"/>
            </w:pPr>
            <w:r w:rsidRPr="00B35E34">
              <w:t xml:space="preserve"> S RESULT=$NA(^VA(200,DUZ,0))</w:t>
            </w:r>
          </w:p>
          <w:p w14:paraId="4B591711" w14:textId="77777777" w:rsidR="00B2768C" w:rsidRPr="00B35E34" w:rsidRDefault="00B2768C" w:rsidP="00B9256C">
            <w:pPr>
              <w:pStyle w:val="TableCode"/>
            </w:pPr>
            <w:r w:rsidRPr="00B35E34">
              <w:t xml:space="preserve"> Q</w:t>
            </w:r>
            <w:r w:rsidR="00DF79C8" w:rsidRPr="00B35E34">
              <w:br/>
            </w:r>
          </w:p>
        </w:tc>
        <w:tc>
          <w:tcPr>
            <w:tcW w:w="1350" w:type="dxa"/>
          </w:tcPr>
          <w:p w14:paraId="33D6B28E" w14:textId="77777777" w:rsidR="00B2768C" w:rsidRPr="00B35E34" w:rsidRDefault="00B2768C" w:rsidP="00B9256C">
            <w:pPr>
              <w:pStyle w:val="TableText"/>
            </w:pPr>
            <w:r w:rsidRPr="00B35E34">
              <w:t>No effect</w:t>
            </w:r>
          </w:p>
        </w:tc>
        <w:tc>
          <w:tcPr>
            <w:tcW w:w="2214" w:type="dxa"/>
          </w:tcPr>
          <w:p w14:paraId="4E8CC116" w14:textId="77777777" w:rsidR="00B2768C" w:rsidRPr="00B35E34" w:rsidRDefault="00B2768C" w:rsidP="00B9256C">
            <w:pPr>
              <w:pStyle w:val="TableText"/>
            </w:pPr>
            <w:r w:rsidRPr="00B35E34">
              <w:t xml:space="preserve">Value of global node, in </w:t>
            </w:r>
            <w:r w:rsidRPr="00B35E34">
              <w:rPr>
                <w:b/>
                <w:bCs/>
              </w:rPr>
              <w:t>Results[0]</w:t>
            </w:r>
            <w:r w:rsidRPr="00B35E34">
              <w:t>.</w:t>
            </w:r>
          </w:p>
        </w:tc>
      </w:tr>
    </w:tbl>
    <w:p w14:paraId="69EDA98B" w14:textId="77777777" w:rsidR="00B2768C" w:rsidRPr="00B35E34" w:rsidRDefault="00B2768C" w:rsidP="00E92528">
      <w:pPr>
        <w:pStyle w:val="BodyText6"/>
      </w:pPr>
    </w:p>
    <w:p w14:paraId="5D8E20BF" w14:textId="77777777" w:rsidR="00B2768C" w:rsidRPr="00B35E34" w:rsidRDefault="00B2768C" w:rsidP="009635D7">
      <w:pPr>
        <w:pStyle w:val="Heading3"/>
      </w:pPr>
      <w:bookmarkStart w:id="253" w:name="_Toc449362438"/>
      <w:bookmarkStart w:id="254" w:name="_Toc82598434"/>
      <w:r w:rsidRPr="00B35E34">
        <w:lastRenderedPageBreak/>
        <w:t xml:space="preserve">Input Parameter Types </w:t>
      </w:r>
      <w:r w:rsidR="009F3AEF" w:rsidRPr="00B35E34">
        <w:t xml:space="preserve">for RPCs </w:t>
      </w:r>
      <w:r w:rsidRPr="00B35E34">
        <w:t>(Optional)</w:t>
      </w:r>
      <w:bookmarkEnd w:id="253"/>
      <w:bookmarkEnd w:id="254"/>
    </w:p>
    <w:p w14:paraId="308B24C4" w14:textId="77777777" w:rsidR="00B2768C" w:rsidRPr="00B35E34" w:rsidRDefault="00313BDD" w:rsidP="00040343">
      <w:pPr>
        <w:pStyle w:val="BodyText"/>
        <w:keepNext/>
        <w:keepLines/>
      </w:pPr>
      <w:r w:rsidRPr="00B35E34">
        <w:fldChar w:fldCharType="begin"/>
      </w:r>
      <w:r w:rsidR="00B9327B" w:rsidRPr="00B35E34">
        <w:instrText>XE “</w:instrText>
      </w:r>
      <w:r w:rsidR="00040343" w:rsidRPr="00B35E34">
        <w:instrText>Input Parameter Types for RPCs (Optional)"</w:instrText>
      </w:r>
      <w:r w:rsidRPr="00B35E34">
        <w:fldChar w:fldCharType="end"/>
      </w:r>
      <w:r w:rsidRPr="00B35E34">
        <w:fldChar w:fldCharType="begin"/>
      </w:r>
      <w:r w:rsidR="00B9327B" w:rsidRPr="00B35E34">
        <w:instrText>XE “</w:instrText>
      </w:r>
      <w:proofErr w:type="spellStart"/>
      <w:r w:rsidR="00040343" w:rsidRPr="00B35E34">
        <w:instrText>RPCs:Input</w:instrText>
      </w:r>
      <w:proofErr w:type="spellEnd"/>
      <w:r w:rsidR="00040343" w:rsidRPr="00B35E34">
        <w:instrText xml:space="preserve"> Parameter Types (Optional)"</w:instrText>
      </w:r>
      <w:r w:rsidRPr="00B35E34">
        <w:fldChar w:fldCharType="end"/>
      </w:r>
      <w:r w:rsidR="00B2768C" w:rsidRPr="00B35E34">
        <w:t>The M entry point for an RPC can optionally have input parameters (i.e.,</w:t>
      </w:r>
      <w:r w:rsidR="00AB6BF1" w:rsidRPr="00B35E34">
        <w:t> </w:t>
      </w:r>
      <w:r w:rsidR="00B2768C" w:rsidRPr="00B35E34">
        <w:t>beyond the first parameter, which is always used to return an output value). The client passes data to your M entry point through these parameters.</w:t>
      </w:r>
    </w:p>
    <w:p w14:paraId="650E43D3" w14:textId="555259A1" w:rsidR="00B2768C" w:rsidRPr="00B35E34" w:rsidRDefault="006D2DAF" w:rsidP="00040343">
      <w:pPr>
        <w:pStyle w:val="BodyText"/>
        <w:keepNext/>
        <w:keepLines/>
      </w:pPr>
      <w:r w:rsidRPr="00B35E34">
        <w:rPr>
          <w:color w:val="0000FF"/>
          <w:u w:val="single"/>
        </w:rPr>
        <w:fldChar w:fldCharType="begin"/>
      </w:r>
      <w:r w:rsidRPr="00B35E34">
        <w:rPr>
          <w:color w:val="0000FF"/>
          <w:u w:val="single"/>
        </w:rPr>
        <w:instrText xml:space="preserve"> REF _Ref468167430 \h  \* MERGEFORMAT </w:instrText>
      </w:r>
      <w:r w:rsidRPr="00B35E34">
        <w:rPr>
          <w:color w:val="0000FF"/>
          <w:u w:val="single"/>
        </w:rPr>
      </w:r>
      <w:r w:rsidRPr="00B35E34">
        <w:rPr>
          <w:color w:val="0000FF"/>
          <w:u w:val="single"/>
        </w:rPr>
        <w:fldChar w:fldCharType="separate"/>
      </w:r>
      <w:r w:rsidR="00430A7E" w:rsidRPr="00B35E34">
        <w:rPr>
          <w:color w:val="0000FF"/>
          <w:u w:val="single"/>
        </w:rPr>
        <w:t>Table 6</w:t>
      </w:r>
      <w:r w:rsidRPr="00B35E34">
        <w:rPr>
          <w:color w:val="0000FF"/>
          <w:u w:val="single"/>
        </w:rPr>
        <w:fldChar w:fldCharType="end"/>
      </w:r>
      <w:r w:rsidRPr="00B35E34">
        <w:t xml:space="preserve"> lists the three format types that t</w:t>
      </w:r>
      <w:r w:rsidR="00B2768C" w:rsidRPr="00B35E34">
        <w:t>he client can send data to an RPC (</w:t>
      </w:r>
      <w:r w:rsidRPr="00B35E34">
        <w:t>and therefore your entry point)</w:t>
      </w:r>
      <w:r w:rsidR="00AE3F31" w:rsidRPr="00B35E34">
        <w:t>:</w:t>
      </w:r>
    </w:p>
    <w:p w14:paraId="6F4CE093" w14:textId="77777777" w:rsidR="00AE3F31" w:rsidRPr="00B35E34" w:rsidRDefault="00AE3F31" w:rsidP="00AE3F31">
      <w:pPr>
        <w:pStyle w:val="BodyText6"/>
        <w:keepNext/>
        <w:keepLines/>
      </w:pPr>
    </w:p>
    <w:p w14:paraId="735048F5" w14:textId="73D2BB87" w:rsidR="00C6576E" w:rsidRPr="00B35E34" w:rsidRDefault="00C6576E" w:rsidP="00C6576E">
      <w:pPr>
        <w:pStyle w:val="Caption"/>
      </w:pPr>
      <w:bookmarkStart w:id="255" w:name="_Ref468167430"/>
      <w:bookmarkStart w:id="256" w:name="_Toc202777923"/>
      <w:bookmarkStart w:id="257" w:name="_Toc82598509"/>
      <w:r w:rsidRPr="00B35E34">
        <w:t xml:space="preserve">Table </w:t>
      </w:r>
      <w:fldSimple w:instr=" SEQ Table \* ARABIC ">
        <w:r w:rsidR="00430A7E" w:rsidRPr="00B35E34">
          <w:t>6</w:t>
        </w:r>
      </w:fldSimple>
      <w:bookmarkEnd w:id="255"/>
      <w:r w:rsidR="0075759E" w:rsidRPr="00B35E34">
        <w:t>: Input Parameter T</w:t>
      </w:r>
      <w:r w:rsidRPr="00B35E34">
        <w:t>ypes</w:t>
      </w:r>
      <w:bookmarkEnd w:id="256"/>
      <w:bookmarkEnd w:id="25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7704"/>
      </w:tblGrid>
      <w:tr w:rsidR="00B2768C" w:rsidRPr="00B35E34" w14:paraId="2814EA5A" w14:textId="77777777" w:rsidTr="00481C5B">
        <w:trPr>
          <w:tblHeader/>
        </w:trPr>
        <w:tc>
          <w:tcPr>
            <w:tcW w:w="1620" w:type="dxa"/>
            <w:shd w:val="clear" w:color="auto" w:fill="F2F2F2" w:themeFill="background1" w:themeFillShade="F2"/>
          </w:tcPr>
          <w:p w14:paraId="6A0BCC06" w14:textId="77777777" w:rsidR="00B2768C" w:rsidRPr="00B35E34" w:rsidRDefault="00B2768C" w:rsidP="00B9256C">
            <w:pPr>
              <w:pStyle w:val="TableHeading"/>
            </w:pPr>
            <w:r w:rsidRPr="00B35E34">
              <w:t xml:space="preserve">Param </w:t>
            </w:r>
            <w:proofErr w:type="spellStart"/>
            <w:r w:rsidRPr="00B35E34">
              <w:t>PType</w:t>
            </w:r>
            <w:proofErr w:type="spellEnd"/>
          </w:p>
        </w:tc>
        <w:tc>
          <w:tcPr>
            <w:tcW w:w="7704" w:type="dxa"/>
            <w:shd w:val="clear" w:color="auto" w:fill="F2F2F2" w:themeFill="background1" w:themeFillShade="F2"/>
          </w:tcPr>
          <w:p w14:paraId="619EE71B" w14:textId="77777777" w:rsidR="00B2768C" w:rsidRPr="00B35E34" w:rsidRDefault="00B2768C" w:rsidP="00B9256C">
            <w:pPr>
              <w:pStyle w:val="TableHeading"/>
            </w:pPr>
            <w:r w:rsidRPr="00B35E34">
              <w:t>Param Value</w:t>
            </w:r>
          </w:p>
        </w:tc>
      </w:tr>
      <w:tr w:rsidR="00B2768C" w:rsidRPr="00B35E34" w14:paraId="0DA87465" w14:textId="77777777" w:rsidTr="00481C5B">
        <w:tc>
          <w:tcPr>
            <w:tcW w:w="1620" w:type="dxa"/>
          </w:tcPr>
          <w:p w14:paraId="456F359E" w14:textId="77777777" w:rsidR="00B2768C" w:rsidRPr="00B35E34" w:rsidRDefault="00B2768C" w:rsidP="007268D5">
            <w:pPr>
              <w:pStyle w:val="TableText"/>
              <w:keepNext/>
              <w:keepLines/>
              <w:rPr>
                <w:rFonts w:cs="Arial"/>
              </w:rPr>
            </w:pPr>
            <w:r w:rsidRPr="00B35E34">
              <w:rPr>
                <w:rFonts w:cs="Arial"/>
                <w:b/>
                <w:bCs/>
              </w:rPr>
              <w:t>Literal</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D50428" w:rsidRPr="00B35E34">
              <w:rPr>
                <w:rFonts w:ascii="Times New Roman" w:hAnsi="Times New Roman"/>
                <w:sz w:val="24"/>
                <w:szCs w:val="24"/>
              </w:rPr>
              <w:instrText>Literal</w:instrText>
            </w:r>
            <w:r w:rsidR="00135F48" w:rsidRPr="00B35E34">
              <w:rPr>
                <w:rFonts w:ascii="Times New Roman" w:hAnsi="Times New Roman"/>
                <w:sz w:val="24"/>
                <w:szCs w:val="24"/>
              </w:rPr>
              <w:instrText xml:space="preserve"> </w:instrText>
            </w:r>
            <w:proofErr w:type="spellStart"/>
            <w:r w:rsidR="00135F48" w:rsidRPr="00B35E34">
              <w:rPr>
                <w:rFonts w:ascii="Times New Roman" w:hAnsi="Times New Roman"/>
                <w:sz w:val="24"/>
                <w:szCs w:val="24"/>
              </w:rPr>
              <w:instrText>PType</w:instrText>
            </w:r>
            <w:proofErr w:type="spellEnd"/>
            <w:r w:rsidR="00D50428" w:rsidRPr="00B35E34">
              <w:rPr>
                <w:rFonts w:ascii="Times New Roman" w:hAnsi="Times New Roman"/>
                <w:sz w:val="24"/>
                <w:szCs w:val="24"/>
              </w:rPr>
              <w:instrText>"</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135F48" w:rsidRPr="00B35E34">
              <w:rPr>
                <w:rFonts w:ascii="Times New Roman" w:hAnsi="Times New Roman"/>
                <w:sz w:val="24"/>
                <w:szCs w:val="24"/>
              </w:rPr>
              <w:instrText>PTypes:</w:instrText>
            </w:r>
            <w:r w:rsidR="00D50428" w:rsidRPr="00B35E34">
              <w:rPr>
                <w:rFonts w:ascii="Times New Roman" w:hAnsi="Times New Roman"/>
                <w:sz w:val="24"/>
                <w:szCs w:val="24"/>
              </w:rPr>
              <w:instrText>Litera</w:instrText>
            </w:r>
            <w:r w:rsidR="003F37EE" w:rsidRPr="00B35E34">
              <w:rPr>
                <w:rFonts w:ascii="Times New Roman" w:hAnsi="Times New Roman"/>
                <w:sz w:val="24"/>
                <w:szCs w:val="24"/>
              </w:rPr>
              <w:instrText>l</w:instrText>
            </w:r>
            <w:proofErr w:type="spellEnd"/>
            <w:r w:rsidR="00D50428" w:rsidRPr="00B35E34">
              <w:rPr>
                <w:rFonts w:ascii="Times New Roman" w:hAnsi="Times New Roman"/>
                <w:sz w:val="24"/>
                <w:szCs w:val="24"/>
              </w:rPr>
              <w:instrText>"</w:instrText>
            </w:r>
            <w:r w:rsidR="00313BDD" w:rsidRPr="00B35E34">
              <w:rPr>
                <w:rFonts w:ascii="Times New Roman" w:hAnsi="Times New Roman"/>
                <w:sz w:val="24"/>
                <w:szCs w:val="24"/>
              </w:rPr>
              <w:fldChar w:fldCharType="end"/>
            </w:r>
          </w:p>
        </w:tc>
        <w:tc>
          <w:tcPr>
            <w:tcW w:w="7704" w:type="dxa"/>
          </w:tcPr>
          <w:p w14:paraId="5668CDB5" w14:textId="77777777" w:rsidR="00B2768C" w:rsidRPr="00B35E34" w:rsidRDefault="00B2768C" w:rsidP="007268D5">
            <w:pPr>
              <w:pStyle w:val="TableText"/>
              <w:keepNext/>
              <w:keepLines/>
              <w:rPr>
                <w:rFonts w:cs="Arial"/>
              </w:rPr>
            </w:pPr>
            <w:r w:rsidRPr="00B35E34">
              <w:rPr>
                <w:rFonts w:cs="Arial"/>
              </w:rPr>
              <w:t>Delphi string value</w:t>
            </w:r>
            <w:r w:rsidR="001B6B7B" w:rsidRPr="00B35E34">
              <w:rPr>
                <w:rFonts w:cs="Arial"/>
              </w:rPr>
              <w:t>;</w:t>
            </w:r>
            <w:r w:rsidRPr="00B35E34">
              <w:rPr>
                <w:rFonts w:cs="Arial"/>
              </w:rPr>
              <w:t xml:space="preserve"> passed as a string literal to the M server.</w:t>
            </w:r>
          </w:p>
        </w:tc>
      </w:tr>
      <w:tr w:rsidR="00B2768C" w:rsidRPr="00B35E34" w14:paraId="0B0935A7" w14:textId="77777777" w:rsidTr="00481C5B">
        <w:tc>
          <w:tcPr>
            <w:tcW w:w="1620" w:type="dxa"/>
          </w:tcPr>
          <w:p w14:paraId="1285FFCA" w14:textId="77777777" w:rsidR="00B2768C" w:rsidRPr="00B35E34" w:rsidRDefault="00B2768C" w:rsidP="007268D5">
            <w:pPr>
              <w:pStyle w:val="TableText"/>
              <w:keepNext/>
              <w:keepLines/>
              <w:rPr>
                <w:rFonts w:cs="Arial"/>
              </w:rPr>
            </w:pPr>
            <w:r w:rsidRPr="00B35E34">
              <w:rPr>
                <w:rFonts w:cs="Arial"/>
                <w:b/>
                <w:bCs/>
              </w:rPr>
              <w:t>Reference</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135F48" w:rsidRPr="00B35E34">
              <w:rPr>
                <w:rFonts w:ascii="Times New Roman" w:hAnsi="Times New Roman"/>
                <w:sz w:val="24"/>
                <w:szCs w:val="24"/>
              </w:rPr>
              <w:instrText xml:space="preserve">Reference </w:instrText>
            </w:r>
            <w:proofErr w:type="spellStart"/>
            <w:r w:rsidR="00135F48" w:rsidRPr="00B35E34">
              <w:rPr>
                <w:rFonts w:ascii="Times New Roman" w:hAnsi="Times New Roman"/>
                <w:sz w:val="24"/>
                <w:szCs w:val="24"/>
              </w:rPr>
              <w:instrText>PType</w:instrText>
            </w:r>
            <w:proofErr w:type="spellEnd"/>
            <w:r w:rsidR="00135F48" w:rsidRPr="00B35E34">
              <w:rPr>
                <w:rFonts w:ascii="Times New Roman" w:hAnsi="Times New Roman"/>
                <w:sz w:val="24"/>
                <w:szCs w:val="24"/>
              </w:rPr>
              <w:instrText>"</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135F48" w:rsidRPr="00B35E34">
              <w:rPr>
                <w:rFonts w:ascii="Times New Roman" w:hAnsi="Times New Roman"/>
                <w:sz w:val="24"/>
                <w:szCs w:val="24"/>
              </w:rPr>
              <w:instrText>PTypes:Reference</w:instrText>
            </w:r>
            <w:proofErr w:type="spellEnd"/>
            <w:r w:rsidR="00135F48" w:rsidRPr="00B35E34">
              <w:rPr>
                <w:rFonts w:ascii="Times New Roman" w:hAnsi="Times New Roman"/>
                <w:sz w:val="24"/>
                <w:szCs w:val="24"/>
              </w:rPr>
              <w:instrText>"</w:instrText>
            </w:r>
            <w:r w:rsidR="00313BDD" w:rsidRPr="00B35E34">
              <w:rPr>
                <w:rFonts w:ascii="Times New Roman" w:hAnsi="Times New Roman"/>
                <w:sz w:val="24"/>
                <w:szCs w:val="24"/>
              </w:rPr>
              <w:fldChar w:fldCharType="end"/>
            </w:r>
          </w:p>
        </w:tc>
        <w:tc>
          <w:tcPr>
            <w:tcW w:w="7704" w:type="dxa"/>
          </w:tcPr>
          <w:p w14:paraId="39B2AB98" w14:textId="77777777" w:rsidR="00614A39" w:rsidRPr="00B35E34" w:rsidRDefault="00B2768C" w:rsidP="007268D5">
            <w:pPr>
              <w:pStyle w:val="TableText"/>
              <w:keepNext/>
              <w:keepLines/>
              <w:rPr>
                <w:rFonts w:cs="Arial"/>
              </w:rPr>
            </w:pPr>
            <w:r w:rsidRPr="00B35E34">
              <w:rPr>
                <w:rFonts w:cs="Arial"/>
              </w:rPr>
              <w:t>Delphi string value</w:t>
            </w:r>
            <w:r w:rsidR="001B6B7B" w:rsidRPr="00B35E34">
              <w:rPr>
                <w:rFonts w:cs="Arial"/>
              </w:rPr>
              <w:t>;</w:t>
            </w:r>
            <w:r w:rsidRPr="00B35E34">
              <w:rPr>
                <w:rFonts w:cs="Arial"/>
              </w:rPr>
              <w:t xml:space="preserve"> treated on the M Server as an M variable name and resolved from the symbol table at the time the RPC executes.</w:t>
            </w:r>
          </w:p>
          <w:p w14:paraId="166DBD70" w14:textId="77777777" w:rsidR="00B9327B" w:rsidRPr="00B35E34" w:rsidRDefault="00614A39" w:rsidP="001B6B7B">
            <w:pPr>
              <w:pStyle w:val="TableCaution"/>
              <w:rPr>
                <w:rFonts w:ascii="Arial Bold" w:hAnsi="Arial Bold"/>
              </w:rPr>
            </w:pPr>
            <w:r w:rsidRPr="00B35E34">
              <w:rPr>
                <w:noProof/>
              </w:rPr>
              <w:drawing>
                <wp:inline distT="0" distB="0" distL="0" distR="0" wp14:anchorId="095927BA" wp14:editId="3C55CA2F">
                  <wp:extent cx="409575" cy="409575"/>
                  <wp:effectExtent l="0" t="0" r="0" b="0"/>
                  <wp:docPr id="41"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B35E34">
              <w:t xml:space="preserve"> </w:t>
            </w:r>
            <w:r w:rsidR="001B6B7B" w:rsidRPr="00B35E34">
              <w:t>CAUTION: For enhanced security reasons, the reference parameter type may be deprecated and removed in subsequent updates to the BDK.</w:t>
            </w:r>
          </w:p>
        </w:tc>
      </w:tr>
      <w:tr w:rsidR="00B2768C" w:rsidRPr="00B35E34" w14:paraId="2196B21B" w14:textId="77777777" w:rsidTr="00481C5B">
        <w:tc>
          <w:tcPr>
            <w:tcW w:w="1620" w:type="dxa"/>
          </w:tcPr>
          <w:p w14:paraId="7B5BF17A" w14:textId="77777777" w:rsidR="00B2768C" w:rsidRPr="00B35E34" w:rsidRDefault="00B2768C" w:rsidP="00B9256C">
            <w:pPr>
              <w:pStyle w:val="TableText"/>
              <w:rPr>
                <w:rFonts w:cs="Arial"/>
              </w:rPr>
            </w:pPr>
            <w:r w:rsidRPr="00B35E34">
              <w:rPr>
                <w:rFonts w:cs="Arial"/>
                <w:b/>
                <w:bCs/>
              </w:rPr>
              <w:t>List</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135F48" w:rsidRPr="00B35E34">
              <w:rPr>
                <w:rFonts w:ascii="Times New Roman" w:hAnsi="Times New Roman"/>
                <w:sz w:val="24"/>
                <w:szCs w:val="24"/>
              </w:rPr>
              <w:instrText xml:space="preserve">List </w:instrText>
            </w:r>
            <w:proofErr w:type="spellStart"/>
            <w:r w:rsidR="00135F48" w:rsidRPr="00B35E34">
              <w:rPr>
                <w:rFonts w:ascii="Times New Roman" w:hAnsi="Times New Roman"/>
                <w:sz w:val="24"/>
                <w:szCs w:val="24"/>
              </w:rPr>
              <w:instrText>PType</w:instrText>
            </w:r>
            <w:proofErr w:type="spellEnd"/>
            <w:r w:rsidR="00135F48" w:rsidRPr="00B35E34">
              <w:rPr>
                <w:rFonts w:ascii="Times New Roman" w:hAnsi="Times New Roman"/>
                <w:sz w:val="24"/>
                <w:szCs w:val="24"/>
              </w:rPr>
              <w:instrText>"</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135F48" w:rsidRPr="00B35E34">
              <w:rPr>
                <w:rFonts w:ascii="Times New Roman" w:hAnsi="Times New Roman"/>
                <w:sz w:val="24"/>
                <w:szCs w:val="24"/>
              </w:rPr>
              <w:instrText>PTypes:List</w:instrText>
            </w:r>
            <w:proofErr w:type="spellEnd"/>
            <w:r w:rsidR="00135F48" w:rsidRPr="00B35E34">
              <w:rPr>
                <w:rFonts w:ascii="Times New Roman" w:hAnsi="Times New Roman"/>
                <w:sz w:val="24"/>
                <w:szCs w:val="24"/>
              </w:rPr>
              <w:instrText>"</w:instrText>
            </w:r>
            <w:r w:rsidR="00313BDD" w:rsidRPr="00B35E34">
              <w:rPr>
                <w:rFonts w:ascii="Times New Roman" w:hAnsi="Times New Roman"/>
                <w:sz w:val="24"/>
                <w:szCs w:val="24"/>
              </w:rPr>
              <w:fldChar w:fldCharType="end"/>
            </w:r>
          </w:p>
        </w:tc>
        <w:tc>
          <w:tcPr>
            <w:tcW w:w="7704" w:type="dxa"/>
          </w:tcPr>
          <w:p w14:paraId="114BBCCD" w14:textId="77777777" w:rsidR="00B2768C" w:rsidRPr="00B35E34" w:rsidRDefault="00B2768C" w:rsidP="00B9256C">
            <w:pPr>
              <w:pStyle w:val="TableText"/>
              <w:rPr>
                <w:rFonts w:cs="Arial"/>
              </w:rPr>
            </w:pPr>
            <w:r w:rsidRPr="00B35E34">
              <w:rPr>
                <w:rFonts w:cs="Arial"/>
              </w:rPr>
              <w:t xml:space="preserve">A single-dimensional array of strings in the </w:t>
            </w:r>
            <w:r w:rsidRPr="00B35E34">
              <w:rPr>
                <w:rFonts w:cs="Arial"/>
                <w:b/>
                <w:bCs/>
              </w:rPr>
              <w:t>Mult</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DE5EFC" w:rsidRPr="00B35E34">
              <w:rPr>
                <w:rFonts w:ascii="Times New Roman" w:hAnsi="Times New Roman"/>
                <w:sz w:val="24"/>
                <w:szCs w:val="24"/>
              </w:rPr>
              <w:instrText>Mult Property"</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DE5EFC" w:rsidRPr="00B35E34">
              <w:rPr>
                <w:rFonts w:ascii="Times New Roman" w:hAnsi="Times New Roman"/>
                <w:sz w:val="24"/>
                <w:szCs w:val="24"/>
              </w:rPr>
              <w:instrText>Properties:Mult</w:instrText>
            </w:r>
            <w:proofErr w:type="spellEnd"/>
            <w:r w:rsidR="00DE5EFC" w:rsidRPr="00B35E34">
              <w:rPr>
                <w:rFonts w:ascii="Times New Roman" w:hAnsi="Times New Roman"/>
                <w:sz w:val="24"/>
                <w:szCs w:val="24"/>
              </w:rPr>
              <w:instrText>"</w:instrText>
            </w:r>
            <w:r w:rsidR="00313BDD" w:rsidRPr="00B35E34">
              <w:rPr>
                <w:rFonts w:ascii="Times New Roman" w:hAnsi="Times New Roman"/>
                <w:sz w:val="24"/>
                <w:szCs w:val="24"/>
              </w:rPr>
              <w:fldChar w:fldCharType="end"/>
            </w:r>
            <w:r w:rsidRPr="00B35E34">
              <w:rPr>
                <w:rFonts w:cs="Arial"/>
              </w:rPr>
              <w:t xml:space="preserve"> subproperty of the </w:t>
            </w:r>
            <w:r w:rsidRPr="00B35E34">
              <w:rPr>
                <w:rFonts w:cs="Arial"/>
                <w:b/>
                <w:bCs/>
              </w:rPr>
              <w:t>Param</w:t>
            </w:r>
            <w:r w:rsidRPr="00B35E34">
              <w:rPr>
                <w:rFonts w:cs="Arial"/>
              </w:rPr>
              <w:t xml:space="preserve"> property</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DE5EFC" w:rsidRPr="00B35E34">
              <w:rPr>
                <w:rFonts w:ascii="Times New Roman" w:hAnsi="Times New Roman"/>
                <w:sz w:val="24"/>
                <w:szCs w:val="24"/>
              </w:rPr>
              <w:instrText>Param Property"</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DE5EFC" w:rsidRPr="00B35E34">
              <w:rPr>
                <w:rFonts w:ascii="Times New Roman" w:hAnsi="Times New Roman"/>
                <w:sz w:val="24"/>
                <w:szCs w:val="24"/>
              </w:rPr>
              <w:instrText>Properties:Param</w:instrText>
            </w:r>
            <w:proofErr w:type="spellEnd"/>
            <w:r w:rsidR="00DE5EFC" w:rsidRPr="00B35E34">
              <w:rPr>
                <w:rFonts w:ascii="Times New Roman" w:hAnsi="Times New Roman"/>
                <w:sz w:val="24"/>
                <w:szCs w:val="24"/>
              </w:rPr>
              <w:instrText>"</w:instrText>
            </w:r>
            <w:r w:rsidR="00313BDD" w:rsidRPr="00B35E34">
              <w:rPr>
                <w:rFonts w:ascii="Times New Roman" w:hAnsi="Times New Roman"/>
                <w:sz w:val="24"/>
                <w:szCs w:val="24"/>
              </w:rPr>
              <w:fldChar w:fldCharType="end"/>
            </w:r>
            <w:r w:rsidRPr="00B35E34">
              <w:rPr>
                <w:rFonts w:cs="Arial"/>
              </w:rPr>
              <w:t>, passed to the M Server w</w:t>
            </w:r>
            <w:r w:rsidR="00B9256C" w:rsidRPr="00B35E34">
              <w:rPr>
                <w:rFonts w:cs="Arial"/>
              </w:rPr>
              <w:t xml:space="preserve">here it is placed in an array. </w:t>
            </w:r>
            <w:r w:rsidRPr="00B35E34">
              <w:rPr>
                <w:rFonts w:cs="Arial"/>
              </w:rPr>
              <w:t>S</w:t>
            </w:r>
            <w:r w:rsidR="009F3AEF" w:rsidRPr="00B35E34">
              <w:rPr>
                <w:rFonts w:cs="Arial"/>
              </w:rPr>
              <w:t>tring subscripting can be used.</w:t>
            </w:r>
          </w:p>
        </w:tc>
      </w:tr>
    </w:tbl>
    <w:p w14:paraId="2D3B810A" w14:textId="77777777" w:rsidR="00B2768C" w:rsidRPr="00B35E34" w:rsidRDefault="00B2768C" w:rsidP="00040343">
      <w:pPr>
        <w:pStyle w:val="BodyText6"/>
      </w:pPr>
    </w:p>
    <w:p w14:paraId="5ED21E32" w14:textId="77777777" w:rsidR="00B2768C" w:rsidRPr="00B35E34" w:rsidRDefault="00B2768C" w:rsidP="00040343">
      <w:pPr>
        <w:pStyle w:val="BodyText"/>
      </w:pPr>
      <w:r w:rsidRPr="00B35E34">
        <w:t xml:space="preserve">The type of the input parameters passed in the </w:t>
      </w:r>
      <w:r w:rsidRPr="00B35E34">
        <w:rPr>
          <w:b/>
          <w:bCs/>
        </w:rPr>
        <w:t>Param</w:t>
      </w:r>
      <w:r w:rsidRPr="00B35E34">
        <w:t xml:space="preserve"> property</w:t>
      </w:r>
      <w:r w:rsidR="00313BDD" w:rsidRPr="00B35E34">
        <w:fldChar w:fldCharType="begin"/>
      </w:r>
      <w:r w:rsidR="00B9327B" w:rsidRPr="00B35E34">
        <w:instrText>XE “</w:instrText>
      </w:r>
      <w:r w:rsidR="009F3AEF" w:rsidRPr="00B35E34">
        <w:instrText>Param Property"</w:instrText>
      </w:r>
      <w:r w:rsidR="00313BDD" w:rsidRPr="00B35E34">
        <w:fldChar w:fldCharType="end"/>
      </w:r>
      <w:r w:rsidR="00313BDD" w:rsidRPr="00B35E34">
        <w:fldChar w:fldCharType="begin"/>
      </w:r>
      <w:r w:rsidR="00B9327B" w:rsidRPr="00B35E34">
        <w:instrText>XE “</w:instrText>
      </w:r>
      <w:proofErr w:type="spellStart"/>
      <w:r w:rsidR="009F3AEF" w:rsidRPr="00B35E34">
        <w:instrText>Properties:Param</w:instrText>
      </w:r>
      <w:proofErr w:type="spellEnd"/>
      <w:r w:rsidR="009F3AEF" w:rsidRPr="00B35E34">
        <w:instrText>"</w:instrText>
      </w:r>
      <w:r w:rsidR="00313BDD" w:rsidRPr="00B35E34">
        <w:fldChar w:fldCharType="end"/>
      </w:r>
      <w:r w:rsidRPr="00B35E34">
        <w:t xml:space="preserve"> of the </w:t>
      </w:r>
      <w:r w:rsidRPr="00B35E34">
        <w:rPr>
          <w:b/>
          <w:bCs/>
        </w:rPr>
        <w:t>TRPCBroker</w:t>
      </w:r>
      <w:r w:rsidRPr="00B35E34">
        <w:t xml:space="preserve"> component determines the format of the data you </w:t>
      </w:r>
      <w:r w:rsidRPr="00B35E34">
        <w:rPr>
          <w:i/>
        </w:rPr>
        <w:t>must</w:t>
      </w:r>
      <w:r w:rsidRPr="00B35E34">
        <w:t xml:space="preserve"> be prepared to receive in your M entry point.</w:t>
      </w:r>
    </w:p>
    <w:p w14:paraId="3DDD3B88" w14:textId="77777777" w:rsidR="00B2768C" w:rsidRPr="00B35E34" w:rsidRDefault="00B2768C" w:rsidP="009635D7">
      <w:pPr>
        <w:pStyle w:val="Heading3"/>
      </w:pPr>
      <w:bookmarkStart w:id="258" w:name="_Toc449362439"/>
      <w:bookmarkStart w:id="259" w:name="_Toc82598435"/>
      <w:r w:rsidRPr="00B35E34">
        <w:lastRenderedPageBreak/>
        <w:t>RPC M Entry Point Examples</w:t>
      </w:r>
      <w:bookmarkEnd w:id="258"/>
      <w:bookmarkEnd w:id="259"/>
    </w:p>
    <w:p w14:paraId="6B41A24D" w14:textId="77777777" w:rsidR="00B2768C" w:rsidRPr="00B35E34" w:rsidRDefault="00313BDD" w:rsidP="00040343">
      <w:pPr>
        <w:pStyle w:val="BodyText"/>
        <w:keepNext/>
        <w:keepLines/>
      </w:pPr>
      <w:r w:rsidRPr="00B35E34">
        <w:fldChar w:fldCharType="begin"/>
      </w:r>
      <w:r w:rsidR="00B9327B" w:rsidRPr="00B35E34">
        <w:instrText>XE “</w:instrText>
      </w:r>
      <w:proofErr w:type="spellStart"/>
      <w:r w:rsidR="00040343" w:rsidRPr="00B35E34">
        <w:instrText>RPCs:M</w:instrText>
      </w:r>
      <w:proofErr w:type="spellEnd"/>
      <w:r w:rsidR="00040343" w:rsidRPr="00B35E34">
        <w:instrText xml:space="preserve"> Entry Point Examples"</w:instrText>
      </w:r>
      <w:r w:rsidRPr="00B35E34">
        <w:fldChar w:fldCharType="end"/>
      </w:r>
      <w:r w:rsidRPr="00B35E34">
        <w:fldChar w:fldCharType="begin"/>
      </w:r>
      <w:r w:rsidR="00B9327B" w:rsidRPr="00B35E34">
        <w:instrText>XE “</w:instrText>
      </w:r>
      <w:r w:rsidR="00040343" w:rsidRPr="00B35E34">
        <w:instrText>M Entry Points for RPC Examples"</w:instrText>
      </w:r>
      <w:r w:rsidRPr="00B35E34">
        <w:fldChar w:fldCharType="end"/>
      </w:r>
      <w:r w:rsidR="00B2768C" w:rsidRPr="00B35E34">
        <w:t>The following two examples illustrate sample M code that could be used in simple RPCs.</w:t>
      </w:r>
    </w:p>
    <w:p w14:paraId="4FFC5244" w14:textId="77777777" w:rsidR="004F2F63" w:rsidRPr="00B35E34" w:rsidRDefault="004F2F63" w:rsidP="00FD5BB7">
      <w:pPr>
        <w:pStyle w:val="Heading4"/>
      </w:pPr>
      <w:bookmarkStart w:id="260" w:name="_Toc449362440"/>
      <w:r w:rsidRPr="00B35E34">
        <w:t>Sum of Two Numbers</w:t>
      </w:r>
      <w:bookmarkEnd w:id="260"/>
    </w:p>
    <w:p w14:paraId="1DECE2EE" w14:textId="363FF04A" w:rsidR="00B2768C" w:rsidRPr="00B35E34" w:rsidRDefault="002427B1" w:rsidP="00040343">
      <w:pPr>
        <w:pStyle w:val="BodyText"/>
        <w:keepNext/>
        <w:keepLines/>
      </w:pPr>
      <w:r w:rsidRPr="00B35E34">
        <w:t xml:space="preserve">The </w:t>
      </w:r>
      <w:r w:rsidR="00040343" w:rsidRPr="00B35E34">
        <w:t xml:space="preserve">example </w:t>
      </w:r>
      <w:r w:rsidR="00DF79C8" w:rsidRPr="00B35E34">
        <w:t xml:space="preserve">in </w:t>
      </w:r>
      <w:r w:rsidR="00DF79C8" w:rsidRPr="00B35E34">
        <w:rPr>
          <w:color w:val="0000FF"/>
          <w:u w:val="single"/>
        </w:rPr>
        <w:fldChar w:fldCharType="begin"/>
      </w:r>
      <w:r w:rsidR="00DF79C8" w:rsidRPr="00B35E34">
        <w:rPr>
          <w:color w:val="0000FF"/>
          <w:u w:val="single"/>
        </w:rPr>
        <w:instrText xml:space="preserve"> REF _Ref39643257 \h  \* MERGEFORMAT </w:instrText>
      </w:r>
      <w:r w:rsidR="00DF79C8" w:rsidRPr="00B35E34">
        <w:rPr>
          <w:color w:val="0000FF"/>
          <w:u w:val="single"/>
        </w:rPr>
      </w:r>
      <w:r w:rsidR="00DF79C8" w:rsidRPr="00B35E34">
        <w:rPr>
          <w:color w:val="0000FF"/>
          <w:u w:val="single"/>
        </w:rPr>
        <w:fldChar w:fldCharType="separate"/>
      </w:r>
      <w:r w:rsidR="00430A7E" w:rsidRPr="00B35E34">
        <w:rPr>
          <w:color w:val="0000FF"/>
          <w:u w:val="single"/>
        </w:rPr>
        <w:t>Figure 2</w:t>
      </w:r>
      <w:r w:rsidR="00DF79C8" w:rsidRPr="00B35E34">
        <w:rPr>
          <w:color w:val="0000FF"/>
          <w:u w:val="single"/>
        </w:rPr>
        <w:fldChar w:fldCharType="end"/>
      </w:r>
      <w:r w:rsidR="00DF79C8" w:rsidRPr="00B35E34">
        <w:t xml:space="preserve"> </w:t>
      </w:r>
      <w:r w:rsidR="00B2768C" w:rsidRPr="00B35E34">
        <w:t>takes two numbers and returns their sum:</w:t>
      </w:r>
    </w:p>
    <w:p w14:paraId="23CA9157" w14:textId="77777777" w:rsidR="00AE3F31" w:rsidRPr="00B35E34" w:rsidRDefault="00AE3F31" w:rsidP="00AE3F31">
      <w:pPr>
        <w:pStyle w:val="BodyText6"/>
        <w:keepNext/>
        <w:keepLines/>
      </w:pPr>
    </w:p>
    <w:p w14:paraId="2D367805" w14:textId="16512AAD" w:rsidR="00C6576E" w:rsidRPr="00B35E34" w:rsidRDefault="00C6576E" w:rsidP="00C6576E">
      <w:pPr>
        <w:pStyle w:val="Caption"/>
      </w:pPr>
      <w:bookmarkStart w:id="261" w:name="_Ref39643257"/>
      <w:bookmarkStart w:id="262" w:name="_Toc202777924"/>
      <w:bookmarkStart w:id="263" w:name="_Toc82598490"/>
      <w:r w:rsidRPr="00B35E34">
        <w:t xml:space="preserve">Figure </w:t>
      </w:r>
      <w:fldSimple w:instr=" SEQ Figure \* ARABIC ">
        <w:r w:rsidR="00430A7E" w:rsidRPr="00B35E34">
          <w:t>2</w:t>
        </w:r>
      </w:fldSimple>
      <w:bookmarkEnd w:id="261"/>
      <w:r w:rsidR="0075759E" w:rsidRPr="00B35E34">
        <w:t>: RPC M Entry Point E</w:t>
      </w:r>
      <w:r w:rsidRPr="00B35E34">
        <w:t>xample</w:t>
      </w:r>
      <w:r w:rsidR="004F2F63" w:rsidRPr="00B35E34">
        <w:t>—</w:t>
      </w:r>
      <w:r w:rsidR="0075759E" w:rsidRPr="00B35E34">
        <w:t>Sum of Two N</w:t>
      </w:r>
      <w:r w:rsidRPr="00B35E34">
        <w:t>umbers</w:t>
      </w:r>
      <w:bookmarkEnd w:id="262"/>
      <w:bookmarkEnd w:id="263"/>
    </w:p>
    <w:p w14:paraId="1DA72140" w14:textId="77777777" w:rsidR="00B2768C" w:rsidRPr="00B35E34" w:rsidRDefault="004F2F63" w:rsidP="002427B1">
      <w:pPr>
        <w:pStyle w:val="Code"/>
        <w:ind w:left="187" w:right="187"/>
      </w:pPr>
      <w:r w:rsidRPr="00B35E34">
        <w:t xml:space="preserve">SUM(RESULT,A,B) </w:t>
      </w:r>
      <w:r w:rsidRPr="00B35E34">
        <w:tab/>
      </w:r>
      <w:r w:rsidR="00B2768C" w:rsidRPr="00B35E34">
        <w:t>;add two numbers</w:t>
      </w:r>
    </w:p>
    <w:p w14:paraId="2FB34807" w14:textId="77777777" w:rsidR="00B2768C" w:rsidRPr="00B35E34" w:rsidRDefault="00B2768C" w:rsidP="002427B1">
      <w:pPr>
        <w:pStyle w:val="Code"/>
        <w:ind w:left="187" w:right="187"/>
      </w:pPr>
      <w:r w:rsidRPr="00B35E34">
        <w:t xml:space="preserve"> S RESULT=A+B</w:t>
      </w:r>
    </w:p>
    <w:p w14:paraId="0BDEFBBA" w14:textId="77777777" w:rsidR="00B2768C" w:rsidRPr="00B35E34" w:rsidRDefault="00B2768C" w:rsidP="002427B1">
      <w:pPr>
        <w:pStyle w:val="Code"/>
        <w:ind w:left="187" w:right="187"/>
      </w:pPr>
      <w:r w:rsidRPr="00B35E34">
        <w:t xml:space="preserve"> Q</w:t>
      </w:r>
    </w:p>
    <w:p w14:paraId="046BD77B" w14:textId="77777777" w:rsidR="002427B1" w:rsidRPr="00B35E34" w:rsidRDefault="002427B1" w:rsidP="004F2F63">
      <w:pPr>
        <w:pStyle w:val="BodyText6"/>
      </w:pPr>
    </w:p>
    <w:p w14:paraId="3836330B" w14:textId="77777777" w:rsidR="004F2F63" w:rsidRPr="00B35E34" w:rsidRDefault="004F2F63" w:rsidP="00FD5BB7">
      <w:pPr>
        <w:pStyle w:val="Heading4"/>
      </w:pPr>
      <w:bookmarkStart w:id="264" w:name="_Toc449362441"/>
      <w:r w:rsidRPr="00B35E34">
        <w:t>Sorted Array</w:t>
      </w:r>
      <w:bookmarkEnd w:id="264"/>
    </w:p>
    <w:p w14:paraId="12511107" w14:textId="7D5A8A76" w:rsidR="00B2768C" w:rsidRPr="00B35E34" w:rsidRDefault="002427B1" w:rsidP="004F2F63">
      <w:pPr>
        <w:pStyle w:val="BodyText"/>
        <w:keepNext/>
        <w:keepLines/>
      </w:pPr>
      <w:r w:rsidRPr="00B35E34">
        <w:t xml:space="preserve">The </w:t>
      </w:r>
      <w:r w:rsidR="00B2768C" w:rsidRPr="00B35E34">
        <w:t xml:space="preserve">example </w:t>
      </w:r>
      <w:r w:rsidR="00DF79C8" w:rsidRPr="00B35E34">
        <w:t xml:space="preserve">in </w:t>
      </w:r>
      <w:r w:rsidR="00DF79C8" w:rsidRPr="00B35E34">
        <w:rPr>
          <w:color w:val="0000FF"/>
          <w:u w:val="single"/>
        </w:rPr>
        <w:fldChar w:fldCharType="begin"/>
      </w:r>
      <w:r w:rsidR="00DF79C8" w:rsidRPr="00B35E34">
        <w:rPr>
          <w:color w:val="0000FF"/>
          <w:u w:val="single"/>
        </w:rPr>
        <w:instrText xml:space="preserve"> REF _Ref39643284 \h  \* MERGEFORMAT </w:instrText>
      </w:r>
      <w:r w:rsidR="00DF79C8" w:rsidRPr="00B35E34">
        <w:rPr>
          <w:color w:val="0000FF"/>
          <w:u w:val="single"/>
        </w:rPr>
      </w:r>
      <w:r w:rsidR="00DF79C8" w:rsidRPr="00B35E34">
        <w:rPr>
          <w:color w:val="0000FF"/>
          <w:u w:val="single"/>
        </w:rPr>
        <w:fldChar w:fldCharType="separate"/>
      </w:r>
      <w:r w:rsidR="00430A7E" w:rsidRPr="00B35E34">
        <w:rPr>
          <w:color w:val="0000FF"/>
          <w:u w:val="single"/>
        </w:rPr>
        <w:t>Figure 3</w:t>
      </w:r>
      <w:r w:rsidR="00DF79C8" w:rsidRPr="00B35E34">
        <w:rPr>
          <w:color w:val="0000FF"/>
          <w:u w:val="single"/>
        </w:rPr>
        <w:fldChar w:fldCharType="end"/>
      </w:r>
      <w:r w:rsidR="00DF79C8" w:rsidRPr="00B35E34">
        <w:t xml:space="preserve"> </w:t>
      </w:r>
      <w:r w:rsidR="00B2768C" w:rsidRPr="00B35E34">
        <w:t>receives an array of numbers and returns them as a sorted array to the client:</w:t>
      </w:r>
    </w:p>
    <w:p w14:paraId="4B06FFD3" w14:textId="77777777" w:rsidR="00AE3F31" w:rsidRPr="00B35E34" w:rsidRDefault="00AE3F31" w:rsidP="00AE3F31">
      <w:pPr>
        <w:pStyle w:val="BodyText6"/>
        <w:keepNext/>
        <w:keepLines/>
      </w:pPr>
    </w:p>
    <w:p w14:paraId="66912A07" w14:textId="32C320AC" w:rsidR="00C6576E" w:rsidRPr="00B35E34" w:rsidRDefault="00C6576E" w:rsidP="00C6576E">
      <w:pPr>
        <w:pStyle w:val="Caption"/>
      </w:pPr>
      <w:bookmarkStart w:id="265" w:name="_Ref39643284"/>
      <w:bookmarkStart w:id="266" w:name="_Toc202777925"/>
      <w:bookmarkStart w:id="267" w:name="_Toc82598491"/>
      <w:r w:rsidRPr="00B35E34">
        <w:t xml:space="preserve">Figure </w:t>
      </w:r>
      <w:fldSimple w:instr=" SEQ Figure \* ARABIC ">
        <w:r w:rsidR="00430A7E" w:rsidRPr="00B35E34">
          <w:t>3</w:t>
        </w:r>
      </w:fldSimple>
      <w:bookmarkEnd w:id="265"/>
      <w:r w:rsidR="0075759E" w:rsidRPr="00B35E34">
        <w:t>: RPC M Entry Point E</w:t>
      </w:r>
      <w:r w:rsidRPr="00B35E34">
        <w:t>xample</w:t>
      </w:r>
      <w:r w:rsidR="004F2F63" w:rsidRPr="00B35E34">
        <w:rPr>
          <w:rFonts w:cs="Arial"/>
        </w:rPr>
        <w:t>—</w:t>
      </w:r>
      <w:r w:rsidR="0075759E" w:rsidRPr="00B35E34">
        <w:t>Sorted A</w:t>
      </w:r>
      <w:r w:rsidRPr="00B35E34">
        <w:t>rray</w:t>
      </w:r>
      <w:bookmarkEnd w:id="266"/>
      <w:bookmarkEnd w:id="267"/>
    </w:p>
    <w:p w14:paraId="6A06295B" w14:textId="77777777" w:rsidR="00B2768C" w:rsidRPr="00B35E34" w:rsidRDefault="00B2768C" w:rsidP="002427B1">
      <w:pPr>
        <w:pStyle w:val="Code"/>
      </w:pPr>
      <w:r w:rsidRPr="00B35E34">
        <w:t>SORT(RESULT,UNSORTED)</w:t>
      </w:r>
      <w:r w:rsidRPr="00B35E34">
        <w:tab/>
        <w:t>;sort numbers</w:t>
      </w:r>
    </w:p>
    <w:p w14:paraId="096D6799" w14:textId="77777777" w:rsidR="00B2768C" w:rsidRPr="00B35E34" w:rsidRDefault="00B2768C" w:rsidP="002427B1">
      <w:pPr>
        <w:pStyle w:val="Code"/>
      </w:pPr>
      <w:r w:rsidRPr="00B35E34">
        <w:t xml:space="preserve"> N I</w:t>
      </w:r>
    </w:p>
    <w:p w14:paraId="452BFC66" w14:textId="77777777" w:rsidR="00B2768C" w:rsidRPr="00B35E34" w:rsidRDefault="00B2768C" w:rsidP="002427B1">
      <w:pPr>
        <w:pStyle w:val="Code"/>
      </w:pPr>
      <w:r w:rsidRPr="00B35E34">
        <w:t xml:space="preserve"> S I=</w:t>
      </w:r>
      <w:r w:rsidR="00B34002" w:rsidRPr="00B35E34">
        <w:t>““</w:t>
      </w:r>
    </w:p>
    <w:p w14:paraId="437EA826" w14:textId="77777777" w:rsidR="00B2768C" w:rsidRPr="00B35E34" w:rsidRDefault="00B2768C" w:rsidP="002427B1">
      <w:pPr>
        <w:pStyle w:val="Code"/>
      </w:pPr>
      <w:r w:rsidRPr="00B35E34">
        <w:t xml:space="preserve"> F  S I=$O(UNSORTED(I)) Q:I=</w:t>
      </w:r>
      <w:r w:rsidR="00B34002" w:rsidRPr="00B35E34">
        <w:t>““</w:t>
      </w:r>
      <w:r w:rsidRPr="00B35E34">
        <w:t xml:space="preserve">  S RESULT(UNSORTED(I))=UNSORTED(I)</w:t>
      </w:r>
    </w:p>
    <w:p w14:paraId="6D05A480" w14:textId="77777777" w:rsidR="00B2768C" w:rsidRPr="00B35E34" w:rsidRDefault="00B2768C" w:rsidP="002427B1">
      <w:pPr>
        <w:pStyle w:val="Code"/>
      </w:pPr>
      <w:r w:rsidRPr="00B35E34">
        <w:t xml:space="preserve"> Q</w:t>
      </w:r>
    </w:p>
    <w:bookmarkEnd w:id="245"/>
    <w:p w14:paraId="0C84B585" w14:textId="77777777" w:rsidR="00B2768C" w:rsidRPr="00B35E34" w:rsidRDefault="00B2768C" w:rsidP="00A2465C">
      <w:pPr>
        <w:pStyle w:val="BodyText6"/>
      </w:pPr>
    </w:p>
    <w:p w14:paraId="5A345BE6" w14:textId="77777777" w:rsidR="00B2768C" w:rsidRPr="00B35E34" w:rsidRDefault="00B2768C" w:rsidP="007300F5">
      <w:pPr>
        <w:pStyle w:val="Heading2"/>
      </w:pPr>
      <w:bookmarkStart w:id="268" w:name="_Toc449362442"/>
      <w:bookmarkStart w:id="269" w:name="_Toc82598436"/>
      <w:r w:rsidRPr="00B35E34">
        <w:t>RPC Entry in the REMOTE PROCEDURE File</w:t>
      </w:r>
      <w:bookmarkEnd w:id="268"/>
      <w:bookmarkEnd w:id="269"/>
    </w:p>
    <w:p w14:paraId="25B66351" w14:textId="77777777" w:rsidR="00B2768C" w:rsidRPr="00B35E34" w:rsidRDefault="00313BDD" w:rsidP="004F2F63">
      <w:pPr>
        <w:pStyle w:val="BodyText"/>
        <w:keepNext/>
        <w:keepLines/>
      </w:pPr>
      <w:r w:rsidRPr="00B35E34">
        <w:fldChar w:fldCharType="begin"/>
      </w:r>
      <w:r w:rsidR="00B9327B" w:rsidRPr="00B35E34">
        <w:instrText>XE “</w:instrText>
      </w:r>
      <w:proofErr w:type="spellStart"/>
      <w:r w:rsidR="00A2465C" w:rsidRPr="00B35E34">
        <w:instrText>RPCs:RPC</w:instrText>
      </w:r>
      <w:proofErr w:type="spellEnd"/>
      <w:r w:rsidR="00A2465C" w:rsidRPr="00B35E34">
        <w:instrText xml:space="preserve"> Entry in the REMOTE PROCEDURE File"</w:instrText>
      </w:r>
      <w:r w:rsidRPr="00B35E34">
        <w:fldChar w:fldCharType="end"/>
      </w:r>
      <w:r w:rsidRPr="00B35E34">
        <w:fldChar w:fldCharType="begin"/>
      </w:r>
      <w:r w:rsidR="00B9327B" w:rsidRPr="00B35E34">
        <w:instrText>XE “</w:instrText>
      </w:r>
      <w:r w:rsidR="00A2465C" w:rsidRPr="00B35E34">
        <w:instrText>Entry in the Remote Procedure File"</w:instrText>
      </w:r>
      <w:r w:rsidRPr="00B35E34">
        <w:fldChar w:fldCharType="end"/>
      </w:r>
      <w:r w:rsidR="00B2768C" w:rsidRPr="00B35E34">
        <w:t>After the M code is complete, you need to create the RPC itself in the REMOTE PROCEDURE</w:t>
      </w:r>
      <w:r w:rsidR="007C0B0D" w:rsidRPr="00B35E34">
        <w:t xml:space="preserve"> (#8994)</w:t>
      </w:r>
      <w:r w:rsidR="00B2768C" w:rsidRPr="00B35E34">
        <w:t xml:space="preserve"> file</w:t>
      </w:r>
      <w:r w:rsidRPr="00B35E34">
        <w:fldChar w:fldCharType="begin"/>
      </w:r>
      <w:r w:rsidR="00B9327B" w:rsidRPr="00B35E34">
        <w:instrText>XE “</w:instrText>
      </w:r>
      <w:r w:rsidR="00B2768C" w:rsidRPr="00B35E34">
        <w:instrText>REMOTE PROCEDURE</w:instrText>
      </w:r>
      <w:r w:rsidR="007C0B0D" w:rsidRPr="00B35E34">
        <w:instrText xml:space="preserve"> (#8994)</w:instrText>
      </w:r>
      <w:r w:rsidR="00B2768C" w:rsidRPr="00B35E34">
        <w:instrText xml:space="preserve"> File"</w:instrText>
      </w:r>
      <w:r w:rsidRPr="00B35E34">
        <w:fldChar w:fldCharType="end"/>
      </w:r>
      <w:r w:rsidRPr="00B35E34">
        <w:fldChar w:fldCharType="begin"/>
      </w:r>
      <w:r w:rsidR="00B9327B" w:rsidRPr="00B35E34">
        <w:instrText>XE “</w:instrText>
      </w:r>
      <w:proofErr w:type="spellStart"/>
      <w:r w:rsidR="00A86295" w:rsidRPr="00B35E34">
        <w:instrText>Files:REMOTE</w:instrText>
      </w:r>
      <w:proofErr w:type="spellEnd"/>
      <w:r w:rsidR="00A86295" w:rsidRPr="00B35E34">
        <w:instrText xml:space="preserve"> PROCEDURE (#8994)"</w:instrText>
      </w:r>
      <w:r w:rsidRPr="00B35E34">
        <w:fldChar w:fldCharType="end"/>
      </w:r>
      <w:r w:rsidR="00B2768C" w:rsidRPr="00B35E34">
        <w:t>. The following fields in the REMOTE PROCEDURE</w:t>
      </w:r>
      <w:r w:rsidR="007C0B0D" w:rsidRPr="00B35E34">
        <w:t xml:space="preserve"> (#8994)</w:t>
      </w:r>
      <w:r w:rsidR="00B2768C" w:rsidRPr="00B35E34">
        <w:t xml:space="preserve"> file</w:t>
      </w:r>
      <w:r w:rsidRPr="00B35E34">
        <w:fldChar w:fldCharType="begin"/>
      </w:r>
      <w:r w:rsidR="00B9327B" w:rsidRPr="00B35E34">
        <w:instrText>XE “</w:instrText>
      </w:r>
      <w:r w:rsidR="00A86295" w:rsidRPr="00B35E34">
        <w:instrText>REMOTE PROCEDURE</w:instrText>
      </w:r>
      <w:r w:rsidR="007C0B0D" w:rsidRPr="00B35E34">
        <w:instrText xml:space="preserve"> (#8994)</w:instrText>
      </w:r>
      <w:r w:rsidR="00A86295" w:rsidRPr="00B35E34">
        <w:instrText xml:space="preserve"> File"</w:instrText>
      </w:r>
      <w:r w:rsidRPr="00B35E34">
        <w:fldChar w:fldCharType="end"/>
      </w:r>
      <w:r w:rsidRPr="00B35E34">
        <w:fldChar w:fldCharType="begin"/>
      </w:r>
      <w:r w:rsidR="00B9327B" w:rsidRPr="00B35E34">
        <w:instrText>XE “</w:instrText>
      </w:r>
      <w:proofErr w:type="spellStart"/>
      <w:r w:rsidR="00A86295" w:rsidRPr="00B35E34">
        <w:instrText>Files:REMOTE</w:instrText>
      </w:r>
      <w:proofErr w:type="spellEnd"/>
      <w:r w:rsidR="00A86295" w:rsidRPr="00B35E34">
        <w:instrText xml:space="preserve"> PROCEDURE (#8994)"</w:instrText>
      </w:r>
      <w:r w:rsidRPr="00B35E34">
        <w:fldChar w:fldCharType="end"/>
      </w:r>
      <w:r w:rsidR="00B2768C" w:rsidRPr="00B35E34">
        <w:t xml:space="preserve"> are key to the correct operation of an RPC:</w:t>
      </w:r>
    </w:p>
    <w:p w14:paraId="610CEF51" w14:textId="77777777" w:rsidR="00AE3F31" w:rsidRPr="00B35E34" w:rsidRDefault="00AE3F31" w:rsidP="00AE3F31">
      <w:pPr>
        <w:pStyle w:val="BodyText6"/>
        <w:keepNext/>
        <w:keepLines/>
      </w:pPr>
    </w:p>
    <w:p w14:paraId="4845EEE9" w14:textId="61E87716" w:rsidR="00C6576E" w:rsidRPr="00B35E34" w:rsidRDefault="00C6576E" w:rsidP="00C6576E">
      <w:pPr>
        <w:pStyle w:val="Caption"/>
      </w:pPr>
      <w:bookmarkStart w:id="270" w:name="_Ref449509690"/>
      <w:bookmarkStart w:id="271" w:name="_Toc202777926"/>
      <w:bookmarkStart w:id="272" w:name="_Toc82598510"/>
      <w:r w:rsidRPr="00B35E34">
        <w:t xml:space="preserve">Table </w:t>
      </w:r>
      <w:fldSimple w:instr=" SEQ Table \* ARABIC ">
        <w:r w:rsidR="00430A7E" w:rsidRPr="00B35E34">
          <w:t>7</w:t>
        </w:r>
      </w:fldSimple>
      <w:bookmarkEnd w:id="270"/>
      <w:r w:rsidR="0075759E" w:rsidRPr="00B35E34">
        <w:t>: REMOTE PROCEDURE File Key F</w:t>
      </w:r>
      <w:r w:rsidRPr="00B35E34">
        <w:t xml:space="preserve">ield </w:t>
      </w:r>
      <w:r w:rsidR="0075759E" w:rsidRPr="00B35E34">
        <w:t>E</w:t>
      </w:r>
      <w:r w:rsidRPr="00B35E34">
        <w:t>ntries</w:t>
      </w:r>
      <w:bookmarkEnd w:id="271"/>
      <w:bookmarkEnd w:id="27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060"/>
        <w:gridCol w:w="1314"/>
        <w:gridCol w:w="4950"/>
      </w:tblGrid>
      <w:tr w:rsidR="00B2768C" w:rsidRPr="00B35E34" w14:paraId="5996C822" w14:textId="77777777" w:rsidTr="00031E59">
        <w:trPr>
          <w:tblHeader/>
        </w:trPr>
        <w:tc>
          <w:tcPr>
            <w:tcW w:w="3060" w:type="dxa"/>
            <w:shd w:val="clear" w:color="auto" w:fill="F2F2F2" w:themeFill="background1" w:themeFillShade="F2"/>
          </w:tcPr>
          <w:p w14:paraId="3DEB3D7B" w14:textId="77777777" w:rsidR="00B2768C" w:rsidRPr="00B35E34" w:rsidRDefault="00B2768C" w:rsidP="00B9256C">
            <w:pPr>
              <w:pStyle w:val="TableHeading"/>
            </w:pPr>
            <w:r w:rsidRPr="00B35E34">
              <w:t>Field Name</w:t>
            </w:r>
          </w:p>
        </w:tc>
        <w:tc>
          <w:tcPr>
            <w:tcW w:w="1314" w:type="dxa"/>
            <w:shd w:val="clear" w:color="auto" w:fill="F2F2F2" w:themeFill="background1" w:themeFillShade="F2"/>
          </w:tcPr>
          <w:p w14:paraId="04A2738D" w14:textId="77777777" w:rsidR="00B2768C" w:rsidRPr="00B35E34" w:rsidRDefault="00B2768C" w:rsidP="00B9256C">
            <w:pPr>
              <w:pStyle w:val="TableHeading"/>
            </w:pPr>
            <w:r w:rsidRPr="00B35E34">
              <w:t>Required?</w:t>
            </w:r>
          </w:p>
        </w:tc>
        <w:tc>
          <w:tcPr>
            <w:tcW w:w="4950" w:type="dxa"/>
            <w:shd w:val="clear" w:color="auto" w:fill="F2F2F2" w:themeFill="background1" w:themeFillShade="F2"/>
          </w:tcPr>
          <w:p w14:paraId="67378FDC" w14:textId="77777777" w:rsidR="00B2768C" w:rsidRPr="00B35E34" w:rsidRDefault="00B2768C" w:rsidP="00B9256C">
            <w:pPr>
              <w:pStyle w:val="TableHeading"/>
            </w:pPr>
            <w:r w:rsidRPr="00B35E34">
              <w:t>Description</w:t>
            </w:r>
          </w:p>
        </w:tc>
      </w:tr>
      <w:tr w:rsidR="00B2768C" w:rsidRPr="00B35E34" w14:paraId="59BB4293" w14:textId="77777777" w:rsidTr="00031E59">
        <w:tc>
          <w:tcPr>
            <w:tcW w:w="3060" w:type="dxa"/>
          </w:tcPr>
          <w:p w14:paraId="088898B2" w14:textId="77777777" w:rsidR="00B2768C" w:rsidRPr="00B35E34" w:rsidRDefault="00B2768C" w:rsidP="00650FA1">
            <w:pPr>
              <w:pStyle w:val="TableText"/>
              <w:keepNext/>
              <w:keepLines/>
              <w:rPr>
                <w:rFonts w:cs="Arial"/>
              </w:rPr>
            </w:pPr>
            <w:r w:rsidRPr="00B35E34">
              <w:rPr>
                <w:rFonts w:cs="Arial"/>
              </w:rPr>
              <w:t>NAME (#.01)</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A86295" w:rsidRPr="00B35E34">
              <w:rPr>
                <w:rFonts w:ascii="Times New Roman" w:hAnsi="Times New Roman"/>
                <w:sz w:val="24"/>
                <w:szCs w:val="24"/>
              </w:rPr>
              <w:instrText>NAME</w:instrText>
            </w:r>
            <w:r w:rsidR="00650FA1" w:rsidRPr="00B35E34">
              <w:rPr>
                <w:rFonts w:ascii="Times New Roman" w:hAnsi="Times New Roman"/>
                <w:sz w:val="24"/>
                <w:szCs w:val="24"/>
              </w:rPr>
              <w:instrText xml:space="preserve"> (#.01)</w:instrText>
            </w:r>
            <w:r w:rsidR="00A86295" w:rsidRPr="00B35E34">
              <w:rPr>
                <w:rFonts w:ascii="Times New Roman" w:hAnsi="Times New Roman"/>
                <w:sz w:val="24"/>
                <w:szCs w:val="24"/>
              </w:rPr>
              <w:instrText xml:space="preserve"> Field"</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A86295" w:rsidRPr="00B35E34">
              <w:rPr>
                <w:rFonts w:ascii="Times New Roman" w:hAnsi="Times New Roman"/>
                <w:sz w:val="24"/>
                <w:szCs w:val="24"/>
              </w:rPr>
              <w:instrText>Fields:NAME</w:instrText>
            </w:r>
            <w:proofErr w:type="spellEnd"/>
            <w:r w:rsidR="00A86295" w:rsidRPr="00B35E34">
              <w:rPr>
                <w:rFonts w:ascii="Times New Roman" w:hAnsi="Times New Roman"/>
                <w:sz w:val="24"/>
                <w:szCs w:val="24"/>
              </w:rPr>
              <w:instrText xml:space="preserve"> (#.01)"</w:instrText>
            </w:r>
            <w:r w:rsidR="00313BDD" w:rsidRPr="00B35E34">
              <w:rPr>
                <w:rFonts w:ascii="Times New Roman" w:hAnsi="Times New Roman"/>
                <w:sz w:val="24"/>
                <w:szCs w:val="24"/>
              </w:rPr>
              <w:fldChar w:fldCharType="end"/>
            </w:r>
          </w:p>
        </w:tc>
        <w:tc>
          <w:tcPr>
            <w:tcW w:w="1314" w:type="dxa"/>
          </w:tcPr>
          <w:p w14:paraId="7B569E0E" w14:textId="77777777" w:rsidR="00B2768C" w:rsidRPr="00B35E34" w:rsidRDefault="00B2768C" w:rsidP="00B9256C">
            <w:pPr>
              <w:pStyle w:val="TableText"/>
              <w:keepNext/>
              <w:keepLines/>
              <w:rPr>
                <w:rFonts w:cs="Arial"/>
              </w:rPr>
            </w:pPr>
            <w:r w:rsidRPr="00B35E34">
              <w:rPr>
                <w:rFonts w:cs="Arial"/>
              </w:rPr>
              <w:t>Yes</w:t>
            </w:r>
          </w:p>
        </w:tc>
        <w:tc>
          <w:tcPr>
            <w:tcW w:w="4950" w:type="dxa"/>
          </w:tcPr>
          <w:p w14:paraId="44FA8489" w14:textId="77777777" w:rsidR="00B2768C" w:rsidRPr="00B35E34" w:rsidRDefault="00B2768C" w:rsidP="00B9256C">
            <w:pPr>
              <w:pStyle w:val="TableText"/>
              <w:keepNext/>
              <w:keepLines/>
              <w:rPr>
                <w:rFonts w:cs="Arial"/>
              </w:rPr>
            </w:pPr>
            <w:r w:rsidRPr="00B35E34">
              <w:rPr>
                <w:rFonts w:cs="Arial"/>
              </w:rPr>
              <w:t>The name that identifies the RPC (this entry should be namespaced in the package namespace).</w:t>
            </w:r>
          </w:p>
        </w:tc>
      </w:tr>
      <w:tr w:rsidR="00B2768C" w:rsidRPr="00B35E34" w14:paraId="4FA42734" w14:textId="77777777" w:rsidTr="00031E59">
        <w:tc>
          <w:tcPr>
            <w:tcW w:w="3060" w:type="dxa"/>
          </w:tcPr>
          <w:p w14:paraId="7FF5F430" w14:textId="77777777" w:rsidR="00B2768C" w:rsidRPr="00B35E34" w:rsidRDefault="00B2768C" w:rsidP="00DF79C8">
            <w:pPr>
              <w:pStyle w:val="TableText"/>
              <w:rPr>
                <w:rFonts w:cs="Arial"/>
              </w:rPr>
            </w:pPr>
            <w:r w:rsidRPr="00B35E34">
              <w:rPr>
                <w:rFonts w:cs="Arial"/>
              </w:rPr>
              <w:t>TAG (#.02)</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A86295" w:rsidRPr="00B35E34">
              <w:rPr>
                <w:rFonts w:ascii="Times New Roman" w:hAnsi="Times New Roman"/>
                <w:sz w:val="24"/>
                <w:szCs w:val="24"/>
              </w:rPr>
              <w:instrText>TAG</w:instrText>
            </w:r>
            <w:r w:rsidR="00650FA1" w:rsidRPr="00B35E34">
              <w:rPr>
                <w:rFonts w:ascii="Times New Roman" w:hAnsi="Times New Roman"/>
                <w:sz w:val="24"/>
                <w:szCs w:val="24"/>
              </w:rPr>
              <w:instrText xml:space="preserve"> (#.02)</w:instrText>
            </w:r>
            <w:r w:rsidR="00A86295" w:rsidRPr="00B35E34">
              <w:rPr>
                <w:rFonts w:ascii="Times New Roman" w:hAnsi="Times New Roman"/>
                <w:sz w:val="24"/>
                <w:szCs w:val="24"/>
              </w:rPr>
              <w:instrText xml:space="preserve"> Field"</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A86295" w:rsidRPr="00B35E34">
              <w:rPr>
                <w:rFonts w:ascii="Times New Roman" w:hAnsi="Times New Roman"/>
                <w:sz w:val="24"/>
                <w:szCs w:val="24"/>
              </w:rPr>
              <w:instrText>Fields:TAG</w:instrText>
            </w:r>
            <w:proofErr w:type="spellEnd"/>
            <w:r w:rsidR="00A86295" w:rsidRPr="00B35E34">
              <w:rPr>
                <w:rFonts w:ascii="Times New Roman" w:hAnsi="Times New Roman"/>
                <w:sz w:val="24"/>
                <w:szCs w:val="24"/>
              </w:rPr>
              <w:instrText xml:space="preserve"> (#.02)"</w:instrText>
            </w:r>
            <w:r w:rsidR="00313BDD" w:rsidRPr="00B35E34">
              <w:rPr>
                <w:rFonts w:ascii="Times New Roman" w:hAnsi="Times New Roman"/>
                <w:sz w:val="24"/>
                <w:szCs w:val="24"/>
              </w:rPr>
              <w:fldChar w:fldCharType="end"/>
            </w:r>
          </w:p>
        </w:tc>
        <w:tc>
          <w:tcPr>
            <w:tcW w:w="1314" w:type="dxa"/>
          </w:tcPr>
          <w:p w14:paraId="19A5E022" w14:textId="77777777" w:rsidR="00B2768C" w:rsidRPr="00B35E34" w:rsidRDefault="00B2768C" w:rsidP="00DF79C8">
            <w:pPr>
              <w:pStyle w:val="TableText"/>
              <w:rPr>
                <w:rFonts w:cs="Arial"/>
              </w:rPr>
            </w:pPr>
            <w:r w:rsidRPr="00B35E34">
              <w:rPr>
                <w:rFonts w:cs="Arial"/>
              </w:rPr>
              <w:t>Yes</w:t>
            </w:r>
          </w:p>
        </w:tc>
        <w:tc>
          <w:tcPr>
            <w:tcW w:w="4950" w:type="dxa"/>
          </w:tcPr>
          <w:p w14:paraId="0B943439" w14:textId="77777777" w:rsidR="00B2768C" w:rsidRPr="00B35E34" w:rsidRDefault="00B2768C" w:rsidP="00DF79C8">
            <w:pPr>
              <w:pStyle w:val="TableText"/>
              <w:rPr>
                <w:rFonts w:cs="Arial"/>
              </w:rPr>
            </w:pPr>
            <w:r w:rsidRPr="00B35E34">
              <w:rPr>
                <w:rFonts w:cs="Arial"/>
              </w:rPr>
              <w:t>The tag at which the remote procedure call begins.</w:t>
            </w:r>
          </w:p>
        </w:tc>
      </w:tr>
      <w:tr w:rsidR="00B2768C" w:rsidRPr="00B35E34" w14:paraId="308D7DCB" w14:textId="77777777" w:rsidTr="00031E59">
        <w:tc>
          <w:tcPr>
            <w:tcW w:w="3060" w:type="dxa"/>
          </w:tcPr>
          <w:p w14:paraId="6780CE14" w14:textId="77777777" w:rsidR="00B2768C" w:rsidRPr="00B35E34" w:rsidRDefault="00B2768C" w:rsidP="00DF79C8">
            <w:pPr>
              <w:pStyle w:val="TableText"/>
              <w:rPr>
                <w:rFonts w:cs="Arial"/>
              </w:rPr>
            </w:pPr>
            <w:r w:rsidRPr="00B35E34">
              <w:rPr>
                <w:rFonts w:cs="Arial"/>
              </w:rPr>
              <w:t>ROUTINE (#.03</w:t>
            </w:r>
            <w:r w:rsidRPr="00B35E34">
              <w:t>)</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 xml:space="preserve">XE </w:instrText>
            </w:r>
            <w:r w:rsidR="00B9327B" w:rsidRPr="00B35E34">
              <w:rPr>
                <w:rFonts w:ascii="Times New Roman" w:hAnsi="Times New Roman"/>
                <w:sz w:val="24"/>
                <w:szCs w:val="24"/>
              </w:rPr>
              <w:lastRenderedPageBreak/>
              <w:instrText>“</w:instrText>
            </w:r>
            <w:r w:rsidR="00A86295" w:rsidRPr="00B35E34">
              <w:rPr>
                <w:rFonts w:ascii="Times New Roman" w:hAnsi="Times New Roman"/>
                <w:sz w:val="24"/>
                <w:szCs w:val="24"/>
              </w:rPr>
              <w:instrText>ROUTINE</w:instrText>
            </w:r>
            <w:r w:rsidR="00650FA1" w:rsidRPr="00B35E34">
              <w:rPr>
                <w:rFonts w:ascii="Times New Roman" w:hAnsi="Times New Roman"/>
                <w:sz w:val="24"/>
                <w:szCs w:val="24"/>
              </w:rPr>
              <w:instrText xml:space="preserve"> (#.03)</w:instrText>
            </w:r>
            <w:r w:rsidR="00A86295" w:rsidRPr="00B35E34">
              <w:rPr>
                <w:rFonts w:ascii="Times New Roman" w:hAnsi="Times New Roman"/>
                <w:sz w:val="24"/>
                <w:szCs w:val="24"/>
              </w:rPr>
              <w:instrText xml:space="preserve"> Field"</w:instrText>
            </w:r>
            <w:r w:rsidR="00313BDD" w:rsidRPr="00B35E34">
              <w:rPr>
                <w:rFonts w:ascii="Times New Roman" w:hAnsi="Times New Roman"/>
                <w:sz w:val="24"/>
                <w:szCs w:val="24"/>
              </w:rPr>
              <w:fldChar w:fldCharType="end"/>
            </w:r>
            <w:r w:rsidR="00A86295" w:rsidRPr="00B35E34">
              <w:rPr>
                <w:rFonts w:ascii="Times New Roman" w:hAnsi="Times New Roman"/>
                <w:sz w:val="24"/>
                <w:szCs w:val="24"/>
              </w:rPr>
              <w:t>)</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A86295" w:rsidRPr="00B35E34">
              <w:rPr>
                <w:rFonts w:ascii="Times New Roman" w:hAnsi="Times New Roman"/>
                <w:sz w:val="24"/>
                <w:szCs w:val="24"/>
              </w:rPr>
              <w:instrText>Fields:ROUTINE</w:instrText>
            </w:r>
            <w:proofErr w:type="spellEnd"/>
            <w:r w:rsidR="00A86295" w:rsidRPr="00B35E34">
              <w:rPr>
                <w:rFonts w:ascii="Times New Roman" w:hAnsi="Times New Roman"/>
                <w:sz w:val="24"/>
                <w:szCs w:val="24"/>
              </w:rPr>
              <w:instrText xml:space="preserve"> (#.03)"</w:instrText>
            </w:r>
            <w:r w:rsidR="00313BDD" w:rsidRPr="00B35E34">
              <w:rPr>
                <w:rFonts w:ascii="Times New Roman" w:hAnsi="Times New Roman"/>
                <w:sz w:val="24"/>
                <w:szCs w:val="24"/>
              </w:rPr>
              <w:fldChar w:fldCharType="end"/>
            </w:r>
          </w:p>
        </w:tc>
        <w:tc>
          <w:tcPr>
            <w:tcW w:w="1314" w:type="dxa"/>
          </w:tcPr>
          <w:p w14:paraId="536ECD73" w14:textId="77777777" w:rsidR="00B2768C" w:rsidRPr="00B35E34" w:rsidRDefault="00B2768C" w:rsidP="00DF79C8">
            <w:pPr>
              <w:pStyle w:val="TableText"/>
              <w:rPr>
                <w:rFonts w:cs="Arial"/>
              </w:rPr>
            </w:pPr>
            <w:r w:rsidRPr="00B35E34">
              <w:rPr>
                <w:rFonts w:cs="Arial"/>
              </w:rPr>
              <w:lastRenderedPageBreak/>
              <w:t>Yes</w:t>
            </w:r>
          </w:p>
        </w:tc>
        <w:tc>
          <w:tcPr>
            <w:tcW w:w="4950" w:type="dxa"/>
          </w:tcPr>
          <w:p w14:paraId="5CCC9C1A" w14:textId="77777777" w:rsidR="00B2768C" w:rsidRPr="00B35E34" w:rsidRDefault="00B2768C" w:rsidP="00DF79C8">
            <w:pPr>
              <w:pStyle w:val="TableText"/>
              <w:rPr>
                <w:rFonts w:cs="Arial"/>
              </w:rPr>
            </w:pPr>
            <w:r w:rsidRPr="00B35E34">
              <w:rPr>
                <w:rFonts w:cs="Arial"/>
              </w:rPr>
              <w:t xml:space="preserve">The name of the routine that should be invoked </w:t>
            </w:r>
            <w:r w:rsidRPr="00B35E34">
              <w:rPr>
                <w:rFonts w:cs="Arial"/>
              </w:rPr>
              <w:lastRenderedPageBreak/>
              <w:t>to start the RPC.</w:t>
            </w:r>
          </w:p>
        </w:tc>
      </w:tr>
      <w:tr w:rsidR="00B2768C" w:rsidRPr="00B35E34" w14:paraId="7AC03899" w14:textId="77777777" w:rsidTr="00031E59">
        <w:tc>
          <w:tcPr>
            <w:tcW w:w="3060" w:type="dxa"/>
          </w:tcPr>
          <w:p w14:paraId="3F1FA140" w14:textId="77777777" w:rsidR="00B2768C" w:rsidRPr="00B35E34" w:rsidRDefault="00B2768C" w:rsidP="00650FA1">
            <w:pPr>
              <w:pStyle w:val="TableText"/>
              <w:rPr>
                <w:rFonts w:cs="Arial"/>
              </w:rPr>
            </w:pPr>
            <w:r w:rsidRPr="00B35E34">
              <w:rPr>
                <w:rFonts w:cs="Arial"/>
              </w:rPr>
              <w:lastRenderedPageBreak/>
              <w:t>WORD WRAP ON (#.08)</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A86295" w:rsidRPr="00B35E34">
              <w:rPr>
                <w:rFonts w:ascii="Times New Roman" w:hAnsi="Times New Roman"/>
                <w:sz w:val="24"/>
                <w:szCs w:val="24"/>
              </w:rPr>
              <w:instrText>WORD WRAP ON</w:instrText>
            </w:r>
            <w:r w:rsidR="00650FA1" w:rsidRPr="00B35E34">
              <w:rPr>
                <w:rFonts w:ascii="Times New Roman" w:hAnsi="Times New Roman"/>
                <w:sz w:val="24"/>
                <w:szCs w:val="24"/>
              </w:rPr>
              <w:instrText xml:space="preserve"> (#.08)</w:instrText>
            </w:r>
            <w:r w:rsidR="00A86295" w:rsidRPr="00B35E34">
              <w:rPr>
                <w:rFonts w:ascii="Times New Roman" w:hAnsi="Times New Roman"/>
                <w:sz w:val="24"/>
                <w:szCs w:val="24"/>
              </w:rPr>
              <w:instrText xml:space="preserve"> Field"</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A86295" w:rsidRPr="00B35E34">
              <w:rPr>
                <w:rFonts w:ascii="Times New Roman" w:hAnsi="Times New Roman"/>
                <w:sz w:val="24"/>
                <w:szCs w:val="24"/>
              </w:rPr>
              <w:instrText>Fields:WORD</w:instrText>
            </w:r>
            <w:proofErr w:type="spellEnd"/>
            <w:r w:rsidR="00A86295" w:rsidRPr="00B35E34">
              <w:rPr>
                <w:rFonts w:ascii="Times New Roman" w:hAnsi="Times New Roman"/>
                <w:sz w:val="24"/>
                <w:szCs w:val="24"/>
              </w:rPr>
              <w:instrText xml:space="preserve"> WRAP ON (#.08)"</w:instrText>
            </w:r>
            <w:r w:rsidR="00313BDD" w:rsidRPr="00B35E34">
              <w:rPr>
                <w:rFonts w:ascii="Times New Roman" w:hAnsi="Times New Roman"/>
                <w:sz w:val="24"/>
                <w:szCs w:val="24"/>
              </w:rPr>
              <w:fldChar w:fldCharType="end"/>
            </w:r>
          </w:p>
        </w:tc>
        <w:tc>
          <w:tcPr>
            <w:tcW w:w="1314" w:type="dxa"/>
          </w:tcPr>
          <w:p w14:paraId="3B79D92F" w14:textId="77777777" w:rsidR="00B2768C" w:rsidRPr="00B35E34" w:rsidRDefault="00B2768C" w:rsidP="00B9256C">
            <w:pPr>
              <w:pStyle w:val="TableText"/>
              <w:rPr>
                <w:rFonts w:cs="Arial"/>
              </w:rPr>
            </w:pPr>
            <w:r w:rsidRPr="00B35E34">
              <w:rPr>
                <w:rFonts w:cs="Arial"/>
              </w:rPr>
              <w:t>No</w:t>
            </w:r>
          </w:p>
        </w:tc>
        <w:tc>
          <w:tcPr>
            <w:tcW w:w="4950" w:type="dxa"/>
          </w:tcPr>
          <w:p w14:paraId="4C8DBE1C" w14:textId="77777777" w:rsidR="007B6179" w:rsidRPr="00B35E34" w:rsidRDefault="00B2768C" w:rsidP="00B9256C">
            <w:pPr>
              <w:pStyle w:val="TableText"/>
              <w:rPr>
                <w:rFonts w:cs="Arial"/>
              </w:rPr>
            </w:pPr>
            <w:r w:rsidRPr="00B35E34">
              <w:rPr>
                <w:rFonts w:cs="Arial"/>
              </w:rPr>
              <w:t xml:space="preserve">Affects </w:t>
            </w:r>
            <w:r w:rsidR="0063616D" w:rsidRPr="00B35E34">
              <w:rPr>
                <w:rFonts w:cs="Arial"/>
                <w:b/>
                <w:bCs/>
              </w:rPr>
              <w:t>Global Array</w:t>
            </w:r>
            <w:r w:rsidRPr="00B35E34">
              <w:rPr>
                <w:rFonts w:cs="Arial"/>
              </w:rPr>
              <w:t xml:space="preserve"> and </w:t>
            </w:r>
            <w:r w:rsidR="0063616D" w:rsidRPr="00B35E34">
              <w:rPr>
                <w:rFonts w:cs="Arial"/>
                <w:b/>
                <w:bCs/>
              </w:rPr>
              <w:t>Word-</w:t>
            </w:r>
            <w:r w:rsidR="008D0954" w:rsidRPr="00B35E34">
              <w:rPr>
                <w:rFonts w:cs="Arial"/>
                <w:b/>
                <w:bCs/>
              </w:rPr>
              <w:t>P</w:t>
            </w:r>
            <w:r w:rsidR="0063616D" w:rsidRPr="00B35E34">
              <w:rPr>
                <w:rFonts w:cs="Arial"/>
                <w:b/>
                <w:bCs/>
              </w:rPr>
              <w:t>rocessing</w:t>
            </w:r>
            <w:r w:rsidRPr="00B35E34">
              <w:rPr>
                <w:rFonts w:cs="Arial"/>
              </w:rPr>
              <w:t xml:space="preserve"> return value type</w:t>
            </w:r>
            <w:r w:rsidR="007B6179" w:rsidRPr="00B35E34">
              <w:rPr>
                <w:rFonts w:cs="Arial"/>
              </w:rPr>
              <w:t>s only:</w:t>
            </w:r>
          </w:p>
          <w:p w14:paraId="74C3106F" w14:textId="77777777" w:rsidR="007B6179" w:rsidRPr="00B35E34" w:rsidRDefault="00B2768C" w:rsidP="007B6179">
            <w:pPr>
              <w:pStyle w:val="TableListBullet"/>
            </w:pPr>
            <w:r w:rsidRPr="00B35E34">
              <w:t xml:space="preserve">If set to </w:t>
            </w:r>
            <w:r w:rsidRPr="00B35E34">
              <w:rPr>
                <w:b/>
              </w:rPr>
              <w:t>False</w:t>
            </w:r>
            <w:r w:rsidRPr="00B35E34">
              <w:t>, data is returned in a single con</w:t>
            </w:r>
            <w:r w:rsidR="007B6179" w:rsidRPr="00B35E34">
              <w:t xml:space="preserve">catenated string in </w:t>
            </w:r>
            <w:r w:rsidR="007B6179" w:rsidRPr="00B35E34">
              <w:rPr>
                <w:b/>
                <w:bCs/>
              </w:rPr>
              <w:t>Results[0]</w:t>
            </w:r>
            <w:r w:rsidR="007B6179" w:rsidRPr="00B35E34">
              <w:t>.</w:t>
            </w:r>
          </w:p>
          <w:p w14:paraId="7A5A7179" w14:textId="77777777" w:rsidR="00B2768C" w:rsidRPr="00B35E34" w:rsidRDefault="00B2768C" w:rsidP="007B6179">
            <w:pPr>
              <w:pStyle w:val="TableListBullet"/>
            </w:pPr>
            <w:r w:rsidRPr="00B35E34">
              <w:t xml:space="preserve">If set to </w:t>
            </w:r>
            <w:r w:rsidRPr="00B35E34">
              <w:rPr>
                <w:b/>
              </w:rPr>
              <w:t>True</w:t>
            </w:r>
            <w:r w:rsidRPr="00B35E34">
              <w:t>, each array node on the M side is returned as a distinct array item in Results.</w:t>
            </w:r>
          </w:p>
        </w:tc>
      </w:tr>
      <w:tr w:rsidR="00B2768C" w:rsidRPr="00B35E34" w14:paraId="309108C2" w14:textId="77777777" w:rsidTr="00031E59">
        <w:tc>
          <w:tcPr>
            <w:tcW w:w="3060" w:type="dxa"/>
          </w:tcPr>
          <w:p w14:paraId="3B483959" w14:textId="77777777" w:rsidR="00B2768C" w:rsidRPr="00B35E34" w:rsidRDefault="00B2768C" w:rsidP="00650FA1">
            <w:pPr>
              <w:pStyle w:val="TableText"/>
              <w:rPr>
                <w:rFonts w:cs="Arial"/>
              </w:rPr>
            </w:pPr>
            <w:r w:rsidRPr="00B35E34">
              <w:rPr>
                <w:rFonts w:cs="Arial"/>
              </w:rPr>
              <w:t>RETURN VALUE TYPE (#.04)</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A86295" w:rsidRPr="00B35E34">
              <w:rPr>
                <w:rFonts w:ascii="Times New Roman" w:hAnsi="Times New Roman"/>
                <w:sz w:val="24"/>
                <w:szCs w:val="24"/>
              </w:rPr>
              <w:instrText>RETURN VALUE TYPE</w:instrText>
            </w:r>
            <w:r w:rsidR="00650FA1" w:rsidRPr="00B35E34">
              <w:rPr>
                <w:rFonts w:ascii="Times New Roman" w:hAnsi="Times New Roman"/>
                <w:sz w:val="24"/>
                <w:szCs w:val="24"/>
              </w:rPr>
              <w:instrText xml:space="preserve"> (#.04)</w:instrText>
            </w:r>
            <w:r w:rsidR="00A86295" w:rsidRPr="00B35E34">
              <w:rPr>
                <w:rFonts w:ascii="Times New Roman" w:hAnsi="Times New Roman"/>
                <w:sz w:val="24"/>
                <w:szCs w:val="24"/>
              </w:rPr>
              <w:instrText xml:space="preserve"> Field"</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A86295" w:rsidRPr="00B35E34">
              <w:rPr>
                <w:rFonts w:ascii="Times New Roman" w:hAnsi="Times New Roman"/>
                <w:sz w:val="24"/>
                <w:szCs w:val="24"/>
              </w:rPr>
              <w:instrText>Fields:RETURN</w:instrText>
            </w:r>
            <w:proofErr w:type="spellEnd"/>
            <w:r w:rsidR="00A86295" w:rsidRPr="00B35E34">
              <w:rPr>
                <w:rFonts w:ascii="Times New Roman" w:hAnsi="Times New Roman"/>
                <w:sz w:val="24"/>
                <w:szCs w:val="24"/>
              </w:rPr>
              <w:instrText xml:space="preserve"> VALUE TYPE (#.04)"</w:instrText>
            </w:r>
            <w:r w:rsidR="00313BDD" w:rsidRPr="00B35E34">
              <w:rPr>
                <w:rFonts w:ascii="Times New Roman" w:hAnsi="Times New Roman"/>
                <w:sz w:val="24"/>
                <w:szCs w:val="24"/>
              </w:rPr>
              <w:fldChar w:fldCharType="end"/>
            </w:r>
          </w:p>
        </w:tc>
        <w:tc>
          <w:tcPr>
            <w:tcW w:w="1314" w:type="dxa"/>
          </w:tcPr>
          <w:p w14:paraId="5CCCD73C" w14:textId="77777777" w:rsidR="00B2768C" w:rsidRPr="00B35E34" w:rsidRDefault="00B2768C" w:rsidP="00B9256C">
            <w:pPr>
              <w:pStyle w:val="TableText"/>
              <w:rPr>
                <w:rFonts w:cs="Arial"/>
              </w:rPr>
            </w:pPr>
            <w:r w:rsidRPr="00B35E34">
              <w:rPr>
                <w:rFonts w:cs="Arial"/>
              </w:rPr>
              <w:t>Yes</w:t>
            </w:r>
          </w:p>
        </w:tc>
        <w:tc>
          <w:tcPr>
            <w:tcW w:w="4950" w:type="dxa"/>
          </w:tcPr>
          <w:p w14:paraId="3969F2B6" w14:textId="77777777" w:rsidR="00B2768C" w:rsidRPr="00B35E34" w:rsidRDefault="00B2768C" w:rsidP="00EC66BB">
            <w:pPr>
              <w:pStyle w:val="TableText"/>
              <w:rPr>
                <w:rFonts w:cs="Arial"/>
              </w:rPr>
            </w:pPr>
            <w:r w:rsidRPr="00B35E34">
              <w:rPr>
                <w:rFonts w:cs="Arial"/>
              </w:rPr>
              <w:t xml:space="preserve">This indicates to the Broker how to format the return values. For example, if </w:t>
            </w:r>
            <w:r w:rsidR="0063616D" w:rsidRPr="00B35E34">
              <w:rPr>
                <w:rFonts w:cs="Arial"/>
              </w:rPr>
              <w:t xml:space="preserve">the </w:t>
            </w:r>
            <w:r w:rsidRPr="00B35E34">
              <w:rPr>
                <w:rFonts w:cs="Arial"/>
              </w:rPr>
              <w:t xml:space="preserve">RETURN VALUE TYPE is </w:t>
            </w:r>
            <w:r w:rsidR="009A092D" w:rsidRPr="00B35E34">
              <w:rPr>
                <w:rFonts w:cs="Arial"/>
              </w:rPr>
              <w:t xml:space="preserve">set as </w:t>
            </w:r>
            <w:r w:rsidR="009A092D" w:rsidRPr="00B35E34">
              <w:rPr>
                <w:rFonts w:cs="Arial"/>
                <w:b/>
                <w:bCs/>
              </w:rPr>
              <w:t>W</w:t>
            </w:r>
            <w:r w:rsidR="007B6179" w:rsidRPr="00B35E34">
              <w:rPr>
                <w:rFonts w:cs="Arial"/>
                <w:b/>
                <w:bCs/>
              </w:rPr>
              <w:t>ord-</w:t>
            </w:r>
            <w:r w:rsidR="007F2BA6" w:rsidRPr="00B35E34">
              <w:rPr>
                <w:rFonts w:cs="Arial"/>
                <w:b/>
                <w:bCs/>
              </w:rPr>
              <w:t>P</w:t>
            </w:r>
            <w:r w:rsidR="0063616D" w:rsidRPr="00B35E34">
              <w:rPr>
                <w:rFonts w:cs="Arial"/>
                <w:b/>
                <w:bCs/>
              </w:rPr>
              <w:t>rocessing</w:t>
            </w:r>
            <w:r w:rsidRPr="00B35E34">
              <w:rPr>
                <w:rFonts w:cs="Arial"/>
              </w:rPr>
              <w:t xml:space="preserve">, then each entry in the returning list </w:t>
            </w:r>
            <w:r w:rsidR="00EC66BB" w:rsidRPr="00B35E34">
              <w:rPr>
                <w:rFonts w:cs="Arial"/>
              </w:rPr>
              <w:t>has</w:t>
            </w:r>
            <w:r w:rsidRPr="00B35E34">
              <w:rPr>
                <w:rFonts w:cs="Arial"/>
              </w:rPr>
              <w:t xml:space="preserve"> a </w:t>
            </w:r>
            <w:r w:rsidRPr="00B35E34">
              <w:rPr>
                <w:rFonts w:cs="Arial"/>
                <w:b/>
              </w:rPr>
              <w:t>&lt;CR&gt;&lt;LF&gt;</w:t>
            </w:r>
            <w:r w:rsidRPr="00B35E34">
              <w:rPr>
                <w:rFonts w:cs="Arial"/>
              </w:rPr>
              <w:t xml:space="preserve"> (</w:t>
            </w:r>
            <w:r w:rsidRPr="00B35E34">
              <w:rPr>
                <w:rFonts w:cs="Arial"/>
                <w:b/>
                <w:bCs/>
              </w:rPr>
              <w:t>&lt;carriage return&gt;&lt;line feed&gt;</w:t>
            </w:r>
            <w:r w:rsidRPr="00B35E34">
              <w:rPr>
                <w:rFonts w:cs="Arial"/>
              </w:rPr>
              <w:t>) appended.</w:t>
            </w:r>
          </w:p>
        </w:tc>
      </w:tr>
      <w:tr w:rsidR="00B16EBA" w:rsidRPr="00B35E34" w14:paraId="4A13EA51" w14:textId="77777777" w:rsidTr="00031E59">
        <w:tc>
          <w:tcPr>
            <w:tcW w:w="3060" w:type="dxa"/>
          </w:tcPr>
          <w:p w14:paraId="4709CFBF" w14:textId="77777777" w:rsidR="00B16EBA" w:rsidRPr="00B35E34" w:rsidRDefault="00B16EBA" w:rsidP="00650FA1">
            <w:pPr>
              <w:pStyle w:val="TableText"/>
              <w:rPr>
                <w:rFonts w:cs="Arial"/>
              </w:rPr>
            </w:pPr>
            <w:r w:rsidRPr="00B35E34">
              <w:rPr>
                <w:rFonts w:cs="Arial"/>
              </w:rPr>
              <w:t>APP PROXY ALLOWED (#.11</w:t>
            </w:r>
            <w:r w:rsidRPr="00B35E34">
              <w:rPr>
                <w:rFonts w:cs="Arial"/>
                <w:szCs w:val="22"/>
              </w:rPr>
              <w:t>)</w:t>
            </w:r>
            <w:r w:rsidR="009A092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009A092D" w:rsidRPr="00B35E34">
              <w:rPr>
                <w:rFonts w:ascii="Times New Roman" w:hAnsi="Times New Roman"/>
                <w:sz w:val="24"/>
                <w:szCs w:val="24"/>
              </w:rPr>
              <w:instrText>APP PROXY ALLOWED</w:instrText>
            </w:r>
            <w:r w:rsidR="00650FA1" w:rsidRPr="00B35E34">
              <w:rPr>
                <w:rFonts w:ascii="Times New Roman" w:hAnsi="Times New Roman"/>
                <w:sz w:val="24"/>
                <w:szCs w:val="24"/>
              </w:rPr>
              <w:instrText xml:space="preserve"> (#.11)</w:instrText>
            </w:r>
            <w:r w:rsidR="009A092D" w:rsidRPr="00B35E34">
              <w:rPr>
                <w:rFonts w:ascii="Times New Roman" w:hAnsi="Times New Roman"/>
                <w:sz w:val="24"/>
                <w:szCs w:val="24"/>
              </w:rPr>
              <w:instrText xml:space="preserve"> Field"</w:instrText>
            </w:r>
            <w:r w:rsidR="009A092D" w:rsidRPr="00B35E34">
              <w:rPr>
                <w:rFonts w:ascii="Times New Roman" w:hAnsi="Times New Roman"/>
                <w:sz w:val="24"/>
                <w:szCs w:val="24"/>
              </w:rPr>
              <w:fldChar w:fldCharType="end"/>
            </w:r>
            <w:r w:rsidR="009A092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proofErr w:type="spellStart"/>
            <w:r w:rsidR="009A092D" w:rsidRPr="00B35E34">
              <w:rPr>
                <w:rFonts w:ascii="Times New Roman" w:hAnsi="Times New Roman"/>
                <w:sz w:val="24"/>
                <w:szCs w:val="24"/>
              </w:rPr>
              <w:instrText>Fields:APP</w:instrText>
            </w:r>
            <w:proofErr w:type="spellEnd"/>
            <w:r w:rsidR="009A092D" w:rsidRPr="00B35E34">
              <w:rPr>
                <w:rFonts w:ascii="Times New Roman" w:hAnsi="Times New Roman"/>
                <w:sz w:val="24"/>
                <w:szCs w:val="24"/>
              </w:rPr>
              <w:instrText xml:space="preserve"> PROXY ALLOWED (#.11)"</w:instrText>
            </w:r>
            <w:r w:rsidR="009A092D" w:rsidRPr="00B35E34">
              <w:rPr>
                <w:rFonts w:ascii="Times New Roman" w:hAnsi="Times New Roman"/>
                <w:sz w:val="24"/>
                <w:szCs w:val="24"/>
              </w:rPr>
              <w:fldChar w:fldCharType="end"/>
            </w:r>
          </w:p>
        </w:tc>
        <w:tc>
          <w:tcPr>
            <w:tcW w:w="1314" w:type="dxa"/>
          </w:tcPr>
          <w:p w14:paraId="5E73A0FC" w14:textId="77777777" w:rsidR="00B16EBA" w:rsidRPr="00B35E34" w:rsidRDefault="00B16EBA" w:rsidP="00B9256C">
            <w:pPr>
              <w:pStyle w:val="TableText"/>
              <w:rPr>
                <w:rFonts w:cs="Arial"/>
              </w:rPr>
            </w:pPr>
            <w:r w:rsidRPr="00B35E34">
              <w:rPr>
                <w:rFonts w:cs="Arial"/>
              </w:rPr>
              <w:t>No</w:t>
            </w:r>
          </w:p>
        </w:tc>
        <w:tc>
          <w:tcPr>
            <w:tcW w:w="4950" w:type="dxa"/>
          </w:tcPr>
          <w:p w14:paraId="14F3D225" w14:textId="77777777" w:rsidR="009A092D" w:rsidRPr="00B35E34" w:rsidRDefault="00B16EBA" w:rsidP="009A092D">
            <w:pPr>
              <w:pStyle w:val="TableText"/>
              <w:rPr>
                <w:rFonts w:cs="Arial"/>
              </w:rPr>
            </w:pPr>
            <w:r w:rsidRPr="00B35E34">
              <w:rPr>
                <w:rFonts w:cs="Arial"/>
              </w:rPr>
              <w:t xml:space="preserve">This field </w:t>
            </w:r>
            <w:r w:rsidRPr="00B35E34">
              <w:rPr>
                <w:rFonts w:cs="Arial"/>
                <w:i/>
              </w:rPr>
              <w:t>must</w:t>
            </w:r>
            <w:r w:rsidRPr="00B35E34">
              <w:rPr>
                <w:rFonts w:cs="Arial"/>
              </w:rPr>
              <w:t xml:space="preserve"> be set to </w:t>
            </w:r>
            <w:r w:rsidRPr="00B35E34">
              <w:rPr>
                <w:rFonts w:cs="Arial"/>
                <w:b/>
              </w:rPr>
              <w:t>Allowed</w:t>
            </w:r>
            <w:r w:rsidRPr="00B35E34">
              <w:rPr>
                <w:rFonts w:cs="Arial"/>
              </w:rPr>
              <w:t xml:space="preserve"> (</w:t>
            </w:r>
            <w:r w:rsidRPr="00B35E34">
              <w:rPr>
                <w:rFonts w:cs="Arial"/>
                <w:b/>
              </w:rPr>
              <w:t>1</w:t>
            </w:r>
            <w:r w:rsidRPr="00B35E34">
              <w:rPr>
                <w:rFonts w:cs="Arial"/>
              </w:rPr>
              <w:t xml:space="preserve">) if this RPC is to be run by an APPLICATION PROXY user. The default is to </w:t>
            </w:r>
            <w:r w:rsidR="009A092D" w:rsidRPr="00B35E34">
              <w:rPr>
                <w:rFonts w:cs="Arial"/>
                <w:i/>
              </w:rPr>
              <w:t>not</w:t>
            </w:r>
            <w:r w:rsidRPr="00B35E34">
              <w:rPr>
                <w:rFonts w:cs="Arial"/>
              </w:rPr>
              <w:t xml:space="preserve"> allow access.</w:t>
            </w:r>
          </w:p>
          <w:p w14:paraId="68D18CD0" w14:textId="77777777" w:rsidR="00B16EBA" w:rsidRPr="00B35E34" w:rsidRDefault="009A092D" w:rsidP="009A092D">
            <w:pPr>
              <w:pStyle w:val="TableCaution"/>
            </w:pPr>
            <w:r w:rsidRPr="00B35E34">
              <w:rPr>
                <w:noProof/>
              </w:rPr>
              <w:drawing>
                <wp:inline distT="0" distB="0" distL="0" distR="0" wp14:anchorId="423A4F15" wp14:editId="51F8A295">
                  <wp:extent cx="409575" cy="409575"/>
                  <wp:effectExtent l="0" t="0" r="0" b="0"/>
                  <wp:docPr id="38"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B35E34">
              <w:t xml:space="preserve"> CAUTION: </w:t>
            </w:r>
            <w:r w:rsidR="00B16EBA" w:rsidRPr="00B35E34">
              <w:t xml:space="preserve">APPLICATION PROXY users do </w:t>
            </w:r>
            <w:r w:rsidR="00B16EBA" w:rsidRPr="00B35E34">
              <w:rPr>
                <w:i/>
              </w:rPr>
              <w:t>not</w:t>
            </w:r>
            <w:r w:rsidR="00B16EBA" w:rsidRPr="00B35E34">
              <w:t xml:space="preserve"> meet Health Insurance Portability and Accounting Act of 1996 (HIPAA) requirements for user </w:t>
            </w:r>
            <w:r w:rsidR="009A50E1" w:rsidRPr="00B35E34">
              <w:t>identification and</w:t>
            </w:r>
            <w:r w:rsidR="00B16EBA" w:rsidRPr="00B35E34">
              <w:t xml:space="preserve"> should </w:t>
            </w:r>
            <w:r w:rsidR="00B16EBA" w:rsidRPr="00B35E34">
              <w:rPr>
                <w:i/>
              </w:rPr>
              <w:t>not</w:t>
            </w:r>
            <w:r w:rsidR="00B16EBA" w:rsidRPr="00B35E34">
              <w:t xml:space="preserve"> be permitted to access an RPC that reads or writes Personal Health Information (PHI).</w:t>
            </w:r>
          </w:p>
        </w:tc>
      </w:tr>
      <w:tr w:rsidR="0071346A" w:rsidRPr="00B35E34" w14:paraId="0DD65F61" w14:textId="77777777" w:rsidTr="00031E59">
        <w:tc>
          <w:tcPr>
            <w:tcW w:w="3060" w:type="dxa"/>
          </w:tcPr>
          <w:p w14:paraId="79110EB2" w14:textId="77777777" w:rsidR="0071346A" w:rsidRPr="00B35E34" w:rsidRDefault="0071346A" w:rsidP="00650FA1">
            <w:pPr>
              <w:pStyle w:val="TableText"/>
              <w:rPr>
                <w:rFonts w:cs="Arial"/>
              </w:rPr>
            </w:pPr>
            <w:r w:rsidRPr="00B35E34">
              <w:rPr>
                <w:bCs/>
                <w:iCs/>
              </w:rPr>
              <w:t>PARAMETER TYPE (#8994.02,.02)</w:t>
            </w:r>
            <w:r w:rsidR="008D0954" w:rsidRPr="00B35E34">
              <w:rPr>
                <w:rFonts w:ascii="Times New Roman" w:hAnsi="Times New Roman"/>
                <w:sz w:val="24"/>
                <w:szCs w:val="24"/>
              </w:rPr>
              <w:fldChar w:fldCharType="begin"/>
            </w:r>
            <w:r w:rsidR="008D0954" w:rsidRPr="00B35E34">
              <w:rPr>
                <w:rFonts w:ascii="Times New Roman" w:hAnsi="Times New Roman"/>
                <w:sz w:val="24"/>
                <w:szCs w:val="24"/>
              </w:rPr>
              <w:instrText>XE “PARAMETER TYPE (#</w:instrText>
            </w:r>
            <w:r w:rsidR="008D0954" w:rsidRPr="00B35E34">
              <w:rPr>
                <w:bCs/>
                <w:iCs/>
              </w:rPr>
              <w:instrText>8994.02,.02</w:instrText>
            </w:r>
            <w:r w:rsidR="008D0954" w:rsidRPr="00B35E34">
              <w:rPr>
                <w:rFonts w:ascii="Times New Roman" w:hAnsi="Times New Roman"/>
                <w:sz w:val="24"/>
                <w:szCs w:val="24"/>
              </w:rPr>
              <w:instrText>) Field"</w:instrText>
            </w:r>
            <w:r w:rsidR="008D0954" w:rsidRPr="00B35E34">
              <w:rPr>
                <w:rFonts w:ascii="Times New Roman" w:hAnsi="Times New Roman"/>
                <w:sz w:val="24"/>
                <w:szCs w:val="24"/>
              </w:rPr>
              <w:fldChar w:fldCharType="end"/>
            </w:r>
            <w:r w:rsidR="008D0954" w:rsidRPr="00B35E34">
              <w:rPr>
                <w:rFonts w:ascii="Times New Roman" w:hAnsi="Times New Roman"/>
                <w:sz w:val="24"/>
                <w:szCs w:val="24"/>
              </w:rPr>
              <w:fldChar w:fldCharType="begin"/>
            </w:r>
            <w:r w:rsidR="008D0954" w:rsidRPr="00B35E34">
              <w:rPr>
                <w:rFonts w:ascii="Times New Roman" w:hAnsi="Times New Roman"/>
                <w:sz w:val="24"/>
                <w:szCs w:val="24"/>
              </w:rPr>
              <w:instrText>XE “</w:instrText>
            </w:r>
            <w:proofErr w:type="spellStart"/>
            <w:r w:rsidR="008D0954" w:rsidRPr="00B35E34">
              <w:rPr>
                <w:rFonts w:ascii="Times New Roman" w:hAnsi="Times New Roman"/>
                <w:sz w:val="24"/>
                <w:szCs w:val="24"/>
              </w:rPr>
              <w:instrText>Fields:PARAMETER</w:instrText>
            </w:r>
            <w:proofErr w:type="spellEnd"/>
            <w:r w:rsidR="008D0954" w:rsidRPr="00B35E34">
              <w:rPr>
                <w:rFonts w:ascii="Times New Roman" w:hAnsi="Times New Roman"/>
                <w:sz w:val="24"/>
                <w:szCs w:val="24"/>
              </w:rPr>
              <w:instrText xml:space="preserve"> TYPE (#</w:instrText>
            </w:r>
            <w:r w:rsidR="008D0954" w:rsidRPr="00B35E34">
              <w:rPr>
                <w:bCs/>
                <w:iCs/>
              </w:rPr>
              <w:instrText>8994.02,.02</w:instrText>
            </w:r>
            <w:r w:rsidR="008D0954" w:rsidRPr="00B35E34">
              <w:rPr>
                <w:rFonts w:ascii="Times New Roman" w:hAnsi="Times New Roman"/>
                <w:sz w:val="24"/>
                <w:szCs w:val="24"/>
              </w:rPr>
              <w:instrText>)"</w:instrText>
            </w:r>
            <w:r w:rsidR="008D0954" w:rsidRPr="00B35E34">
              <w:rPr>
                <w:rFonts w:ascii="Times New Roman" w:hAnsi="Times New Roman"/>
                <w:sz w:val="24"/>
                <w:szCs w:val="24"/>
              </w:rPr>
              <w:fldChar w:fldCharType="end"/>
            </w:r>
            <w:r w:rsidRPr="00B35E34">
              <w:rPr>
                <w:bCs/>
                <w:iCs/>
              </w:rPr>
              <w:t xml:space="preserve"> field of the INPUT PARAMETER Multiple (#8994.02)</w:t>
            </w:r>
          </w:p>
        </w:tc>
        <w:tc>
          <w:tcPr>
            <w:tcW w:w="1314" w:type="dxa"/>
          </w:tcPr>
          <w:p w14:paraId="1E6DCABC" w14:textId="77777777" w:rsidR="0071346A" w:rsidRPr="00B35E34" w:rsidRDefault="0071346A" w:rsidP="00B9256C">
            <w:pPr>
              <w:pStyle w:val="TableText"/>
              <w:rPr>
                <w:rFonts w:cs="Arial"/>
              </w:rPr>
            </w:pPr>
            <w:r w:rsidRPr="00B35E34">
              <w:rPr>
                <w:rFonts w:cs="Arial"/>
              </w:rPr>
              <w:t>Yes</w:t>
            </w:r>
          </w:p>
        </w:tc>
        <w:tc>
          <w:tcPr>
            <w:tcW w:w="4950" w:type="dxa"/>
          </w:tcPr>
          <w:p w14:paraId="750762BD" w14:textId="77777777" w:rsidR="0071346A" w:rsidRPr="00B35E34" w:rsidRDefault="0071346A" w:rsidP="0071346A">
            <w:pPr>
              <w:pStyle w:val="TableText"/>
              <w:rPr>
                <w:rFonts w:cs="Arial"/>
              </w:rPr>
            </w:pPr>
            <w:r w:rsidRPr="00B35E34">
              <w:rPr>
                <w:rFonts w:cs="Arial"/>
              </w:rPr>
              <w:t>This field is used to indicate the type (</w:t>
            </w:r>
            <w:r w:rsidRPr="00B35E34">
              <w:rPr>
                <w:rFonts w:cs="Arial"/>
                <w:b/>
                <w:bCs/>
              </w:rPr>
              <w:t>Literal</w:t>
            </w:r>
            <w:r w:rsidRPr="00B35E34">
              <w:rPr>
                <w:rFonts w:cs="Arial"/>
              </w:rPr>
              <w:t xml:space="preserve">, </w:t>
            </w:r>
            <w:r w:rsidRPr="00B35E34">
              <w:rPr>
                <w:rFonts w:cs="Arial"/>
                <w:b/>
                <w:bCs/>
              </w:rPr>
              <w:t>List</w:t>
            </w:r>
            <w:r w:rsidRPr="00B35E34">
              <w:rPr>
                <w:rFonts w:cs="Arial"/>
              </w:rPr>
              <w:t xml:space="preserve">, </w:t>
            </w:r>
            <w:r w:rsidRPr="00B35E34">
              <w:rPr>
                <w:rFonts w:cs="Arial"/>
                <w:b/>
                <w:bCs/>
              </w:rPr>
              <w:t>Reference</w:t>
            </w:r>
            <w:r w:rsidRPr="00B35E34">
              <w:rPr>
                <w:rFonts w:cs="Arial"/>
              </w:rPr>
              <w:t xml:space="preserve">, or </w:t>
            </w:r>
            <w:r w:rsidRPr="00B35E34">
              <w:rPr>
                <w:rFonts w:cs="Arial"/>
                <w:b/>
                <w:bCs/>
              </w:rPr>
              <w:t>Word</w:t>
            </w:r>
            <w:r w:rsidR="007F2BA6" w:rsidRPr="00B35E34">
              <w:rPr>
                <w:rFonts w:cs="Arial"/>
                <w:b/>
                <w:bCs/>
              </w:rPr>
              <w:t>-</w:t>
            </w:r>
            <w:r w:rsidRPr="00B35E34">
              <w:rPr>
                <w:rFonts w:cs="Arial"/>
                <w:b/>
                <w:bCs/>
              </w:rPr>
              <w:t>Processing</w:t>
            </w:r>
            <w:r w:rsidRPr="00B35E34">
              <w:rPr>
                <w:rFonts w:cs="Arial"/>
              </w:rPr>
              <w:t xml:space="preserve"> entry) of value passed by this parameter. The </w:t>
            </w:r>
            <w:r w:rsidRPr="00B35E34">
              <w:rPr>
                <w:rFonts w:cs="Arial"/>
                <w:b/>
                <w:bCs/>
              </w:rPr>
              <w:t>Literal</w:t>
            </w:r>
            <w:r w:rsidRPr="00B35E34">
              <w:rPr>
                <w:rFonts w:cs="Arial"/>
              </w:rPr>
              <w:t xml:space="preserve">, </w:t>
            </w:r>
            <w:r w:rsidRPr="00B35E34">
              <w:rPr>
                <w:rFonts w:cs="Arial"/>
                <w:b/>
                <w:bCs/>
              </w:rPr>
              <w:t>List</w:t>
            </w:r>
            <w:r w:rsidRPr="00B35E34">
              <w:rPr>
                <w:rFonts w:cs="Arial"/>
              </w:rPr>
              <w:t xml:space="preserve">, and </w:t>
            </w:r>
            <w:r w:rsidRPr="00B35E34">
              <w:rPr>
                <w:rFonts w:cs="Arial"/>
                <w:b/>
                <w:bCs/>
              </w:rPr>
              <w:t>Reference</w:t>
            </w:r>
            <w:r w:rsidRPr="00B35E34">
              <w:rPr>
                <w:rFonts w:cs="Arial"/>
              </w:rPr>
              <w:t xml:space="preserve"> types correspond to the </w:t>
            </w:r>
            <w:proofErr w:type="spellStart"/>
            <w:r w:rsidRPr="00B35E34">
              <w:rPr>
                <w:rFonts w:cs="Arial"/>
                <w:b/>
                <w:bCs/>
              </w:rPr>
              <w:t>TParamType</w:t>
            </w:r>
            <w:proofErr w:type="spellEnd"/>
            <w:r w:rsidRPr="00B35E34">
              <w:rPr>
                <w:rFonts w:cs="Arial"/>
              </w:rPr>
              <w:t xml:space="preserve"> of the same name. A </w:t>
            </w:r>
            <w:r w:rsidRPr="00B35E34">
              <w:rPr>
                <w:rFonts w:cs="Arial"/>
                <w:b/>
                <w:bCs/>
              </w:rPr>
              <w:t>Word</w:t>
            </w:r>
            <w:r w:rsidR="007F2BA6" w:rsidRPr="00B35E34">
              <w:rPr>
                <w:rFonts w:cs="Arial"/>
                <w:b/>
                <w:bCs/>
              </w:rPr>
              <w:t>-</w:t>
            </w:r>
            <w:r w:rsidRPr="00B35E34">
              <w:rPr>
                <w:rFonts w:cs="Arial"/>
                <w:b/>
                <w:bCs/>
              </w:rPr>
              <w:t>Processing</w:t>
            </w:r>
            <w:r w:rsidRPr="00B35E34">
              <w:rPr>
                <w:rFonts w:cs="Arial"/>
              </w:rPr>
              <w:t xml:space="preserve"> type would also be a </w:t>
            </w:r>
            <w:r w:rsidRPr="00B35E34">
              <w:rPr>
                <w:rFonts w:cs="Arial"/>
                <w:b/>
                <w:bCs/>
              </w:rPr>
              <w:t>List</w:t>
            </w:r>
            <w:r w:rsidRPr="00B35E34">
              <w:rPr>
                <w:rFonts w:cs="Arial"/>
              </w:rPr>
              <w:t xml:space="preserve"> </w:t>
            </w:r>
            <w:proofErr w:type="spellStart"/>
            <w:r w:rsidRPr="00B35E34">
              <w:rPr>
                <w:rFonts w:cs="Arial"/>
                <w:b/>
                <w:bCs/>
              </w:rPr>
              <w:t>TParamType</w:t>
            </w:r>
            <w:proofErr w:type="spellEnd"/>
            <w:r w:rsidRPr="00B35E34">
              <w:rPr>
                <w:rFonts w:cs="Arial"/>
              </w:rPr>
              <w:t>.</w:t>
            </w:r>
          </w:p>
          <w:p w14:paraId="3763E1B3" w14:textId="77777777" w:rsidR="0071346A" w:rsidRPr="00B35E34" w:rsidRDefault="0071346A" w:rsidP="00244BB6">
            <w:pPr>
              <w:pStyle w:val="TableText"/>
              <w:rPr>
                <w:rFonts w:cs="Arial"/>
              </w:rPr>
            </w:pPr>
            <w:r w:rsidRPr="00B35E34">
              <w:rPr>
                <w:rFonts w:cs="Arial"/>
              </w:rPr>
              <w:t xml:space="preserve">Currently, this declaration is mandatory for a reference, but </w:t>
            </w:r>
            <w:r w:rsidRPr="00B35E34">
              <w:rPr>
                <w:rFonts w:cs="Arial"/>
                <w:i/>
                <w:iCs/>
              </w:rPr>
              <w:t>recommended</w:t>
            </w:r>
            <w:r w:rsidRPr="00B35E34">
              <w:rPr>
                <w:rFonts w:cs="Arial"/>
              </w:rPr>
              <w:t xml:space="preserve"> for other types. In the future the parameter type declaration will be enforced for all types.</w:t>
            </w:r>
          </w:p>
        </w:tc>
      </w:tr>
    </w:tbl>
    <w:p w14:paraId="7415CD6C" w14:textId="77777777" w:rsidR="00B2768C" w:rsidRPr="00B35E34" w:rsidRDefault="00B2768C" w:rsidP="00A2465C">
      <w:pPr>
        <w:pStyle w:val="BodyText6"/>
      </w:pPr>
    </w:p>
    <w:p w14:paraId="0376A97D" w14:textId="77777777" w:rsidR="00B2768C" w:rsidRPr="00B35E34" w:rsidRDefault="00B2768C" w:rsidP="007300F5">
      <w:pPr>
        <w:pStyle w:val="Heading2"/>
      </w:pPr>
      <w:bookmarkStart w:id="273" w:name="_Toc339260937"/>
      <w:bookmarkStart w:id="274" w:name="_Toc339261006"/>
      <w:bookmarkStart w:id="275" w:name="_Toc339418604"/>
      <w:bookmarkStart w:id="276" w:name="_Toc339707988"/>
      <w:bookmarkStart w:id="277" w:name="_Toc339783069"/>
      <w:bookmarkStart w:id="278" w:name="_Toc345918880"/>
      <w:bookmarkStart w:id="279" w:name="_Toc347797289"/>
      <w:bookmarkStart w:id="280" w:name="_Toc354974876"/>
      <w:bookmarkStart w:id="281" w:name="_Toc378055873"/>
      <w:bookmarkStart w:id="282" w:name="_Toc449362443"/>
      <w:bookmarkStart w:id="283" w:name="_Toc82598437"/>
      <w:r w:rsidRPr="00B35E34">
        <w:lastRenderedPageBreak/>
        <w:t>What Makes a Good Remote Procedure Call?</w:t>
      </w:r>
      <w:bookmarkEnd w:id="273"/>
      <w:bookmarkEnd w:id="274"/>
      <w:bookmarkEnd w:id="275"/>
      <w:bookmarkEnd w:id="276"/>
      <w:bookmarkEnd w:id="277"/>
      <w:bookmarkEnd w:id="278"/>
      <w:bookmarkEnd w:id="279"/>
      <w:bookmarkEnd w:id="280"/>
      <w:bookmarkEnd w:id="281"/>
      <w:bookmarkEnd w:id="282"/>
      <w:bookmarkEnd w:id="283"/>
    </w:p>
    <w:p w14:paraId="7A50E09F" w14:textId="77777777" w:rsidR="00AE3F31" w:rsidRPr="00B35E34" w:rsidRDefault="00AE3F31" w:rsidP="00AE3F31">
      <w:pPr>
        <w:pStyle w:val="BodyText"/>
        <w:keepNext/>
        <w:keepLines/>
      </w:pPr>
      <w:r w:rsidRPr="00B35E34">
        <w:t xml:space="preserve">The following make for a good remote procedure call (RPC) </w:t>
      </w:r>
      <w:r w:rsidRPr="00B35E34">
        <w:fldChar w:fldCharType="begin"/>
      </w:r>
      <w:r w:rsidRPr="00B35E34">
        <w:instrText>XE “What Makes a Good Remote Procedure Call?"</w:instrText>
      </w:r>
      <w:r w:rsidRPr="00B35E34">
        <w:fldChar w:fldCharType="end"/>
      </w:r>
      <w:r w:rsidRPr="00B35E34">
        <w:t>:</w:t>
      </w:r>
    </w:p>
    <w:p w14:paraId="0BC62728" w14:textId="77777777" w:rsidR="00B2768C" w:rsidRPr="00B35E34" w:rsidRDefault="00B2768C" w:rsidP="00B804DE">
      <w:pPr>
        <w:pStyle w:val="ListBullet"/>
        <w:keepNext/>
        <w:keepLines/>
      </w:pPr>
      <w:r w:rsidRPr="00B35E34">
        <w:t>Silent calls</w:t>
      </w:r>
      <w:r w:rsidR="00313BDD" w:rsidRPr="00B35E34">
        <w:fldChar w:fldCharType="begin"/>
      </w:r>
      <w:r w:rsidR="00B9327B" w:rsidRPr="00B35E34">
        <w:instrText>XE “</w:instrText>
      </w:r>
      <w:r w:rsidRPr="00B35E34">
        <w:instrText>Silent Calls"</w:instrText>
      </w:r>
      <w:r w:rsidR="00313BDD" w:rsidRPr="00B35E34">
        <w:fldChar w:fldCharType="end"/>
      </w:r>
      <w:r w:rsidR="00313BDD" w:rsidRPr="00B35E34">
        <w:fldChar w:fldCharType="begin"/>
      </w:r>
      <w:r w:rsidR="00B9327B" w:rsidRPr="00B35E34">
        <w:instrText>XE “</w:instrText>
      </w:r>
      <w:proofErr w:type="spellStart"/>
      <w:r w:rsidRPr="00B35E34">
        <w:instrText>Calls:Silent</w:instrText>
      </w:r>
      <w:proofErr w:type="spellEnd"/>
      <w:r w:rsidRPr="00B35E34">
        <w:instrText>"</w:instrText>
      </w:r>
      <w:r w:rsidR="00313BDD" w:rsidRPr="00B35E34">
        <w:fldChar w:fldCharType="end"/>
      </w:r>
      <w:r w:rsidRPr="00B35E34">
        <w:t xml:space="preserve"> (no I/O to terminal or screen, no user intervention required)</w:t>
      </w:r>
      <w:r w:rsidR="00D76365" w:rsidRPr="00B35E34">
        <w:t>.</w:t>
      </w:r>
    </w:p>
    <w:p w14:paraId="4BD8D284" w14:textId="77777777" w:rsidR="00B2768C" w:rsidRPr="00B35E34" w:rsidRDefault="00B2768C" w:rsidP="00E86754">
      <w:pPr>
        <w:pStyle w:val="ListBullet"/>
      </w:pPr>
      <w:r w:rsidRPr="00B35E34">
        <w:t>Minimal resources required (passes data in brief, controlled increments)</w:t>
      </w:r>
      <w:r w:rsidR="00D76365" w:rsidRPr="00B35E34">
        <w:t>.</w:t>
      </w:r>
    </w:p>
    <w:p w14:paraId="5810F981" w14:textId="77777777" w:rsidR="00B2768C" w:rsidRPr="00B35E34" w:rsidRDefault="00B2768C" w:rsidP="00E86754">
      <w:pPr>
        <w:pStyle w:val="ListBullet"/>
      </w:pPr>
      <w:r w:rsidRPr="00B35E34">
        <w:t>Discrete calls</w:t>
      </w:r>
      <w:r w:rsidR="00313BDD" w:rsidRPr="00B35E34">
        <w:fldChar w:fldCharType="begin"/>
      </w:r>
      <w:r w:rsidR="00B9327B" w:rsidRPr="00B35E34">
        <w:instrText>XE “</w:instrText>
      </w:r>
      <w:r w:rsidRPr="00B35E34">
        <w:instrText>Discrete Calls"</w:instrText>
      </w:r>
      <w:r w:rsidR="00313BDD" w:rsidRPr="00B35E34">
        <w:fldChar w:fldCharType="end"/>
      </w:r>
      <w:r w:rsidR="00313BDD" w:rsidRPr="00B35E34">
        <w:fldChar w:fldCharType="begin"/>
      </w:r>
      <w:r w:rsidR="00B9327B" w:rsidRPr="00B35E34">
        <w:instrText>XE “</w:instrText>
      </w:r>
      <w:proofErr w:type="spellStart"/>
      <w:r w:rsidRPr="00B35E34">
        <w:instrText>Calls:Discrete</w:instrText>
      </w:r>
      <w:proofErr w:type="spellEnd"/>
      <w:r w:rsidRPr="00B35E34">
        <w:instrText>"</w:instrText>
      </w:r>
      <w:r w:rsidR="00313BDD" w:rsidRPr="00B35E34">
        <w:fldChar w:fldCharType="end"/>
      </w:r>
      <w:r w:rsidRPr="00B35E34">
        <w:t xml:space="preserve"> (requiring as little information as possible from the process environment)</w:t>
      </w:r>
      <w:r w:rsidR="00D76365" w:rsidRPr="00B35E34">
        <w:t>.</w:t>
      </w:r>
    </w:p>
    <w:p w14:paraId="1E40A4C1" w14:textId="77777777" w:rsidR="00B2768C" w:rsidRPr="00B35E34" w:rsidRDefault="00B2768C" w:rsidP="00B804DE">
      <w:pPr>
        <w:pStyle w:val="ListBullet"/>
      </w:pPr>
      <w:r w:rsidRPr="00B35E34">
        <w:t>Generic as possible (different parts of the same package as well as other packages could use the same RPC)</w:t>
      </w:r>
      <w:r w:rsidR="00D76365" w:rsidRPr="00B35E34">
        <w:t>.</w:t>
      </w:r>
    </w:p>
    <w:p w14:paraId="30FD4041" w14:textId="77777777" w:rsidR="00E86754" w:rsidRPr="00B35E34" w:rsidRDefault="00E86754" w:rsidP="00E86754">
      <w:pPr>
        <w:pStyle w:val="BodyText6"/>
      </w:pPr>
    </w:p>
    <w:p w14:paraId="7E96C3AB" w14:textId="77777777" w:rsidR="00B2768C" w:rsidRPr="00B35E34" w:rsidRDefault="00B2768C" w:rsidP="007300F5">
      <w:pPr>
        <w:pStyle w:val="Heading2"/>
      </w:pPr>
      <w:bookmarkStart w:id="284" w:name="_Ref97007192"/>
      <w:bookmarkStart w:id="285" w:name="_Toc449362444"/>
      <w:bookmarkStart w:id="286" w:name="_Toc82598438"/>
      <w:r w:rsidRPr="00B35E34">
        <w:t>How to Execute an RPC from a Client Application</w:t>
      </w:r>
      <w:bookmarkEnd w:id="284"/>
      <w:bookmarkEnd w:id="285"/>
      <w:bookmarkEnd w:id="286"/>
    </w:p>
    <w:p w14:paraId="78DD70F4" w14:textId="77777777" w:rsidR="00B2768C" w:rsidRPr="00B35E34" w:rsidRDefault="00313BDD" w:rsidP="00EF28B7">
      <w:pPr>
        <w:pStyle w:val="BodyText"/>
        <w:keepNext/>
        <w:keepLines/>
      </w:pPr>
      <w:r w:rsidRPr="00B35E34">
        <w:fldChar w:fldCharType="begin"/>
      </w:r>
      <w:r w:rsidR="00B9327B" w:rsidRPr="00B35E34">
        <w:instrText>XE “</w:instrText>
      </w:r>
      <w:proofErr w:type="spellStart"/>
      <w:r w:rsidR="00EF28B7" w:rsidRPr="00B35E34">
        <w:instrText>RPCs:Executing</w:instrText>
      </w:r>
      <w:proofErr w:type="spellEnd"/>
      <w:r w:rsidR="00EF28B7" w:rsidRPr="00B35E34">
        <w:instrText>"</w:instrText>
      </w:r>
      <w:r w:rsidRPr="00B35E34">
        <w:fldChar w:fldCharType="end"/>
      </w:r>
      <w:r w:rsidRPr="00B35E34">
        <w:fldChar w:fldCharType="begin"/>
      </w:r>
      <w:r w:rsidR="00B9327B" w:rsidRPr="00B35E34">
        <w:instrText>XE “</w:instrText>
      </w:r>
      <w:r w:rsidR="00EF28B7" w:rsidRPr="00B35E34">
        <w:instrText xml:space="preserve">How </w:instrText>
      </w:r>
      <w:proofErr w:type="spellStart"/>
      <w:r w:rsidR="00EF28B7" w:rsidRPr="00B35E34">
        <w:instrText>to:Execute</w:instrText>
      </w:r>
      <w:proofErr w:type="spellEnd"/>
      <w:r w:rsidR="00EF28B7" w:rsidRPr="00B35E34">
        <w:instrText xml:space="preserve"> an RPC from a Client Application"</w:instrText>
      </w:r>
      <w:r w:rsidRPr="00B35E34">
        <w:fldChar w:fldCharType="end"/>
      </w:r>
      <w:r w:rsidRPr="00B35E34">
        <w:fldChar w:fldCharType="begin"/>
      </w:r>
      <w:r w:rsidR="00B9327B" w:rsidRPr="00B35E34">
        <w:instrText>XE “</w:instrText>
      </w:r>
      <w:r w:rsidR="00EF28B7" w:rsidRPr="00B35E34">
        <w:instrText>Execute an RPC from a Client Application, How to"</w:instrText>
      </w:r>
      <w:r w:rsidRPr="00B35E34">
        <w:fldChar w:fldCharType="end"/>
      </w:r>
      <w:r w:rsidR="00EF28B7" w:rsidRPr="00B35E34">
        <w:t xml:space="preserve">To execute an RPC from a client </w:t>
      </w:r>
      <w:r w:rsidR="008837F0" w:rsidRPr="00B35E34">
        <w:t>application,</w:t>
      </w:r>
      <w:r w:rsidR="00EF28B7" w:rsidRPr="00B35E34">
        <w:t xml:space="preserve"> perform the following procedure:</w:t>
      </w:r>
    </w:p>
    <w:p w14:paraId="624327F7" w14:textId="77777777" w:rsidR="00B2768C" w:rsidRPr="00B35E34" w:rsidRDefault="00B2768C" w:rsidP="00274FEF">
      <w:pPr>
        <w:pStyle w:val="ListNumber"/>
        <w:keepNext/>
        <w:keepLines/>
        <w:numPr>
          <w:ilvl w:val="0"/>
          <w:numId w:val="16"/>
        </w:numPr>
        <w:tabs>
          <w:tab w:val="clear" w:pos="360"/>
        </w:tabs>
        <w:ind w:left="720"/>
      </w:pPr>
      <w:r w:rsidRPr="00B35E34">
        <w:t xml:space="preserve">If your RPC has any input parameters beyond the mandatory first parameter, set a </w:t>
      </w:r>
      <w:r w:rsidRPr="00B35E34">
        <w:rPr>
          <w:b/>
        </w:rPr>
        <w:t>Param</w:t>
      </w:r>
      <w:r w:rsidRPr="00B35E34">
        <w:t xml:space="preserve"> node in the </w:t>
      </w:r>
      <w:proofErr w:type="spellStart"/>
      <w:r w:rsidRPr="00B35E34">
        <w:rPr>
          <w:b/>
          <w:bCs/>
        </w:rPr>
        <w:t>TRPCBroker</w:t>
      </w:r>
      <w:r w:rsidR="00B34002" w:rsidRPr="00B35E34">
        <w:t>’</w:t>
      </w:r>
      <w:r w:rsidRPr="00B35E34">
        <w:t>s</w:t>
      </w:r>
      <w:proofErr w:type="spellEnd"/>
      <w:r w:rsidRPr="00B35E34">
        <w:t xml:space="preserve"> </w:t>
      </w:r>
      <w:r w:rsidRPr="00B35E34">
        <w:rPr>
          <w:b/>
        </w:rPr>
        <w:t>Param</w:t>
      </w:r>
      <w:r w:rsidRPr="00B35E34">
        <w:t xml:space="preserve"> property</w:t>
      </w:r>
      <w:r w:rsidR="00313BDD" w:rsidRPr="00B35E34">
        <w:fldChar w:fldCharType="begin"/>
      </w:r>
      <w:r w:rsidR="00B9327B" w:rsidRPr="00B35E34">
        <w:instrText>XE “</w:instrText>
      </w:r>
      <w:r w:rsidR="00445787" w:rsidRPr="00B35E34">
        <w:instrText>Param Property"</w:instrText>
      </w:r>
      <w:r w:rsidR="00313BDD" w:rsidRPr="00B35E34">
        <w:fldChar w:fldCharType="end"/>
      </w:r>
      <w:r w:rsidR="00313BDD" w:rsidRPr="00B35E34">
        <w:fldChar w:fldCharType="begin"/>
      </w:r>
      <w:r w:rsidR="00B9327B" w:rsidRPr="00B35E34">
        <w:instrText>XE “</w:instrText>
      </w:r>
      <w:proofErr w:type="spellStart"/>
      <w:r w:rsidR="00445787" w:rsidRPr="00B35E34">
        <w:instrText>Properties:Param</w:instrText>
      </w:r>
      <w:proofErr w:type="spellEnd"/>
      <w:r w:rsidR="00445787" w:rsidRPr="00B35E34">
        <w:instrText>"</w:instrText>
      </w:r>
      <w:r w:rsidR="00313BDD" w:rsidRPr="00B35E34">
        <w:fldChar w:fldCharType="end"/>
      </w:r>
      <w:r w:rsidRPr="00B35E34">
        <w:t xml:space="preserve"> for each. For each input parameter, set the following sub properties:</w:t>
      </w:r>
    </w:p>
    <w:p w14:paraId="45611B27" w14:textId="77777777" w:rsidR="00B2768C" w:rsidRPr="00B35E34" w:rsidRDefault="00B2768C" w:rsidP="00274FEF">
      <w:pPr>
        <w:pStyle w:val="ListBulletIndent2"/>
        <w:keepNext/>
        <w:keepLines/>
        <w:rPr>
          <w:b/>
        </w:rPr>
      </w:pPr>
      <w:r w:rsidRPr="00B35E34">
        <w:rPr>
          <w:b/>
        </w:rPr>
        <w:t>Value</w:t>
      </w:r>
    </w:p>
    <w:p w14:paraId="395B7AA4" w14:textId="77777777" w:rsidR="00B2768C" w:rsidRPr="00B35E34" w:rsidRDefault="00B2768C" w:rsidP="00611E9C">
      <w:pPr>
        <w:pStyle w:val="ListBulletIndent2"/>
      </w:pPr>
      <w:proofErr w:type="spellStart"/>
      <w:r w:rsidRPr="00B35E34">
        <w:rPr>
          <w:b/>
        </w:rPr>
        <w:t>PType</w:t>
      </w:r>
      <w:proofErr w:type="spellEnd"/>
      <w:r w:rsidRPr="00B35E34">
        <w:t xml:space="preserve"> (</w:t>
      </w:r>
      <w:r w:rsidRPr="00B35E34">
        <w:rPr>
          <w:b/>
          <w:bCs/>
        </w:rPr>
        <w:t>Literal</w:t>
      </w:r>
      <w:r w:rsidRPr="00B35E34">
        <w:t xml:space="preserve">, </w:t>
      </w:r>
      <w:r w:rsidRPr="00B35E34">
        <w:rPr>
          <w:b/>
          <w:bCs/>
        </w:rPr>
        <w:t>List</w:t>
      </w:r>
      <w:r w:rsidRPr="00B35E34">
        <w:t xml:space="preserve">, or </w:t>
      </w:r>
      <w:r w:rsidRPr="00B35E34">
        <w:rPr>
          <w:b/>
          <w:bCs/>
        </w:rPr>
        <w:t>Reference</w:t>
      </w:r>
      <w:r w:rsidRPr="00B35E34">
        <w:t>)</w:t>
      </w:r>
    </w:p>
    <w:p w14:paraId="057CA665" w14:textId="77777777" w:rsidR="00E86754" w:rsidRPr="00B35E34" w:rsidRDefault="00E86754" w:rsidP="00E86754">
      <w:pPr>
        <w:pStyle w:val="BodyText6"/>
      </w:pPr>
    </w:p>
    <w:p w14:paraId="1A0828BE" w14:textId="77777777" w:rsidR="00611E9C" w:rsidRPr="00B35E34" w:rsidRDefault="00B2768C" w:rsidP="00611E9C">
      <w:pPr>
        <w:pStyle w:val="BodyText3"/>
      </w:pPr>
      <w:r w:rsidRPr="00B35E34">
        <w:t>If the parameter</w:t>
      </w:r>
      <w:r w:rsidR="00B34002" w:rsidRPr="00B35E34">
        <w:t>’</w:t>
      </w:r>
      <w:r w:rsidRPr="00B35E34">
        <w:t xml:space="preserve">s </w:t>
      </w:r>
      <w:proofErr w:type="spellStart"/>
      <w:r w:rsidRPr="00B35E34">
        <w:rPr>
          <w:b/>
        </w:rPr>
        <w:t>PType</w:t>
      </w:r>
      <w:proofErr w:type="spellEnd"/>
      <w:r w:rsidRPr="00B35E34">
        <w:t xml:space="preserve"> is </w:t>
      </w:r>
      <w:r w:rsidRPr="00B35E34">
        <w:rPr>
          <w:b/>
        </w:rPr>
        <w:t>List</w:t>
      </w:r>
      <w:r w:rsidRPr="00B35E34">
        <w:t xml:space="preserve">, however, set a list of values in the </w:t>
      </w:r>
      <w:r w:rsidRPr="00B35E34">
        <w:rPr>
          <w:b/>
        </w:rPr>
        <w:t>Mult</w:t>
      </w:r>
      <w:r w:rsidR="00313BDD" w:rsidRPr="00B35E34">
        <w:fldChar w:fldCharType="begin"/>
      </w:r>
      <w:r w:rsidR="00B9327B" w:rsidRPr="00B35E34">
        <w:instrText>XE “</w:instrText>
      </w:r>
      <w:r w:rsidR="00445787" w:rsidRPr="00B35E34">
        <w:instrText>Mult Property"</w:instrText>
      </w:r>
      <w:r w:rsidR="00313BDD" w:rsidRPr="00B35E34">
        <w:fldChar w:fldCharType="end"/>
      </w:r>
      <w:r w:rsidR="00313BDD" w:rsidRPr="00B35E34">
        <w:fldChar w:fldCharType="begin"/>
      </w:r>
      <w:r w:rsidR="00B9327B" w:rsidRPr="00B35E34">
        <w:instrText>XE “</w:instrText>
      </w:r>
      <w:proofErr w:type="spellStart"/>
      <w:r w:rsidR="00445787" w:rsidRPr="00B35E34">
        <w:instrText>Properties:Mult</w:instrText>
      </w:r>
      <w:proofErr w:type="spellEnd"/>
      <w:r w:rsidR="00445787" w:rsidRPr="00B35E34">
        <w:instrText>"</w:instrText>
      </w:r>
      <w:r w:rsidR="00313BDD" w:rsidRPr="00B35E34">
        <w:fldChar w:fldCharType="end"/>
      </w:r>
      <w:r w:rsidRPr="00B35E34">
        <w:t xml:space="preserve"> subproperty rather than setting the </w:t>
      </w:r>
      <w:r w:rsidRPr="00B35E34">
        <w:rPr>
          <w:b/>
        </w:rPr>
        <w:t>Value</w:t>
      </w:r>
      <w:r w:rsidR="00313BDD" w:rsidRPr="00B35E34">
        <w:fldChar w:fldCharType="begin"/>
      </w:r>
      <w:r w:rsidR="00B9327B" w:rsidRPr="00B35E34">
        <w:instrText>XE “</w:instrText>
      </w:r>
      <w:r w:rsidR="000D69EF" w:rsidRPr="00B35E34">
        <w:instrText>Value Property"</w:instrText>
      </w:r>
      <w:r w:rsidR="00313BDD" w:rsidRPr="00B35E34">
        <w:fldChar w:fldCharType="end"/>
      </w:r>
      <w:r w:rsidR="00313BDD" w:rsidRPr="00B35E34">
        <w:fldChar w:fldCharType="begin"/>
      </w:r>
      <w:r w:rsidR="00B9327B" w:rsidRPr="00B35E34">
        <w:instrText>XE “</w:instrText>
      </w:r>
      <w:proofErr w:type="spellStart"/>
      <w:r w:rsidR="000D69EF" w:rsidRPr="00B35E34">
        <w:instrText>Properties:Value</w:instrText>
      </w:r>
      <w:proofErr w:type="spellEnd"/>
      <w:r w:rsidR="000D69EF" w:rsidRPr="00B35E34">
        <w:instrText>"</w:instrText>
      </w:r>
      <w:r w:rsidR="00313BDD" w:rsidRPr="00B35E34">
        <w:fldChar w:fldCharType="end"/>
      </w:r>
      <w:r w:rsidRPr="00B35E34">
        <w:t xml:space="preserve"> subproperty.</w:t>
      </w:r>
    </w:p>
    <w:p w14:paraId="460FAF67" w14:textId="77777777" w:rsidR="00611E9C" w:rsidRPr="00B35E34" w:rsidRDefault="00611E9C" w:rsidP="00611E9C">
      <w:pPr>
        <w:pStyle w:val="CautionIndent2"/>
      </w:pPr>
      <w:r w:rsidRPr="00B35E34">
        <w:rPr>
          <w:noProof/>
          <w:lang w:eastAsia="en-US"/>
        </w:rPr>
        <w:drawing>
          <wp:inline distT="0" distB="0" distL="0" distR="0" wp14:anchorId="4A8212AF" wp14:editId="7B139445">
            <wp:extent cx="409575" cy="409575"/>
            <wp:effectExtent l="0" t="0" r="0" b="0"/>
            <wp:docPr id="43"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B35E34">
        <w:tab/>
      </w:r>
      <w:r w:rsidR="001B6B7B" w:rsidRPr="00B35E34">
        <w:t>CAUTION: For enhanced security reasons, the reference parameter type may be deprecated and removed in subsequent updates to the BDK.</w:t>
      </w:r>
    </w:p>
    <w:p w14:paraId="62C8ECF7" w14:textId="77777777" w:rsidR="00AE3F31" w:rsidRPr="00B35E34" w:rsidRDefault="00AE3F31" w:rsidP="00AE3F31">
      <w:pPr>
        <w:pStyle w:val="BodyText6"/>
      </w:pPr>
    </w:p>
    <w:p w14:paraId="5137A4CF" w14:textId="3036164C" w:rsidR="00B2768C" w:rsidRPr="00B35E34" w:rsidRDefault="005F28B1" w:rsidP="00EF28B7">
      <w:pPr>
        <w:pStyle w:val="BodyText3"/>
        <w:keepNext/>
        <w:keepLines/>
      </w:pPr>
      <w:r w:rsidRPr="00B35E34">
        <w:rPr>
          <w:color w:val="0000FF"/>
          <w:u w:val="single"/>
        </w:rPr>
        <w:fldChar w:fldCharType="begin"/>
      </w:r>
      <w:r w:rsidRPr="00B35E34">
        <w:rPr>
          <w:color w:val="0000FF"/>
          <w:u w:val="single"/>
        </w:rPr>
        <w:instrText xml:space="preserve"> REF _Ref361734575 \h </w:instrText>
      </w:r>
      <w:r w:rsidR="00110A0E" w:rsidRPr="00B35E34">
        <w:rPr>
          <w:color w:val="0000FF"/>
          <w:u w:val="single"/>
        </w:rPr>
        <w:instrText xml:space="preserve"> \* MERGEFORMAT </w:instrText>
      </w:r>
      <w:r w:rsidRPr="00B35E34">
        <w:rPr>
          <w:color w:val="0000FF"/>
          <w:u w:val="single"/>
        </w:rPr>
      </w:r>
      <w:r w:rsidRPr="00B35E34">
        <w:rPr>
          <w:color w:val="0000FF"/>
          <w:u w:val="single"/>
        </w:rPr>
        <w:fldChar w:fldCharType="separate"/>
      </w:r>
      <w:r w:rsidR="00430A7E" w:rsidRPr="00B35E34">
        <w:rPr>
          <w:color w:val="0000FF"/>
          <w:u w:val="single"/>
        </w:rPr>
        <w:t>Figure 4</w:t>
      </w:r>
      <w:r w:rsidRPr="00B35E34">
        <w:rPr>
          <w:color w:val="0000FF"/>
          <w:u w:val="single"/>
        </w:rPr>
        <w:fldChar w:fldCharType="end"/>
      </w:r>
      <w:r w:rsidR="00B2768C" w:rsidRPr="00B35E34">
        <w:t xml:space="preserve"> is an example of some settings of the </w:t>
      </w:r>
      <w:r w:rsidR="00B2768C" w:rsidRPr="00B35E34">
        <w:rPr>
          <w:b/>
        </w:rPr>
        <w:t>Param</w:t>
      </w:r>
      <w:r w:rsidR="00B2768C" w:rsidRPr="00B35E34">
        <w:t xml:space="preserve"> property</w:t>
      </w:r>
      <w:r w:rsidR="00313BDD" w:rsidRPr="00B35E34">
        <w:fldChar w:fldCharType="begin"/>
      </w:r>
      <w:r w:rsidR="00B9327B" w:rsidRPr="00B35E34">
        <w:instrText>XE “</w:instrText>
      </w:r>
      <w:r w:rsidR="00445787" w:rsidRPr="00B35E34">
        <w:instrText>Param Property"</w:instrText>
      </w:r>
      <w:r w:rsidR="00313BDD" w:rsidRPr="00B35E34">
        <w:fldChar w:fldCharType="end"/>
      </w:r>
      <w:r w:rsidR="00313BDD" w:rsidRPr="00B35E34">
        <w:fldChar w:fldCharType="begin"/>
      </w:r>
      <w:r w:rsidR="00B9327B" w:rsidRPr="00B35E34">
        <w:instrText>XE “</w:instrText>
      </w:r>
      <w:proofErr w:type="spellStart"/>
      <w:r w:rsidR="00445787" w:rsidRPr="00B35E34">
        <w:instrText>Properties:Param</w:instrText>
      </w:r>
      <w:proofErr w:type="spellEnd"/>
      <w:r w:rsidR="00445787" w:rsidRPr="00B35E34">
        <w:instrText>"</w:instrText>
      </w:r>
      <w:r w:rsidR="00313BDD" w:rsidRPr="00B35E34">
        <w:fldChar w:fldCharType="end"/>
      </w:r>
      <w:r w:rsidR="00B2768C" w:rsidRPr="00B35E34">
        <w:t>:</w:t>
      </w:r>
    </w:p>
    <w:p w14:paraId="5EBA744F" w14:textId="77777777" w:rsidR="004E305C" w:rsidRPr="00B35E34" w:rsidRDefault="004E305C" w:rsidP="004E305C">
      <w:pPr>
        <w:pStyle w:val="BodyText6"/>
        <w:keepNext/>
        <w:keepLines/>
      </w:pPr>
    </w:p>
    <w:p w14:paraId="320CF61B" w14:textId="617F6B2C" w:rsidR="00C6576E" w:rsidRPr="00B35E34" w:rsidRDefault="00C6576E" w:rsidP="00C6576E">
      <w:pPr>
        <w:pStyle w:val="Caption"/>
      </w:pPr>
      <w:bookmarkStart w:id="287" w:name="_Ref361734575"/>
      <w:bookmarkStart w:id="288" w:name="_Toc202777927"/>
      <w:bookmarkStart w:id="289" w:name="_Toc82598492"/>
      <w:r w:rsidRPr="00B35E34">
        <w:t xml:space="preserve">Figure </w:t>
      </w:r>
      <w:fldSimple w:instr=" SEQ Figure \* ARABIC ">
        <w:r w:rsidR="00430A7E" w:rsidRPr="00B35E34">
          <w:t>4</w:t>
        </w:r>
      </w:fldSimple>
      <w:bookmarkEnd w:id="287"/>
      <w:r w:rsidR="0075759E" w:rsidRPr="00B35E34">
        <w:t>: Param P</w:t>
      </w:r>
      <w:r w:rsidRPr="00B35E34">
        <w:t>roperty</w:t>
      </w:r>
      <w:r w:rsidR="00F76DBF" w:rsidRPr="00B35E34">
        <w:t>—</w:t>
      </w:r>
      <w:r w:rsidR="0075759E" w:rsidRPr="00B35E34">
        <w:t>Sample S</w:t>
      </w:r>
      <w:r w:rsidRPr="00B35E34">
        <w:t>ettings</w:t>
      </w:r>
      <w:bookmarkEnd w:id="288"/>
      <w:bookmarkEnd w:id="289"/>
    </w:p>
    <w:p w14:paraId="364A49DE" w14:textId="77777777" w:rsidR="00B2768C" w:rsidRPr="00B35E34" w:rsidRDefault="00B2768C" w:rsidP="00445787">
      <w:pPr>
        <w:pStyle w:val="Code"/>
        <w:ind w:left="900"/>
      </w:pPr>
      <w:r w:rsidRPr="00B35E34">
        <w:t xml:space="preserve">RPCBroker1.Param[0].Value := </w:t>
      </w:r>
      <w:r w:rsidR="00B34002" w:rsidRPr="00B35E34">
        <w:t>‘</w:t>
      </w:r>
      <w:r w:rsidRPr="00B35E34">
        <w:t>10/31/97</w:t>
      </w:r>
      <w:r w:rsidR="00B34002" w:rsidRPr="00B35E34">
        <w:t>’</w:t>
      </w:r>
      <w:r w:rsidRPr="00B35E34">
        <w:t>;</w:t>
      </w:r>
    </w:p>
    <w:p w14:paraId="5B009E3E" w14:textId="77777777" w:rsidR="00B2768C" w:rsidRPr="00B35E34" w:rsidRDefault="00B2768C" w:rsidP="00445787">
      <w:pPr>
        <w:pStyle w:val="Code"/>
        <w:ind w:left="900"/>
      </w:pPr>
      <w:r w:rsidRPr="00B35E34">
        <w:t>RPCBroker1.Param[0].</w:t>
      </w:r>
      <w:proofErr w:type="spellStart"/>
      <w:r w:rsidRPr="00B35E34">
        <w:t>PType</w:t>
      </w:r>
      <w:proofErr w:type="spellEnd"/>
      <w:r w:rsidRPr="00B35E34">
        <w:t xml:space="preserve"> := literal;</w:t>
      </w:r>
    </w:p>
    <w:p w14:paraId="41C38D23" w14:textId="77777777" w:rsidR="00B2768C" w:rsidRPr="00B35E34" w:rsidRDefault="00B2768C" w:rsidP="00445787">
      <w:pPr>
        <w:pStyle w:val="Code"/>
        <w:ind w:left="900"/>
      </w:pPr>
      <w:r w:rsidRPr="00B35E34">
        <w:t>RPCBroker1.Param[1].Mult[</w:t>
      </w:r>
      <w:r w:rsidR="00B34002" w:rsidRPr="00B35E34">
        <w:t>‘“</w:t>
      </w:r>
      <w:r w:rsidRPr="00B35E34">
        <w:t>NAME</w:t>
      </w:r>
      <w:r w:rsidR="00B34002" w:rsidRPr="00B35E34">
        <w:t>”‘</w:t>
      </w:r>
      <w:r w:rsidRPr="00B35E34">
        <w:t xml:space="preserve">] := </w:t>
      </w:r>
      <w:r w:rsidR="00B34002" w:rsidRPr="00B35E34">
        <w:t>‘</w:t>
      </w:r>
      <w:r w:rsidR="00DF4D9A" w:rsidRPr="00B35E34">
        <w:t>XWBUSER</w:t>
      </w:r>
      <w:r w:rsidRPr="00B35E34">
        <w:t xml:space="preserve">, </w:t>
      </w:r>
      <w:r w:rsidR="00DF4D9A" w:rsidRPr="00B35E34">
        <w:t>ONE</w:t>
      </w:r>
      <w:r w:rsidR="00B34002" w:rsidRPr="00B35E34">
        <w:t>’</w:t>
      </w:r>
      <w:r w:rsidRPr="00B35E34">
        <w:t>;</w:t>
      </w:r>
    </w:p>
    <w:p w14:paraId="060A3EAD" w14:textId="77777777" w:rsidR="00B2768C" w:rsidRPr="00B35E34" w:rsidRDefault="00B2768C" w:rsidP="00445787">
      <w:pPr>
        <w:pStyle w:val="Code"/>
        <w:ind w:left="900"/>
      </w:pPr>
      <w:r w:rsidRPr="00B35E34">
        <w:t>RPCBroker1.Param[1].Mult[</w:t>
      </w:r>
      <w:r w:rsidR="00B34002" w:rsidRPr="00B35E34">
        <w:t>‘“</w:t>
      </w:r>
      <w:r w:rsidRPr="00B35E34">
        <w:t>SSN</w:t>
      </w:r>
      <w:r w:rsidR="00B34002" w:rsidRPr="00B35E34">
        <w:t>”‘</w:t>
      </w:r>
      <w:r w:rsidRPr="00B35E34">
        <w:t xml:space="preserve">] := </w:t>
      </w:r>
      <w:r w:rsidR="00B34002" w:rsidRPr="00B35E34">
        <w:t>‘</w:t>
      </w:r>
      <w:r w:rsidR="00DF4D9A" w:rsidRPr="00B35E34">
        <w:t>000</w:t>
      </w:r>
      <w:r w:rsidRPr="00B35E34">
        <w:t>-45-6789</w:t>
      </w:r>
      <w:r w:rsidR="00B34002" w:rsidRPr="00B35E34">
        <w:t>’</w:t>
      </w:r>
      <w:r w:rsidRPr="00B35E34">
        <w:t>;</w:t>
      </w:r>
    </w:p>
    <w:p w14:paraId="521326D9" w14:textId="77777777" w:rsidR="00B2768C" w:rsidRPr="00B35E34" w:rsidRDefault="00B2768C" w:rsidP="00445787">
      <w:pPr>
        <w:pStyle w:val="Code"/>
        <w:ind w:left="900"/>
      </w:pPr>
      <w:r w:rsidRPr="00B35E34">
        <w:t>RPCBroker1.Param[1].</w:t>
      </w:r>
      <w:proofErr w:type="spellStart"/>
      <w:r w:rsidRPr="00B35E34">
        <w:t>PType</w:t>
      </w:r>
      <w:proofErr w:type="spellEnd"/>
      <w:r w:rsidRPr="00B35E34">
        <w:t xml:space="preserve"> := list;</w:t>
      </w:r>
    </w:p>
    <w:p w14:paraId="43C62EEB" w14:textId="77777777" w:rsidR="00445787" w:rsidRPr="00B35E34" w:rsidRDefault="00445787" w:rsidP="00EF28B7">
      <w:pPr>
        <w:pStyle w:val="BodyText6"/>
      </w:pPr>
    </w:p>
    <w:p w14:paraId="2502D047" w14:textId="77777777" w:rsidR="00B2768C" w:rsidRPr="00B35E34" w:rsidRDefault="00B2768C" w:rsidP="00EF28B7">
      <w:pPr>
        <w:pStyle w:val="ListNumber"/>
        <w:keepNext/>
        <w:keepLines/>
      </w:pPr>
      <w:r w:rsidRPr="00B35E34">
        <w:lastRenderedPageBreak/>
        <w:t xml:space="preserve">Set the </w:t>
      </w:r>
      <w:proofErr w:type="spellStart"/>
      <w:r w:rsidRPr="00B35E34">
        <w:rPr>
          <w:b/>
          <w:bCs/>
        </w:rPr>
        <w:t>TRPCBroker</w:t>
      </w:r>
      <w:r w:rsidR="00B34002" w:rsidRPr="00B35E34">
        <w:t>’</w:t>
      </w:r>
      <w:r w:rsidRPr="00B35E34">
        <w:t>s</w:t>
      </w:r>
      <w:proofErr w:type="spellEnd"/>
      <w:r w:rsidRPr="00B35E34">
        <w:t xml:space="preserve"> </w:t>
      </w:r>
      <w:proofErr w:type="spellStart"/>
      <w:r w:rsidRPr="00B35E34">
        <w:rPr>
          <w:b/>
        </w:rPr>
        <w:t>RemoteProcedure</w:t>
      </w:r>
      <w:proofErr w:type="spellEnd"/>
      <w:r w:rsidRPr="00B35E34">
        <w:t xml:space="preserve"> property</w:t>
      </w:r>
      <w:r w:rsidR="00313BDD" w:rsidRPr="00B35E34">
        <w:fldChar w:fldCharType="begin"/>
      </w:r>
      <w:r w:rsidR="00B9327B" w:rsidRPr="00B35E34">
        <w:instrText>XE “</w:instrText>
      </w:r>
      <w:proofErr w:type="spellStart"/>
      <w:r w:rsidR="00445787" w:rsidRPr="00B35E34">
        <w:instrText>RemoteProcedure</w:instrText>
      </w:r>
      <w:proofErr w:type="spellEnd"/>
      <w:r w:rsidR="00445787" w:rsidRPr="00B35E34">
        <w:instrText xml:space="preserve"> Property"</w:instrText>
      </w:r>
      <w:r w:rsidR="00313BDD" w:rsidRPr="00B35E34">
        <w:fldChar w:fldCharType="end"/>
      </w:r>
      <w:r w:rsidR="00313BDD" w:rsidRPr="00B35E34">
        <w:fldChar w:fldCharType="begin"/>
      </w:r>
      <w:r w:rsidR="00B9327B" w:rsidRPr="00B35E34">
        <w:instrText>XE “</w:instrText>
      </w:r>
      <w:proofErr w:type="spellStart"/>
      <w:r w:rsidR="00445787" w:rsidRPr="00B35E34">
        <w:instrText>Properties:RemoteProcedure</w:instrText>
      </w:r>
      <w:proofErr w:type="spellEnd"/>
      <w:r w:rsidR="00445787" w:rsidRPr="00B35E34">
        <w:instrText>"</w:instrText>
      </w:r>
      <w:r w:rsidR="00313BDD" w:rsidRPr="00B35E34">
        <w:fldChar w:fldCharType="end"/>
      </w:r>
      <w:r w:rsidRPr="00B35E34">
        <w:t xml:space="preserve"> to the name of the RPC to execute.</w:t>
      </w:r>
    </w:p>
    <w:p w14:paraId="77FD04A3" w14:textId="77777777" w:rsidR="00E86754" w:rsidRPr="00B35E34" w:rsidRDefault="00E86754" w:rsidP="00E86754">
      <w:pPr>
        <w:pStyle w:val="BodyText6"/>
        <w:keepNext/>
        <w:keepLines/>
      </w:pPr>
    </w:p>
    <w:p w14:paraId="40A7E10B" w14:textId="77777777" w:rsidR="00B2768C" w:rsidRPr="00B35E34" w:rsidRDefault="00B2768C" w:rsidP="00EF28B7">
      <w:pPr>
        <w:pStyle w:val="BodyTextIndent3"/>
        <w:rPr>
          <w:rFonts w:ascii="Courier New" w:hAnsi="Courier New"/>
          <w:sz w:val="18"/>
        </w:rPr>
      </w:pPr>
      <w:r w:rsidRPr="00B35E34">
        <w:rPr>
          <w:rFonts w:ascii="Courier New" w:hAnsi="Courier New"/>
          <w:sz w:val="18"/>
        </w:rPr>
        <w:t>RPCBroker1.RemoteProcedure:=</w:t>
      </w:r>
      <w:r w:rsidR="00B34002" w:rsidRPr="00B35E34">
        <w:rPr>
          <w:rFonts w:ascii="Courier New" w:hAnsi="Courier New"/>
          <w:sz w:val="18"/>
        </w:rPr>
        <w:t>‘</w:t>
      </w:r>
      <w:r w:rsidRPr="00B35E34">
        <w:rPr>
          <w:rFonts w:ascii="Courier New" w:hAnsi="Courier New"/>
          <w:sz w:val="18"/>
        </w:rPr>
        <w:t>A6A LIST</w:t>
      </w:r>
      <w:r w:rsidR="00B34002" w:rsidRPr="00B35E34">
        <w:rPr>
          <w:rFonts w:ascii="Courier New" w:hAnsi="Courier New"/>
          <w:sz w:val="18"/>
        </w:rPr>
        <w:t>’</w:t>
      </w:r>
      <w:r w:rsidRPr="00B35E34">
        <w:rPr>
          <w:rFonts w:ascii="Courier New" w:hAnsi="Courier New"/>
          <w:sz w:val="18"/>
        </w:rPr>
        <w:t>;</w:t>
      </w:r>
    </w:p>
    <w:p w14:paraId="03713858" w14:textId="77777777" w:rsidR="00E86754" w:rsidRPr="00B35E34" w:rsidRDefault="00E86754" w:rsidP="00E86754">
      <w:pPr>
        <w:pStyle w:val="BodyText6"/>
      </w:pPr>
    </w:p>
    <w:p w14:paraId="298B372D" w14:textId="77777777" w:rsidR="00B2768C" w:rsidRPr="00B35E34" w:rsidRDefault="00B2768C" w:rsidP="00DE136E">
      <w:pPr>
        <w:pStyle w:val="ListNumber"/>
        <w:keepNext/>
        <w:keepLines/>
        <w:rPr>
          <w:rStyle w:val="BodyText3Char"/>
          <w:rFonts w:eastAsia="Times New Roman"/>
          <w:sz w:val="24"/>
          <w:szCs w:val="24"/>
          <w:lang w:eastAsia="en-US"/>
        </w:rPr>
      </w:pPr>
      <w:r w:rsidRPr="00B35E34">
        <w:rPr>
          <w:rStyle w:val="ListNumberChar"/>
          <w:sz w:val="24"/>
          <w:szCs w:val="24"/>
        </w:rPr>
        <w:t xml:space="preserve">Invoke the </w:t>
      </w:r>
      <w:r w:rsidRPr="00B35E34">
        <w:rPr>
          <w:rStyle w:val="ListNumberChar"/>
          <w:b/>
          <w:sz w:val="24"/>
          <w:szCs w:val="24"/>
        </w:rPr>
        <w:t>Call</w:t>
      </w:r>
      <w:r w:rsidRPr="00B35E34">
        <w:rPr>
          <w:rStyle w:val="ListNumberChar"/>
          <w:sz w:val="24"/>
          <w:szCs w:val="24"/>
        </w:rPr>
        <w:t xml:space="preserve"> method</w:t>
      </w:r>
      <w:r w:rsidR="00313BDD" w:rsidRPr="00B35E34">
        <w:rPr>
          <w:rStyle w:val="ListNumberChar"/>
          <w:sz w:val="24"/>
          <w:szCs w:val="24"/>
        </w:rPr>
        <w:fldChar w:fldCharType="begin"/>
      </w:r>
      <w:r w:rsidR="00B9327B" w:rsidRPr="00B35E34">
        <w:rPr>
          <w:rStyle w:val="ListNumberChar"/>
          <w:sz w:val="24"/>
          <w:szCs w:val="24"/>
        </w:rPr>
        <w:instrText>XE “</w:instrText>
      </w:r>
      <w:r w:rsidR="00445787" w:rsidRPr="00B35E34">
        <w:rPr>
          <w:rStyle w:val="ListNumberChar"/>
          <w:sz w:val="24"/>
          <w:szCs w:val="24"/>
        </w:rPr>
        <w:instrText xml:space="preserve">TRPCBroker </w:instrText>
      </w:r>
      <w:proofErr w:type="spellStart"/>
      <w:r w:rsidR="00445787" w:rsidRPr="00B35E34">
        <w:rPr>
          <w:rStyle w:val="ListNumberChar"/>
          <w:sz w:val="24"/>
          <w:szCs w:val="24"/>
        </w:rPr>
        <w:instrText>Component:Call</w:instrText>
      </w:r>
      <w:proofErr w:type="spellEnd"/>
      <w:r w:rsidR="00445787" w:rsidRPr="00B35E34">
        <w:rPr>
          <w:rStyle w:val="ListNumberChar"/>
          <w:sz w:val="24"/>
          <w:szCs w:val="24"/>
        </w:rPr>
        <w:instrText xml:space="preserve"> Method"</w:instrText>
      </w:r>
      <w:r w:rsidR="00313BDD" w:rsidRPr="00B35E34">
        <w:rPr>
          <w:rStyle w:val="ListNumberChar"/>
          <w:sz w:val="24"/>
          <w:szCs w:val="24"/>
        </w:rPr>
        <w:fldChar w:fldCharType="end"/>
      </w:r>
      <w:r w:rsidR="00313BDD" w:rsidRPr="00B35E34">
        <w:rPr>
          <w:rStyle w:val="ListNumberChar"/>
          <w:sz w:val="24"/>
          <w:szCs w:val="24"/>
        </w:rPr>
        <w:fldChar w:fldCharType="begin"/>
      </w:r>
      <w:r w:rsidR="00B9327B" w:rsidRPr="00B35E34">
        <w:rPr>
          <w:rStyle w:val="ListNumberChar"/>
          <w:sz w:val="24"/>
          <w:szCs w:val="24"/>
        </w:rPr>
        <w:instrText>XE “</w:instrText>
      </w:r>
      <w:r w:rsidR="00445787" w:rsidRPr="00B35E34">
        <w:rPr>
          <w:rStyle w:val="ListNumberChar"/>
          <w:sz w:val="24"/>
          <w:szCs w:val="24"/>
        </w:rPr>
        <w:instrText>Call Method"</w:instrText>
      </w:r>
      <w:r w:rsidR="00313BDD" w:rsidRPr="00B35E34">
        <w:rPr>
          <w:rStyle w:val="ListNumberChar"/>
          <w:sz w:val="24"/>
          <w:szCs w:val="24"/>
        </w:rPr>
        <w:fldChar w:fldCharType="end"/>
      </w:r>
      <w:r w:rsidR="00313BDD" w:rsidRPr="00B35E34">
        <w:rPr>
          <w:rStyle w:val="ListNumberChar"/>
          <w:sz w:val="24"/>
          <w:szCs w:val="24"/>
        </w:rPr>
        <w:fldChar w:fldCharType="begin"/>
      </w:r>
      <w:r w:rsidR="00B9327B" w:rsidRPr="00B35E34">
        <w:rPr>
          <w:rStyle w:val="ListNumberChar"/>
          <w:sz w:val="24"/>
          <w:szCs w:val="24"/>
        </w:rPr>
        <w:instrText>XE “</w:instrText>
      </w:r>
      <w:proofErr w:type="spellStart"/>
      <w:r w:rsidR="00445787" w:rsidRPr="00B35E34">
        <w:rPr>
          <w:rStyle w:val="ListNumberChar"/>
          <w:sz w:val="24"/>
          <w:szCs w:val="24"/>
        </w:rPr>
        <w:instrText>Methods:Call</w:instrText>
      </w:r>
      <w:proofErr w:type="spellEnd"/>
      <w:r w:rsidR="00445787" w:rsidRPr="00B35E34">
        <w:rPr>
          <w:rStyle w:val="ListNumberChar"/>
          <w:sz w:val="24"/>
          <w:szCs w:val="24"/>
        </w:rPr>
        <w:instrText>"</w:instrText>
      </w:r>
      <w:r w:rsidR="00313BDD" w:rsidRPr="00B35E34">
        <w:rPr>
          <w:rStyle w:val="ListNumberChar"/>
          <w:sz w:val="24"/>
          <w:szCs w:val="24"/>
        </w:rPr>
        <w:fldChar w:fldCharType="end"/>
      </w:r>
      <w:r w:rsidRPr="00B35E34">
        <w:rPr>
          <w:rStyle w:val="ListNumberChar"/>
          <w:sz w:val="24"/>
          <w:szCs w:val="24"/>
        </w:rPr>
        <w:t xml:space="preserve"> of the </w:t>
      </w:r>
      <w:r w:rsidRPr="00B35E34">
        <w:rPr>
          <w:rStyle w:val="ListNumberChar"/>
          <w:b/>
          <w:bCs/>
          <w:sz w:val="24"/>
          <w:szCs w:val="24"/>
        </w:rPr>
        <w:t>TRPCBroker</w:t>
      </w:r>
      <w:r w:rsidRPr="00B35E34">
        <w:rPr>
          <w:rStyle w:val="ListNumberChar"/>
          <w:sz w:val="24"/>
          <w:szCs w:val="24"/>
        </w:rPr>
        <w:t xml:space="preserve"> component to execute the RPC. All calls to the </w:t>
      </w:r>
      <w:r w:rsidRPr="00B35E34">
        <w:rPr>
          <w:rStyle w:val="ListNumberChar"/>
          <w:b/>
          <w:sz w:val="24"/>
          <w:szCs w:val="24"/>
        </w:rPr>
        <w:t>Call</w:t>
      </w:r>
      <w:r w:rsidRPr="00B35E34">
        <w:rPr>
          <w:rStyle w:val="ListNumberChar"/>
          <w:sz w:val="24"/>
          <w:szCs w:val="24"/>
        </w:rPr>
        <w:t xml:space="preserve"> method should be done within an exception handler </w:t>
      </w:r>
      <w:r w:rsidRPr="00B35E34">
        <w:rPr>
          <w:rStyle w:val="ListNumberChar"/>
          <w:b/>
          <w:sz w:val="24"/>
          <w:szCs w:val="24"/>
        </w:rPr>
        <w:t>try...except</w:t>
      </w:r>
      <w:r w:rsidRPr="00B35E34">
        <w:rPr>
          <w:rStyle w:val="ListNumberChar"/>
          <w:sz w:val="24"/>
          <w:szCs w:val="24"/>
        </w:rPr>
        <w:t xml:space="preserve"> statement, so that all communication errors (which trigger the </w:t>
      </w:r>
      <w:proofErr w:type="spellStart"/>
      <w:r w:rsidRPr="00B35E34">
        <w:rPr>
          <w:rStyle w:val="ListNumberChar"/>
          <w:b/>
          <w:bCs/>
          <w:sz w:val="24"/>
          <w:szCs w:val="24"/>
        </w:rPr>
        <w:t>EBrokerError</w:t>
      </w:r>
      <w:proofErr w:type="spellEnd"/>
      <w:r w:rsidRPr="00B35E34">
        <w:rPr>
          <w:rStyle w:val="ListNumberChar"/>
          <w:sz w:val="24"/>
          <w:szCs w:val="24"/>
        </w:rPr>
        <w:t xml:space="preserve"> exception) can be trapped and handled.</w:t>
      </w:r>
      <w:r w:rsidR="00EF28B7" w:rsidRPr="00B35E34">
        <w:rPr>
          <w:szCs w:val="24"/>
        </w:rPr>
        <w:t xml:space="preserve"> </w:t>
      </w:r>
      <w:r w:rsidRPr="00B35E34">
        <w:rPr>
          <w:rStyle w:val="BodyText3Char"/>
          <w:sz w:val="24"/>
          <w:szCs w:val="24"/>
        </w:rPr>
        <w:t>For example:</w:t>
      </w:r>
    </w:p>
    <w:p w14:paraId="5CD07D75" w14:textId="77777777" w:rsidR="00AE3F31" w:rsidRPr="00B35E34" w:rsidRDefault="00AE3F31" w:rsidP="00DE136E">
      <w:pPr>
        <w:pStyle w:val="BodyText6"/>
        <w:keepNext/>
        <w:keepLines/>
        <w:rPr>
          <w:rStyle w:val="BodyText3Char"/>
          <w:rFonts w:eastAsia="Times New Roman"/>
          <w:sz w:val="24"/>
          <w:lang w:eastAsia="en-US"/>
        </w:rPr>
      </w:pPr>
    </w:p>
    <w:p w14:paraId="4569CF9D" w14:textId="5B861FA6" w:rsidR="00C6576E" w:rsidRPr="00B35E34" w:rsidRDefault="00C6576E" w:rsidP="00C6576E">
      <w:pPr>
        <w:pStyle w:val="Caption"/>
      </w:pPr>
      <w:bookmarkStart w:id="290" w:name="_Toc202777928"/>
      <w:bookmarkStart w:id="291" w:name="_Toc82598493"/>
      <w:r w:rsidRPr="00B35E34">
        <w:t xml:space="preserve">Figure </w:t>
      </w:r>
      <w:fldSimple w:instr=" SEQ Figure \* ARABIC ">
        <w:r w:rsidR="00430A7E" w:rsidRPr="00B35E34">
          <w:t>5</w:t>
        </w:r>
      </w:fldSimple>
      <w:r w:rsidR="0075759E" w:rsidRPr="00B35E34">
        <w:t>: Exception Handler—try...except C</w:t>
      </w:r>
      <w:r w:rsidRPr="00B35E34">
        <w:t>ode</w:t>
      </w:r>
      <w:r w:rsidR="00F76DBF" w:rsidRPr="00B35E34">
        <w:t>—</w:t>
      </w:r>
      <w:r w:rsidR="0075759E" w:rsidRPr="00B35E34">
        <w:t>Sample U</w:t>
      </w:r>
      <w:r w:rsidRPr="00B35E34">
        <w:t>sage</w:t>
      </w:r>
      <w:bookmarkEnd w:id="290"/>
      <w:bookmarkEnd w:id="291"/>
    </w:p>
    <w:p w14:paraId="074E9946" w14:textId="77777777" w:rsidR="00B2768C" w:rsidRPr="00B35E34" w:rsidRDefault="00B2768C" w:rsidP="00445787">
      <w:pPr>
        <w:pStyle w:val="Code"/>
        <w:ind w:left="900"/>
        <w:rPr>
          <w:b/>
        </w:rPr>
      </w:pPr>
      <w:r w:rsidRPr="00B35E34">
        <w:rPr>
          <w:b/>
        </w:rPr>
        <w:t>try</w:t>
      </w:r>
    </w:p>
    <w:p w14:paraId="6D5AC0BC" w14:textId="77777777" w:rsidR="00B2768C" w:rsidRPr="00B35E34" w:rsidRDefault="00B2768C" w:rsidP="00445787">
      <w:pPr>
        <w:pStyle w:val="Code"/>
        <w:ind w:left="900"/>
      </w:pPr>
      <w:r w:rsidRPr="00B35E34">
        <w:t xml:space="preserve">    RPCBroker1.Call;</w:t>
      </w:r>
    </w:p>
    <w:p w14:paraId="4DA0CFE0" w14:textId="77777777" w:rsidR="00B2768C" w:rsidRPr="00B35E34" w:rsidRDefault="00B2768C" w:rsidP="00445787">
      <w:pPr>
        <w:pStyle w:val="Code"/>
        <w:ind w:left="900"/>
        <w:rPr>
          <w:b/>
        </w:rPr>
      </w:pPr>
      <w:r w:rsidRPr="00B35E34">
        <w:rPr>
          <w:b/>
        </w:rPr>
        <w:t>except</w:t>
      </w:r>
    </w:p>
    <w:p w14:paraId="2D53ADA7" w14:textId="77777777" w:rsidR="00B2768C" w:rsidRPr="00B35E34" w:rsidRDefault="00B2768C" w:rsidP="00445787">
      <w:pPr>
        <w:pStyle w:val="Code"/>
        <w:ind w:left="900"/>
        <w:rPr>
          <w:b/>
        </w:rPr>
      </w:pPr>
      <w:r w:rsidRPr="00B35E34">
        <w:t xml:space="preserve">  </w:t>
      </w:r>
      <w:r w:rsidRPr="00B35E34">
        <w:rPr>
          <w:b/>
        </w:rPr>
        <w:t>On</w:t>
      </w:r>
      <w:r w:rsidRPr="00B35E34">
        <w:t xml:space="preserve"> </w:t>
      </w:r>
      <w:proofErr w:type="spellStart"/>
      <w:r w:rsidRPr="00B35E34">
        <w:t>EBrokerError</w:t>
      </w:r>
      <w:proofErr w:type="spellEnd"/>
      <w:r w:rsidRPr="00B35E34">
        <w:t xml:space="preserve"> </w:t>
      </w:r>
      <w:r w:rsidRPr="00B35E34">
        <w:rPr>
          <w:b/>
        </w:rPr>
        <w:t>do</w:t>
      </w:r>
    </w:p>
    <w:p w14:paraId="7E399B02" w14:textId="77777777" w:rsidR="00B2768C" w:rsidRPr="00B35E34" w:rsidRDefault="00B2768C" w:rsidP="00445787">
      <w:pPr>
        <w:pStyle w:val="Code"/>
        <w:ind w:left="900"/>
      </w:pPr>
      <w:r w:rsidRPr="00B35E34">
        <w:t xml:space="preserve">    </w:t>
      </w:r>
      <w:proofErr w:type="spellStart"/>
      <w:r w:rsidRPr="00B35E34">
        <w:t>ShowMessage</w:t>
      </w:r>
      <w:proofErr w:type="spellEnd"/>
      <w:r w:rsidRPr="00B35E34">
        <w:t>(</w:t>
      </w:r>
      <w:r w:rsidR="00B34002" w:rsidRPr="00B35E34">
        <w:t>‘</w:t>
      </w:r>
      <w:r w:rsidRPr="00B35E34">
        <w:t>A problem was encountered communicating with the server.</w:t>
      </w:r>
      <w:r w:rsidR="00B34002" w:rsidRPr="00B35E34">
        <w:t>’</w:t>
      </w:r>
      <w:r w:rsidRPr="00B35E34">
        <w:t>);</w:t>
      </w:r>
    </w:p>
    <w:p w14:paraId="02FC968A" w14:textId="77777777" w:rsidR="00B2768C" w:rsidRPr="00B35E34" w:rsidRDefault="00B2768C" w:rsidP="00445787">
      <w:pPr>
        <w:pStyle w:val="Code"/>
        <w:ind w:left="900"/>
      </w:pPr>
      <w:r w:rsidRPr="00B35E34">
        <w:rPr>
          <w:b/>
        </w:rPr>
        <w:t>end</w:t>
      </w:r>
      <w:r w:rsidRPr="00B35E34">
        <w:t>;</w:t>
      </w:r>
    </w:p>
    <w:p w14:paraId="2F27D485" w14:textId="77777777" w:rsidR="00445787" w:rsidRPr="00B35E34" w:rsidRDefault="00445787" w:rsidP="00EF28B7">
      <w:pPr>
        <w:pStyle w:val="BodyText6"/>
      </w:pPr>
    </w:p>
    <w:p w14:paraId="2610C87D" w14:textId="77777777" w:rsidR="00B2768C" w:rsidRPr="00B35E34" w:rsidRDefault="00B2768C" w:rsidP="00EF28B7">
      <w:pPr>
        <w:pStyle w:val="ListNumber"/>
        <w:keepNext/>
        <w:keepLines/>
      </w:pPr>
      <w:r w:rsidRPr="00B35E34">
        <w:t xml:space="preserve">Any results returned by your RPC are returned in the </w:t>
      </w:r>
      <w:r w:rsidRPr="00B35E34">
        <w:rPr>
          <w:b/>
          <w:bCs/>
        </w:rPr>
        <w:t>TRPCBroker</w:t>
      </w:r>
      <w:r w:rsidRPr="00B35E34">
        <w:t xml:space="preserve"> component</w:t>
      </w:r>
      <w:r w:rsidR="00B34002" w:rsidRPr="00B35E34">
        <w:t>’</w:t>
      </w:r>
      <w:r w:rsidRPr="00B35E34">
        <w:t xml:space="preserve">s </w:t>
      </w:r>
      <w:r w:rsidRPr="00B35E34">
        <w:rPr>
          <w:b/>
        </w:rPr>
        <w:t>Results</w:t>
      </w:r>
      <w:r w:rsidRPr="00B35E34">
        <w:t xml:space="preserve"> property</w:t>
      </w:r>
      <w:r w:rsidR="00313BDD" w:rsidRPr="00B35E34">
        <w:fldChar w:fldCharType="begin"/>
      </w:r>
      <w:r w:rsidR="00B9327B" w:rsidRPr="00B35E34">
        <w:instrText>XE “</w:instrText>
      </w:r>
      <w:r w:rsidR="00445787" w:rsidRPr="00B35E34">
        <w:instrText>Results Property"</w:instrText>
      </w:r>
      <w:r w:rsidR="00313BDD" w:rsidRPr="00B35E34">
        <w:fldChar w:fldCharType="end"/>
      </w:r>
      <w:r w:rsidR="00313BDD" w:rsidRPr="00B35E34">
        <w:fldChar w:fldCharType="begin"/>
      </w:r>
      <w:r w:rsidR="00B9327B" w:rsidRPr="00B35E34">
        <w:instrText>XE “</w:instrText>
      </w:r>
      <w:proofErr w:type="spellStart"/>
      <w:r w:rsidR="00445787" w:rsidRPr="00B35E34">
        <w:instrText>Properties:Results</w:instrText>
      </w:r>
      <w:proofErr w:type="spellEnd"/>
      <w:r w:rsidR="00445787" w:rsidRPr="00B35E34">
        <w:instrText>"</w:instrText>
      </w:r>
      <w:r w:rsidR="00313BDD" w:rsidRPr="00B35E34">
        <w:fldChar w:fldCharType="end"/>
      </w:r>
      <w:r w:rsidRPr="00B35E34">
        <w:t xml:space="preserve">. Depending on how you set up your RPC, results are returned either in a single node of the </w:t>
      </w:r>
      <w:r w:rsidRPr="00B35E34">
        <w:rPr>
          <w:b/>
        </w:rPr>
        <w:t>Results</w:t>
      </w:r>
      <w:r w:rsidRPr="00B35E34">
        <w:t xml:space="preserve"> property (</w:t>
      </w:r>
      <w:r w:rsidRPr="00B35E34">
        <w:rPr>
          <w:b/>
        </w:rPr>
        <w:t>Result[0]</w:t>
      </w:r>
      <w:r w:rsidRPr="00B35E34">
        <w:t xml:space="preserve">) or in multiple nodes of the </w:t>
      </w:r>
      <w:r w:rsidRPr="00B35E34">
        <w:rPr>
          <w:b/>
        </w:rPr>
        <w:t>Results</w:t>
      </w:r>
      <w:r w:rsidRPr="00B35E34">
        <w:t xml:space="preserve"> property.</w:t>
      </w:r>
    </w:p>
    <w:p w14:paraId="6CE8298A" w14:textId="77777777" w:rsidR="00B2768C" w:rsidRPr="00B35E34" w:rsidRDefault="00313BDD" w:rsidP="00EF28B7">
      <w:pPr>
        <w:pStyle w:val="NoteIndent2"/>
        <w:rPr>
          <w:iCs/>
        </w:rPr>
      </w:pPr>
      <w:bookmarkStart w:id="292" w:name="_Toc354550959"/>
      <w:bookmarkStart w:id="293" w:name="_Toc378055874"/>
      <w:r w:rsidRPr="00B35E34">
        <w:rPr>
          <w:noProof/>
          <w:lang w:eastAsia="en-US"/>
        </w:rPr>
        <w:drawing>
          <wp:inline distT="0" distB="0" distL="0" distR="0" wp14:anchorId="392C0CF5" wp14:editId="69F9F070">
            <wp:extent cx="304800" cy="304800"/>
            <wp:effectExtent l="0" t="0" r="0" b="0"/>
            <wp:docPr id="24" name="Picture 2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B35E34">
        <w:tab/>
      </w:r>
      <w:r w:rsidR="00EF28B7" w:rsidRPr="00B35E34">
        <w:rPr>
          <w:b/>
          <w:iCs/>
        </w:rPr>
        <w:t>NOTE:</w:t>
      </w:r>
      <w:r w:rsidR="00EF28B7" w:rsidRPr="00B35E34">
        <w:rPr>
          <w:iCs/>
        </w:rPr>
        <w:t xml:space="preserve"> You can also use the </w:t>
      </w:r>
      <w:proofErr w:type="spellStart"/>
      <w:r w:rsidR="00EF28B7" w:rsidRPr="00B35E34">
        <w:rPr>
          <w:b/>
          <w:bCs/>
          <w:iCs/>
        </w:rPr>
        <w:t>lstCall</w:t>
      </w:r>
      <w:proofErr w:type="spellEnd"/>
      <w:r w:rsidRPr="00B35E34">
        <w:rPr>
          <w:iCs/>
        </w:rPr>
        <w:fldChar w:fldCharType="begin"/>
      </w:r>
      <w:r w:rsidR="00B9327B" w:rsidRPr="00B35E34">
        <w:instrText>XE “</w:instrText>
      </w:r>
      <w:proofErr w:type="spellStart"/>
      <w:r w:rsidR="00EF28B7" w:rsidRPr="00B35E34">
        <w:rPr>
          <w:iCs/>
        </w:rPr>
        <w:instrText>lstCall</w:instrText>
      </w:r>
      <w:proofErr w:type="spellEnd"/>
      <w:r w:rsidR="00EF28B7" w:rsidRPr="00B35E34">
        <w:rPr>
          <w:iCs/>
        </w:rPr>
        <w:instrText xml:space="preserve"> Method</w:instrText>
      </w:r>
      <w:r w:rsidR="00EF28B7" w:rsidRPr="00B35E34">
        <w:instrText>"</w:instrText>
      </w:r>
      <w:r w:rsidRPr="00B35E34">
        <w:rPr>
          <w:iCs/>
        </w:rPr>
        <w:fldChar w:fldCharType="end"/>
      </w:r>
      <w:r w:rsidRPr="00B35E34">
        <w:rPr>
          <w:iCs/>
        </w:rPr>
        <w:fldChar w:fldCharType="begin"/>
      </w:r>
      <w:r w:rsidR="00B9327B" w:rsidRPr="00B35E34">
        <w:instrText>XE “</w:instrText>
      </w:r>
      <w:proofErr w:type="spellStart"/>
      <w:r w:rsidR="00EF28B7" w:rsidRPr="00B35E34">
        <w:rPr>
          <w:iCs/>
        </w:rPr>
        <w:instrText>Methods:lstCall</w:instrText>
      </w:r>
      <w:proofErr w:type="spellEnd"/>
      <w:r w:rsidR="00EF28B7" w:rsidRPr="00B35E34">
        <w:instrText>"</w:instrText>
      </w:r>
      <w:r w:rsidRPr="00B35E34">
        <w:rPr>
          <w:iCs/>
        </w:rPr>
        <w:fldChar w:fldCharType="end"/>
      </w:r>
      <w:r w:rsidR="00EF28B7" w:rsidRPr="00B35E34">
        <w:rPr>
          <w:iCs/>
        </w:rPr>
        <w:t xml:space="preserve"> and </w:t>
      </w:r>
      <w:proofErr w:type="spellStart"/>
      <w:r w:rsidR="00EF28B7" w:rsidRPr="00B35E34">
        <w:rPr>
          <w:b/>
          <w:bCs/>
          <w:iCs/>
        </w:rPr>
        <w:t>strCall</w:t>
      </w:r>
      <w:proofErr w:type="spellEnd"/>
      <w:r w:rsidRPr="00B35E34">
        <w:rPr>
          <w:iCs/>
        </w:rPr>
        <w:fldChar w:fldCharType="begin"/>
      </w:r>
      <w:r w:rsidR="00B9327B" w:rsidRPr="00B35E34">
        <w:instrText>XE “</w:instrText>
      </w:r>
      <w:proofErr w:type="spellStart"/>
      <w:r w:rsidR="00EF28B7" w:rsidRPr="00B35E34">
        <w:rPr>
          <w:iCs/>
        </w:rPr>
        <w:instrText>strCall</w:instrText>
      </w:r>
      <w:proofErr w:type="spellEnd"/>
      <w:r w:rsidR="00EF28B7" w:rsidRPr="00B35E34">
        <w:rPr>
          <w:iCs/>
        </w:rPr>
        <w:instrText xml:space="preserve"> Method</w:instrText>
      </w:r>
      <w:r w:rsidR="00EF28B7" w:rsidRPr="00B35E34">
        <w:instrText>"</w:instrText>
      </w:r>
      <w:r w:rsidRPr="00B35E34">
        <w:rPr>
          <w:iCs/>
        </w:rPr>
        <w:fldChar w:fldCharType="end"/>
      </w:r>
      <w:r w:rsidRPr="00B35E34">
        <w:rPr>
          <w:iCs/>
        </w:rPr>
        <w:fldChar w:fldCharType="begin"/>
      </w:r>
      <w:r w:rsidR="00B9327B" w:rsidRPr="00B35E34">
        <w:instrText>XE “</w:instrText>
      </w:r>
      <w:proofErr w:type="spellStart"/>
      <w:r w:rsidR="00EF28B7" w:rsidRPr="00B35E34">
        <w:rPr>
          <w:iCs/>
        </w:rPr>
        <w:instrText>Methods:strCall</w:instrText>
      </w:r>
      <w:proofErr w:type="spellEnd"/>
      <w:r w:rsidR="00EF28B7" w:rsidRPr="00B35E34">
        <w:instrText>"</w:instrText>
      </w:r>
      <w:r w:rsidRPr="00B35E34">
        <w:rPr>
          <w:iCs/>
        </w:rPr>
        <w:fldChar w:fldCharType="end"/>
      </w:r>
      <w:r w:rsidR="00EF28B7" w:rsidRPr="00B35E34">
        <w:rPr>
          <w:iCs/>
        </w:rPr>
        <w:t xml:space="preserve"> methods to execute an RPC. The main difference between these methods and the </w:t>
      </w:r>
      <w:r w:rsidR="00EF28B7" w:rsidRPr="00B35E34">
        <w:rPr>
          <w:b/>
          <w:bCs/>
          <w:iCs/>
        </w:rPr>
        <w:t>Call</w:t>
      </w:r>
      <w:r w:rsidR="00EF28B7" w:rsidRPr="00B35E34">
        <w:rPr>
          <w:iCs/>
        </w:rPr>
        <w:t xml:space="preserve"> method is that </w:t>
      </w:r>
      <w:proofErr w:type="spellStart"/>
      <w:r w:rsidR="00EF28B7" w:rsidRPr="00B35E34">
        <w:rPr>
          <w:b/>
          <w:bCs/>
          <w:iCs/>
        </w:rPr>
        <w:t>lstCall</w:t>
      </w:r>
      <w:proofErr w:type="spellEnd"/>
      <w:r w:rsidR="00EF28B7" w:rsidRPr="00B35E34">
        <w:rPr>
          <w:iCs/>
        </w:rPr>
        <w:t xml:space="preserve"> and </w:t>
      </w:r>
      <w:proofErr w:type="spellStart"/>
      <w:r w:rsidR="00EF28B7" w:rsidRPr="00B35E34">
        <w:rPr>
          <w:b/>
          <w:bCs/>
          <w:iCs/>
        </w:rPr>
        <w:t>strCall</w:t>
      </w:r>
      <w:proofErr w:type="spellEnd"/>
      <w:r w:rsidR="00EF28B7" w:rsidRPr="00B35E34">
        <w:rPr>
          <w:iCs/>
        </w:rPr>
        <w:t xml:space="preserve"> do </w:t>
      </w:r>
      <w:r w:rsidR="00EF28B7" w:rsidRPr="00B35E34">
        <w:rPr>
          <w:i/>
        </w:rPr>
        <w:t>not</w:t>
      </w:r>
      <w:r w:rsidR="00EF28B7" w:rsidRPr="00B35E34">
        <w:rPr>
          <w:iCs/>
        </w:rPr>
        <w:t xml:space="preserve"> use the </w:t>
      </w:r>
      <w:r w:rsidR="00EF28B7" w:rsidRPr="00B35E34">
        <w:rPr>
          <w:b/>
          <w:bCs/>
          <w:iCs/>
        </w:rPr>
        <w:t>Results</w:t>
      </w:r>
      <w:r w:rsidR="00EF28B7" w:rsidRPr="00B35E34">
        <w:rPr>
          <w:iCs/>
        </w:rPr>
        <w:t xml:space="preserve"> property</w:t>
      </w:r>
      <w:r w:rsidRPr="00B35E34">
        <w:rPr>
          <w:iCs/>
        </w:rPr>
        <w:fldChar w:fldCharType="begin"/>
      </w:r>
      <w:r w:rsidR="00B9327B" w:rsidRPr="00B35E34">
        <w:instrText>XE “</w:instrText>
      </w:r>
      <w:r w:rsidR="00EF28B7" w:rsidRPr="00B35E34">
        <w:instrText>Results Property"</w:instrText>
      </w:r>
      <w:r w:rsidRPr="00B35E34">
        <w:rPr>
          <w:iCs/>
        </w:rPr>
        <w:fldChar w:fldCharType="end"/>
      </w:r>
      <w:r w:rsidRPr="00B35E34">
        <w:rPr>
          <w:iCs/>
        </w:rPr>
        <w:fldChar w:fldCharType="begin"/>
      </w:r>
      <w:r w:rsidR="00B9327B" w:rsidRPr="00B35E34">
        <w:instrText>XE “</w:instrText>
      </w:r>
      <w:proofErr w:type="spellStart"/>
      <w:r w:rsidR="00EF28B7" w:rsidRPr="00B35E34">
        <w:instrText>Properties:Results</w:instrText>
      </w:r>
      <w:proofErr w:type="spellEnd"/>
      <w:r w:rsidR="00EF28B7" w:rsidRPr="00B35E34">
        <w:instrText>"</w:instrText>
      </w:r>
      <w:r w:rsidRPr="00B35E34">
        <w:rPr>
          <w:iCs/>
        </w:rPr>
        <w:fldChar w:fldCharType="end"/>
      </w:r>
      <w:r w:rsidR="00EF28B7" w:rsidRPr="00B35E34">
        <w:rPr>
          <w:iCs/>
        </w:rPr>
        <w:t>, instead returning results into a location you specify.</w:t>
      </w:r>
    </w:p>
    <w:p w14:paraId="218E93F0" w14:textId="77777777" w:rsidR="00E86754" w:rsidRPr="00B35E34" w:rsidRDefault="00E86754" w:rsidP="00E86754">
      <w:pPr>
        <w:pStyle w:val="BodyText6"/>
      </w:pPr>
    </w:p>
    <w:p w14:paraId="75CE1AF4" w14:textId="77777777" w:rsidR="00B2768C" w:rsidRPr="00B35E34" w:rsidRDefault="00B2768C" w:rsidP="007300F5">
      <w:pPr>
        <w:pStyle w:val="Heading2"/>
      </w:pPr>
      <w:bookmarkStart w:id="294" w:name="_Toc449362445"/>
      <w:bookmarkStart w:id="295" w:name="_Toc82598439"/>
      <w:r w:rsidRPr="00B35E34">
        <w:lastRenderedPageBreak/>
        <w:t>RPC Security: How to Register an RPC</w:t>
      </w:r>
      <w:bookmarkEnd w:id="292"/>
      <w:bookmarkEnd w:id="293"/>
      <w:bookmarkEnd w:id="294"/>
      <w:bookmarkEnd w:id="295"/>
    </w:p>
    <w:p w14:paraId="7EECE864" w14:textId="77777777" w:rsidR="00B2768C" w:rsidRPr="00B35E34" w:rsidRDefault="00313BDD" w:rsidP="00EF28B7">
      <w:pPr>
        <w:pStyle w:val="BodyText"/>
        <w:keepNext/>
        <w:keepLines/>
      </w:pPr>
      <w:r w:rsidRPr="00B35E34">
        <w:fldChar w:fldCharType="begin"/>
      </w:r>
      <w:r w:rsidR="00B9327B" w:rsidRPr="00B35E34">
        <w:instrText>XE “</w:instrText>
      </w:r>
      <w:proofErr w:type="spellStart"/>
      <w:r w:rsidR="00EF28B7" w:rsidRPr="00B35E34">
        <w:instrText>RPCs:Registering</w:instrText>
      </w:r>
      <w:proofErr w:type="spellEnd"/>
      <w:r w:rsidR="00EF28B7" w:rsidRPr="00B35E34">
        <w:instrText>"</w:instrText>
      </w:r>
      <w:r w:rsidRPr="00B35E34">
        <w:fldChar w:fldCharType="end"/>
      </w:r>
      <w:r w:rsidRPr="00B35E34">
        <w:fldChar w:fldCharType="begin"/>
      </w:r>
      <w:r w:rsidR="00B9327B" w:rsidRPr="00B35E34">
        <w:instrText>XE “</w:instrText>
      </w:r>
      <w:proofErr w:type="spellStart"/>
      <w:r w:rsidR="00EF28B7" w:rsidRPr="00B35E34">
        <w:instrText>RPCs:Security</w:instrText>
      </w:r>
      <w:proofErr w:type="spellEnd"/>
      <w:r w:rsidR="00EF28B7" w:rsidRPr="00B35E34">
        <w:instrText>"</w:instrText>
      </w:r>
      <w:r w:rsidRPr="00B35E34">
        <w:fldChar w:fldCharType="end"/>
      </w:r>
      <w:r w:rsidRPr="00B35E34">
        <w:fldChar w:fldCharType="begin"/>
      </w:r>
      <w:r w:rsidR="00B9327B" w:rsidRPr="00B35E34">
        <w:instrText>XE “</w:instrText>
      </w:r>
      <w:r w:rsidR="00EF28B7" w:rsidRPr="00B35E34">
        <w:instrText>Registering RPCs"</w:instrText>
      </w:r>
      <w:r w:rsidRPr="00B35E34">
        <w:fldChar w:fldCharType="end"/>
      </w:r>
      <w:r w:rsidRPr="00B35E34">
        <w:fldChar w:fldCharType="begin"/>
      </w:r>
      <w:r w:rsidR="00B9327B" w:rsidRPr="00B35E34">
        <w:instrText>XE “</w:instrText>
      </w:r>
      <w:proofErr w:type="spellStart"/>
      <w:r w:rsidR="00EF28B7" w:rsidRPr="00B35E34">
        <w:instrText>Security:How</w:instrText>
      </w:r>
      <w:proofErr w:type="spellEnd"/>
      <w:r w:rsidR="00EF28B7" w:rsidRPr="00B35E34">
        <w:instrText xml:space="preserve"> to Register an RPC"</w:instrText>
      </w:r>
      <w:r w:rsidRPr="00B35E34">
        <w:fldChar w:fldCharType="end"/>
      </w:r>
      <w:r w:rsidRPr="00B35E34">
        <w:fldChar w:fldCharType="begin"/>
      </w:r>
      <w:r w:rsidR="00B9327B" w:rsidRPr="00B35E34">
        <w:instrText>XE “</w:instrText>
      </w:r>
      <w:r w:rsidR="00EF28B7" w:rsidRPr="00B35E34">
        <w:instrText xml:space="preserve">How </w:instrText>
      </w:r>
      <w:proofErr w:type="spellStart"/>
      <w:r w:rsidR="00EF28B7" w:rsidRPr="00B35E34">
        <w:instrText>to:Register</w:instrText>
      </w:r>
      <w:proofErr w:type="spellEnd"/>
      <w:r w:rsidR="00EF28B7" w:rsidRPr="00B35E34">
        <w:instrText xml:space="preserve"> an RPC"</w:instrText>
      </w:r>
      <w:r w:rsidRPr="00B35E34">
        <w:fldChar w:fldCharType="end"/>
      </w:r>
      <w:r w:rsidR="00B2768C" w:rsidRPr="00B35E34">
        <w:t xml:space="preserve">Security for RPCs is handled through the RPC registration process. Each client application </w:t>
      </w:r>
      <w:r w:rsidR="00B2768C" w:rsidRPr="00B35E34">
        <w:rPr>
          <w:i/>
        </w:rPr>
        <w:t>must</w:t>
      </w:r>
      <w:r w:rsidR="00B2768C" w:rsidRPr="00B35E34">
        <w:t xml:space="preserve"> create a context for itself, which checks if the application user has access to a </w:t>
      </w:r>
      <w:r w:rsidR="00B34002" w:rsidRPr="00B35E34">
        <w:t>“</w:t>
      </w:r>
      <w:r w:rsidR="00B2768C" w:rsidRPr="00B35E34">
        <w:rPr>
          <w:b/>
          <w:bCs/>
        </w:rPr>
        <w:t>B</w:t>
      </w:r>
      <w:r w:rsidR="00B34002" w:rsidRPr="00B35E34">
        <w:t>”</w:t>
      </w:r>
      <w:r w:rsidR="00B2768C" w:rsidRPr="00B35E34">
        <w:t>-type option in the Kernel menu system. Only RPCs assigned to that option can be run by the client application.</w:t>
      </w:r>
    </w:p>
    <w:p w14:paraId="619C37F1" w14:textId="77777777" w:rsidR="00B2768C" w:rsidRPr="00B35E34" w:rsidRDefault="00B2768C" w:rsidP="00EF28B7">
      <w:pPr>
        <w:pStyle w:val="BodyText"/>
        <w:keepNext/>
        <w:keepLines/>
      </w:pPr>
      <w:r w:rsidRPr="00B35E34">
        <w:t>To enable your application to create a context for itself</w:t>
      </w:r>
      <w:r w:rsidR="00EF28B7" w:rsidRPr="00B35E34">
        <w:t>, perform the following procedure</w:t>
      </w:r>
      <w:r w:rsidRPr="00B35E34">
        <w:t>:</w:t>
      </w:r>
    </w:p>
    <w:p w14:paraId="411AFCE1" w14:textId="77777777" w:rsidR="00B2768C" w:rsidRPr="00B35E34" w:rsidRDefault="00B2768C" w:rsidP="00723366">
      <w:pPr>
        <w:pStyle w:val="ListNumber"/>
        <w:keepNext/>
        <w:keepLines/>
        <w:numPr>
          <w:ilvl w:val="0"/>
          <w:numId w:val="14"/>
        </w:numPr>
        <w:tabs>
          <w:tab w:val="clear" w:pos="360"/>
        </w:tabs>
        <w:ind w:left="720"/>
      </w:pPr>
      <w:r w:rsidRPr="00B35E34">
        <w:t xml:space="preserve">Create a </w:t>
      </w:r>
      <w:r w:rsidR="00B34002" w:rsidRPr="00B35E34">
        <w:t>“</w:t>
      </w:r>
      <w:r w:rsidRPr="00B35E34">
        <w:rPr>
          <w:b/>
          <w:bCs/>
        </w:rPr>
        <w:t>B</w:t>
      </w:r>
      <w:r w:rsidR="00B34002" w:rsidRPr="00B35E34">
        <w:t>”</w:t>
      </w:r>
      <w:r w:rsidRPr="00B35E34">
        <w:t>-type option in the OPTION</w:t>
      </w:r>
      <w:r w:rsidR="007C0B0D" w:rsidRPr="00B35E34">
        <w:t xml:space="preserve"> (#19)</w:t>
      </w:r>
      <w:r w:rsidRPr="00B35E34">
        <w:t xml:space="preserve"> file</w:t>
      </w:r>
      <w:r w:rsidR="00313BDD" w:rsidRPr="00B35E34">
        <w:fldChar w:fldCharType="begin"/>
      </w:r>
      <w:r w:rsidR="00B9327B" w:rsidRPr="00B35E34">
        <w:instrText>XE “</w:instrText>
      </w:r>
      <w:r w:rsidR="009F3AEF" w:rsidRPr="00B35E34">
        <w:instrText>OPTION</w:instrText>
      </w:r>
      <w:r w:rsidR="007C0B0D" w:rsidRPr="00B35E34">
        <w:instrText xml:space="preserve"> (#19)</w:instrText>
      </w:r>
      <w:r w:rsidR="009F3AEF" w:rsidRPr="00B35E34">
        <w:instrText xml:space="preserve"> F</w:instrText>
      </w:r>
      <w:r w:rsidRPr="00B35E34">
        <w:instrText>ile</w:instrText>
      </w:r>
      <w:r w:rsidR="009F3AEF" w:rsidRPr="00B35E34">
        <w:instrText>"</w:instrText>
      </w:r>
      <w:r w:rsidR="00313BDD" w:rsidRPr="00B35E34">
        <w:fldChar w:fldCharType="end"/>
      </w:r>
      <w:r w:rsidR="00313BDD" w:rsidRPr="00B35E34">
        <w:fldChar w:fldCharType="begin"/>
      </w:r>
      <w:r w:rsidR="00B9327B" w:rsidRPr="00B35E34">
        <w:instrText>XE “</w:instrText>
      </w:r>
      <w:proofErr w:type="spellStart"/>
      <w:r w:rsidR="009F3AEF" w:rsidRPr="00B35E34">
        <w:instrText>Files:OPTION</w:instrText>
      </w:r>
      <w:proofErr w:type="spellEnd"/>
      <w:r w:rsidR="009F3AEF" w:rsidRPr="00B35E34">
        <w:instrText xml:space="preserve"> (#19)"</w:instrText>
      </w:r>
      <w:r w:rsidR="00313BDD" w:rsidRPr="00B35E34">
        <w:fldChar w:fldCharType="end"/>
      </w:r>
      <w:r w:rsidRPr="00B35E34">
        <w:t xml:space="preserve"> for your application.</w:t>
      </w:r>
    </w:p>
    <w:p w14:paraId="436425E5" w14:textId="77777777" w:rsidR="00B2768C" w:rsidRPr="00B35E34" w:rsidRDefault="00313BDD" w:rsidP="007268D5">
      <w:pPr>
        <w:pStyle w:val="NoteIndent2"/>
        <w:keepNext/>
        <w:keepLines/>
        <w:rPr>
          <w:iCs/>
        </w:rPr>
      </w:pPr>
      <w:r w:rsidRPr="00B35E34">
        <w:rPr>
          <w:noProof/>
          <w:lang w:eastAsia="en-US"/>
        </w:rPr>
        <w:drawing>
          <wp:inline distT="0" distB="0" distL="0" distR="0" wp14:anchorId="3489E5EF" wp14:editId="2946D539">
            <wp:extent cx="304800" cy="304800"/>
            <wp:effectExtent l="0" t="0" r="0" b="0"/>
            <wp:docPr id="25" name="Picture 2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B35E34">
        <w:tab/>
      </w:r>
      <w:r w:rsidR="00EF28B7" w:rsidRPr="00B35E34">
        <w:rPr>
          <w:b/>
          <w:iCs/>
        </w:rPr>
        <w:t>NOTE:</w:t>
      </w:r>
      <w:r w:rsidR="00EF28B7" w:rsidRPr="00B35E34">
        <w:rPr>
          <w:iCs/>
        </w:rPr>
        <w:t xml:space="preserve"> The OPTION TYPE </w:t>
      </w:r>
      <w:r w:rsidR="00B34002" w:rsidRPr="00B35E34">
        <w:rPr>
          <w:iCs/>
        </w:rPr>
        <w:t>“</w:t>
      </w:r>
      <w:r w:rsidR="00EF28B7" w:rsidRPr="00B35E34">
        <w:rPr>
          <w:b/>
          <w:iCs/>
        </w:rPr>
        <w:t>B</w:t>
      </w:r>
      <w:r w:rsidR="00B34002" w:rsidRPr="00B35E34">
        <w:rPr>
          <w:iCs/>
        </w:rPr>
        <w:t>”</w:t>
      </w:r>
      <w:r w:rsidR="00EF28B7" w:rsidRPr="00B35E34">
        <w:rPr>
          <w:iCs/>
        </w:rPr>
        <w:t xml:space="preserve"> represents a </w:t>
      </w:r>
      <w:r w:rsidR="00EF28B7" w:rsidRPr="00B35E34">
        <w:rPr>
          <w:b/>
          <w:iCs/>
        </w:rPr>
        <w:t>B</w:t>
      </w:r>
      <w:r w:rsidR="00EF28B7" w:rsidRPr="00B35E34">
        <w:rPr>
          <w:iCs/>
        </w:rPr>
        <w:t>roker client/server type option.</w:t>
      </w:r>
    </w:p>
    <w:p w14:paraId="740E9A14" w14:textId="77777777" w:rsidR="00AE3F31" w:rsidRPr="00B35E34" w:rsidRDefault="00AE3F31" w:rsidP="00AE3F31">
      <w:pPr>
        <w:pStyle w:val="BodyText6"/>
        <w:keepNext/>
        <w:keepLines/>
      </w:pPr>
    </w:p>
    <w:p w14:paraId="6F39F3F0" w14:textId="77777777" w:rsidR="00B2768C" w:rsidRPr="00B35E34" w:rsidRDefault="00B2768C" w:rsidP="00E86754">
      <w:pPr>
        <w:pStyle w:val="ListNumber"/>
      </w:pPr>
      <w:r w:rsidRPr="00B35E34">
        <w:t>In the RPC multiple for this option type, add an entry for each RPC that your application calls. You can also specify a security key that can lock each RPC (this is a pointer to the SECURITY KEY</w:t>
      </w:r>
      <w:r w:rsidR="00650FA1" w:rsidRPr="00B35E34">
        <w:t xml:space="preserve"> [#19.1]</w:t>
      </w:r>
      <w:r w:rsidRPr="00B35E34">
        <w:t xml:space="preserve"> file</w:t>
      </w:r>
      <w:r w:rsidR="00313BDD" w:rsidRPr="00B35E34">
        <w:fldChar w:fldCharType="begin"/>
      </w:r>
      <w:r w:rsidR="00B9327B" w:rsidRPr="00B35E34">
        <w:instrText>XE “</w:instrText>
      </w:r>
      <w:r w:rsidR="001C4D30" w:rsidRPr="00B35E34">
        <w:instrText>SECURITY KEY</w:instrText>
      </w:r>
      <w:r w:rsidR="007C0B0D" w:rsidRPr="00B35E34">
        <w:instrText xml:space="preserve"> (#19.1)</w:instrText>
      </w:r>
      <w:r w:rsidR="001C4D30" w:rsidRPr="00B35E34">
        <w:instrText xml:space="preserve"> File"</w:instrText>
      </w:r>
      <w:r w:rsidR="00313BDD" w:rsidRPr="00B35E34">
        <w:fldChar w:fldCharType="end"/>
      </w:r>
      <w:r w:rsidR="00313BDD" w:rsidRPr="00B35E34">
        <w:fldChar w:fldCharType="begin"/>
      </w:r>
      <w:r w:rsidR="00B9327B" w:rsidRPr="00B35E34">
        <w:instrText>XE “</w:instrText>
      </w:r>
      <w:proofErr w:type="spellStart"/>
      <w:r w:rsidR="001C4D30" w:rsidRPr="00B35E34">
        <w:instrText>Files:SECURITY</w:instrText>
      </w:r>
      <w:proofErr w:type="spellEnd"/>
      <w:r w:rsidR="001C4D30" w:rsidRPr="00B35E34">
        <w:instrText xml:space="preserve"> KEY (#19.1)"</w:instrText>
      </w:r>
      <w:r w:rsidR="00313BDD" w:rsidRPr="00B35E34">
        <w:fldChar w:fldCharType="end"/>
      </w:r>
      <w:r w:rsidRPr="00B35E34">
        <w:t>) and M code in the RULES subfield that can also determine whether to enable access to each RPC.</w:t>
      </w:r>
    </w:p>
    <w:p w14:paraId="1D503600" w14:textId="77777777" w:rsidR="00B2768C" w:rsidRPr="00B35E34" w:rsidRDefault="00B2768C" w:rsidP="00E86754">
      <w:pPr>
        <w:pStyle w:val="ListNumber"/>
      </w:pPr>
      <w:r w:rsidRPr="00B35E34">
        <w:t xml:space="preserve">When you export your </w:t>
      </w:r>
      <w:r w:rsidR="001C4D30" w:rsidRPr="00B35E34">
        <w:t>software</w:t>
      </w:r>
      <w:r w:rsidRPr="00B35E34">
        <w:t xml:space="preserve"> using KIDS, export both your RPCs and your </w:t>
      </w:r>
      <w:r w:rsidR="001C4D30" w:rsidRPr="00B35E34">
        <w:t>software</w:t>
      </w:r>
      <w:r w:rsidRPr="00B35E34">
        <w:t xml:space="preserve"> option.</w:t>
      </w:r>
    </w:p>
    <w:p w14:paraId="29346290" w14:textId="77777777" w:rsidR="00B2768C" w:rsidRPr="00B35E34" w:rsidRDefault="00B2768C" w:rsidP="00EF28B7">
      <w:pPr>
        <w:pStyle w:val="ListNumber"/>
        <w:keepNext/>
        <w:keepLines/>
      </w:pPr>
      <w:r w:rsidRPr="00B35E34">
        <w:t xml:space="preserve">Your application </w:t>
      </w:r>
      <w:r w:rsidRPr="00B35E34">
        <w:rPr>
          <w:i/>
        </w:rPr>
        <w:t>must</w:t>
      </w:r>
      <w:r w:rsidRPr="00B35E34">
        <w:t xml:space="preserve"> create a context for itself on the server, which checks access to RPCs. In the initial code of your client application, make a call to the </w:t>
      </w:r>
      <w:proofErr w:type="spellStart"/>
      <w:r w:rsidRPr="00B35E34">
        <w:rPr>
          <w:b/>
          <w:bCs/>
        </w:rPr>
        <w:t>CreateContext</w:t>
      </w:r>
      <w:proofErr w:type="spellEnd"/>
      <w:r w:rsidRPr="00B35E34">
        <w:t xml:space="preserve"> method</w:t>
      </w:r>
      <w:r w:rsidR="00313BDD" w:rsidRPr="00B35E34">
        <w:fldChar w:fldCharType="begin"/>
      </w:r>
      <w:r w:rsidR="00B9327B" w:rsidRPr="00B35E34">
        <w:instrText>XE “</w:instrText>
      </w:r>
      <w:r w:rsidR="001C4D30" w:rsidRPr="00B35E34">
        <w:instrText xml:space="preserve">TRPCBroker </w:instrText>
      </w:r>
      <w:proofErr w:type="spellStart"/>
      <w:r w:rsidR="001C4D30" w:rsidRPr="00B35E34">
        <w:instrText>Component:CreateContext</w:instrText>
      </w:r>
      <w:proofErr w:type="spellEnd"/>
      <w:r w:rsidR="001C4D30" w:rsidRPr="00B35E34">
        <w:instrText xml:space="preserve"> M</w:instrText>
      </w:r>
      <w:r w:rsidRPr="00B35E34">
        <w:instrText>ethod</w:instrText>
      </w:r>
      <w:r w:rsidR="001C4D30" w:rsidRPr="00B35E34">
        <w:instrText>"</w:instrText>
      </w:r>
      <w:r w:rsidR="00313BDD" w:rsidRPr="00B35E34">
        <w:fldChar w:fldCharType="end"/>
      </w:r>
      <w:r w:rsidR="00313BDD" w:rsidRPr="00B35E34">
        <w:fldChar w:fldCharType="begin"/>
      </w:r>
      <w:r w:rsidR="00B9327B" w:rsidRPr="00B35E34">
        <w:instrText>XE “</w:instrText>
      </w:r>
      <w:proofErr w:type="spellStart"/>
      <w:r w:rsidR="001C4D30" w:rsidRPr="00B35E34">
        <w:instrText>CreateContext</w:instrText>
      </w:r>
      <w:proofErr w:type="spellEnd"/>
      <w:r w:rsidR="001C4D30" w:rsidRPr="00B35E34">
        <w:instrText xml:space="preserve"> M</w:instrText>
      </w:r>
      <w:r w:rsidRPr="00B35E34">
        <w:instrText>ethod</w:instrText>
      </w:r>
      <w:r w:rsidR="001C4D30" w:rsidRPr="00B35E34">
        <w:instrText>"</w:instrText>
      </w:r>
      <w:r w:rsidR="00313BDD" w:rsidRPr="00B35E34">
        <w:fldChar w:fldCharType="end"/>
      </w:r>
      <w:r w:rsidR="00313BDD" w:rsidRPr="00B35E34">
        <w:fldChar w:fldCharType="begin"/>
      </w:r>
      <w:r w:rsidR="00B9327B" w:rsidRPr="00B35E34">
        <w:instrText>XE “</w:instrText>
      </w:r>
      <w:proofErr w:type="spellStart"/>
      <w:r w:rsidR="001C4D30" w:rsidRPr="00B35E34">
        <w:instrText>Methods:CreateContext</w:instrText>
      </w:r>
      <w:proofErr w:type="spellEnd"/>
      <w:r w:rsidR="001C4D30" w:rsidRPr="00B35E34">
        <w:instrText>"</w:instrText>
      </w:r>
      <w:r w:rsidR="00313BDD" w:rsidRPr="00B35E34">
        <w:fldChar w:fldCharType="end"/>
      </w:r>
      <w:r w:rsidRPr="00B35E34">
        <w:t xml:space="preserve"> of your </w:t>
      </w:r>
      <w:r w:rsidRPr="00B35E34">
        <w:rPr>
          <w:b/>
          <w:bCs/>
        </w:rPr>
        <w:t>TRPCBroker</w:t>
      </w:r>
      <w:r w:rsidRPr="00B35E34">
        <w:t xml:space="preserve"> component. Pass your application</w:t>
      </w:r>
      <w:r w:rsidR="00B34002" w:rsidRPr="00B35E34">
        <w:t>’</w:t>
      </w:r>
      <w:r w:rsidRPr="00B35E34">
        <w:t xml:space="preserve">s </w:t>
      </w:r>
      <w:r w:rsidR="00B34002" w:rsidRPr="00B35E34">
        <w:t>“</w:t>
      </w:r>
      <w:r w:rsidRPr="00B35E34">
        <w:rPr>
          <w:b/>
          <w:bCs/>
        </w:rPr>
        <w:t>B</w:t>
      </w:r>
      <w:r w:rsidR="00B34002" w:rsidRPr="00B35E34">
        <w:t>”</w:t>
      </w:r>
      <w:r w:rsidRPr="00B35E34">
        <w:t>-type option</w:t>
      </w:r>
      <w:r w:rsidR="00B34002" w:rsidRPr="00B35E34">
        <w:t>’</w:t>
      </w:r>
      <w:r w:rsidRPr="00B35E34">
        <w:t>s name as a parameter. For example:</w:t>
      </w:r>
    </w:p>
    <w:p w14:paraId="59B5E981" w14:textId="77777777" w:rsidR="00B2768C" w:rsidRPr="00B35E34" w:rsidRDefault="00B2768C" w:rsidP="00EF28B7">
      <w:pPr>
        <w:pStyle w:val="BodyTextIndent3"/>
        <w:rPr>
          <w:rFonts w:ascii="Courier New" w:hAnsi="Courier New"/>
          <w:sz w:val="18"/>
        </w:rPr>
      </w:pPr>
      <w:r w:rsidRPr="00B35E34">
        <w:rPr>
          <w:rFonts w:ascii="Courier New" w:hAnsi="Courier New"/>
          <w:sz w:val="18"/>
        </w:rPr>
        <w:t>RPCBroker1.CreateContext(</w:t>
      </w:r>
      <w:proofErr w:type="spellStart"/>
      <w:r w:rsidRPr="00B35E34">
        <w:rPr>
          <w:rFonts w:ascii="Courier New" w:hAnsi="Courier New"/>
          <w:sz w:val="18"/>
        </w:rPr>
        <w:t>option_name</w:t>
      </w:r>
      <w:proofErr w:type="spellEnd"/>
      <w:r w:rsidRPr="00B35E34">
        <w:rPr>
          <w:rFonts w:ascii="Courier New" w:hAnsi="Courier New"/>
          <w:sz w:val="18"/>
        </w:rPr>
        <w:t>)</w:t>
      </w:r>
    </w:p>
    <w:p w14:paraId="32CBE6BC" w14:textId="77777777" w:rsidR="00E86754" w:rsidRPr="00B35E34" w:rsidRDefault="00E86754" w:rsidP="00E86754">
      <w:pPr>
        <w:pStyle w:val="BodyText6"/>
      </w:pPr>
    </w:p>
    <w:p w14:paraId="535F9136" w14:textId="77777777" w:rsidR="00B2768C" w:rsidRPr="00B35E34" w:rsidRDefault="00B2768C" w:rsidP="0047674F">
      <w:pPr>
        <w:pStyle w:val="BodyText3"/>
      </w:pPr>
      <w:r w:rsidRPr="00B35E34">
        <w:t xml:space="preserve">If the </w:t>
      </w:r>
      <w:proofErr w:type="spellStart"/>
      <w:r w:rsidRPr="00B35E34">
        <w:rPr>
          <w:b/>
          <w:bCs/>
        </w:rPr>
        <w:t>CreateContext</w:t>
      </w:r>
      <w:proofErr w:type="spellEnd"/>
      <w:r w:rsidRPr="00B35E34">
        <w:t xml:space="preserve"> method</w:t>
      </w:r>
      <w:r w:rsidR="00313BDD" w:rsidRPr="00B35E34">
        <w:fldChar w:fldCharType="begin"/>
      </w:r>
      <w:r w:rsidR="00B9327B" w:rsidRPr="00B35E34">
        <w:instrText>XE “</w:instrText>
      </w:r>
      <w:r w:rsidR="001C4D30" w:rsidRPr="00B35E34">
        <w:instrText xml:space="preserve">TRPCBroker </w:instrText>
      </w:r>
      <w:proofErr w:type="spellStart"/>
      <w:r w:rsidR="001C4D30" w:rsidRPr="00B35E34">
        <w:instrText>Component:CreateContext</w:instrText>
      </w:r>
      <w:proofErr w:type="spellEnd"/>
      <w:r w:rsidR="001C4D30" w:rsidRPr="00B35E34">
        <w:instrText xml:space="preserve"> Method"</w:instrText>
      </w:r>
      <w:r w:rsidR="00313BDD" w:rsidRPr="00B35E34">
        <w:fldChar w:fldCharType="end"/>
      </w:r>
      <w:r w:rsidR="00313BDD" w:rsidRPr="00B35E34">
        <w:fldChar w:fldCharType="begin"/>
      </w:r>
      <w:r w:rsidR="00B9327B" w:rsidRPr="00B35E34">
        <w:instrText>XE “</w:instrText>
      </w:r>
      <w:proofErr w:type="spellStart"/>
      <w:r w:rsidR="001C4D30" w:rsidRPr="00B35E34">
        <w:instrText>CreateContext</w:instrText>
      </w:r>
      <w:proofErr w:type="spellEnd"/>
      <w:r w:rsidR="001C4D30" w:rsidRPr="00B35E34">
        <w:instrText xml:space="preserve"> Method"</w:instrText>
      </w:r>
      <w:r w:rsidR="00313BDD" w:rsidRPr="00B35E34">
        <w:fldChar w:fldCharType="end"/>
      </w:r>
      <w:r w:rsidR="00313BDD" w:rsidRPr="00B35E34">
        <w:fldChar w:fldCharType="begin"/>
      </w:r>
      <w:r w:rsidR="00B9327B" w:rsidRPr="00B35E34">
        <w:instrText>XE “</w:instrText>
      </w:r>
      <w:proofErr w:type="spellStart"/>
      <w:r w:rsidR="001C4D30" w:rsidRPr="00B35E34">
        <w:instrText>Methods:CreateContext</w:instrText>
      </w:r>
      <w:proofErr w:type="spellEnd"/>
      <w:r w:rsidR="001C4D30" w:rsidRPr="00B35E34">
        <w:instrText>"</w:instrText>
      </w:r>
      <w:r w:rsidR="00313BDD" w:rsidRPr="00B35E34">
        <w:fldChar w:fldCharType="end"/>
      </w:r>
      <w:r w:rsidRPr="00B35E34">
        <w:t xml:space="preserve"> returns </w:t>
      </w:r>
      <w:r w:rsidRPr="00B35E34">
        <w:rPr>
          <w:b/>
        </w:rPr>
        <w:t>True</w:t>
      </w:r>
      <w:r w:rsidRPr="00B35E34">
        <w:t xml:space="preserve">, only those RPCs designated in the RPC multiple of your application option </w:t>
      </w:r>
      <w:r w:rsidR="00EC66BB" w:rsidRPr="00B35E34">
        <w:t>are</w:t>
      </w:r>
      <w:r w:rsidRPr="00B35E34">
        <w:t xml:space="preserve"> permitted to run.</w:t>
      </w:r>
    </w:p>
    <w:p w14:paraId="1452B96F" w14:textId="77777777" w:rsidR="00B2768C" w:rsidRPr="00B35E34" w:rsidRDefault="00B2768C" w:rsidP="0047674F">
      <w:pPr>
        <w:pStyle w:val="BodyText3"/>
      </w:pPr>
      <w:r w:rsidRPr="00B35E34">
        <w:t xml:space="preserve">If the </w:t>
      </w:r>
      <w:proofErr w:type="spellStart"/>
      <w:r w:rsidRPr="00B35E34">
        <w:rPr>
          <w:b/>
          <w:bCs/>
        </w:rPr>
        <w:t>CreateContext</w:t>
      </w:r>
      <w:proofErr w:type="spellEnd"/>
      <w:r w:rsidRPr="00B35E34">
        <w:t xml:space="preserve"> method</w:t>
      </w:r>
      <w:r w:rsidR="00313BDD" w:rsidRPr="00B35E34">
        <w:fldChar w:fldCharType="begin"/>
      </w:r>
      <w:r w:rsidR="00B9327B" w:rsidRPr="00B35E34">
        <w:instrText>XE “</w:instrText>
      </w:r>
      <w:r w:rsidR="001C4D30" w:rsidRPr="00B35E34">
        <w:instrText xml:space="preserve">TRPCBroker </w:instrText>
      </w:r>
      <w:proofErr w:type="spellStart"/>
      <w:r w:rsidR="001C4D30" w:rsidRPr="00B35E34">
        <w:instrText>Component:CreateContext</w:instrText>
      </w:r>
      <w:proofErr w:type="spellEnd"/>
      <w:r w:rsidR="001C4D30" w:rsidRPr="00B35E34">
        <w:instrText xml:space="preserve"> Method"</w:instrText>
      </w:r>
      <w:r w:rsidR="00313BDD" w:rsidRPr="00B35E34">
        <w:fldChar w:fldCharType="end"/>
      </w:r>
      <w:r w:rsidR="00313BDD" w:rsidRPr="00B35E34">
        <w:fldChar w:fldCharType="begin"/>
      </w:r>
      <w:r w:rsidR="00B9327B" w:rsidRPr="00B35E34">
        <w:instrText>XE “</w:instrText>
      </w:r>
      <w:proofErr w:type="spellStart"/>
      <w:r w:rsidR="001C4D30" w:rsidRPr="00B35E34">
        <w:instrText>CreateContext</w:instrText>
      </w:r>
      <w:proofErr w:type="spellEnd"/>
      <w:r w:rsidR="001C4D30" w:rsidRPr="00B35E34">
        <w:instrText xml:space="preserve"> Method"</w:instrText>
      </w:r>
      <w:r w:rsidR="00313BDD" w:rsidRPr="00B35E34">
        <w:fldChar w:fldCharType="end"/>
      </w:r>
      <w:r w:rsidR="00313BDD" w:rsidRPr="00B35E34">
        <w:fldChar w:fldCharType="begin"/>
      </w:r>
      <w:r w:rsidR="00B9327B" w:rsidRPr="00B35E34">
        <w:instrText>XE “</w:instrText>
      </w:r>
      <w:proofErr w:type="spellStart"/>
      <w:r w:rsidR="001C4D30" w:rsidRPr="00B35E34">
        <w:instrText>Methods:CreateContext</w:instrText>
      </w:r>
      <w:proofErr w:type="spellEnd"/>
      <w:r w:rsidR="001C4D30" w:rsidRPr="00B35E34">
        <w:instrText>"</w:instrText>
      </w:r>
      <w:r w:rsidR="00313BDD" w:rsidRPr="00B35E34">
        <w:fldChar w:fldCharType="end"/>
      </w:r>
      <w:r w:rsidRPr="00B35E34">
        <w:t xml:space="preserve"> returns </w:t>
      </w:r>
      <w:r w:rsidRPr="00B35E34">
        <w:rPr>
          <w:b/>
        </w:rPr>
        <w:t>False</w:t>
      </w:r>
      <w:r w:rsidRPr="00B35E34">
        <w:t>, you should terminate your application (if you do</w:t>
      </w:r>
      <w:r w:rsidR="004054A7" w:rsidRPr="00B35E34">
        <w:t xml:space="preserve"> </w:t>
      </w:r>
      <w:r w:rsidRPr="00B35E34">
        <w:rPr>
          <w:i/>
          <w:iCs/>
        </w:rPr>
        <w:t>n</w:t>
      </w:r>
      <w:r w:rsidR="004054A7" w:rsidRPr="00B35E34">
        <w:rPr>
          <w:i/>
          <w:iCs/>
        </w:rPr>
        <w:t>o</w:t>
      </w:r>
      <w:r w:rsidRPr="00B35E34">
        <w:rPr>
          <w:i/>
          <w:iCs/>
        </w:rPr>
        <w:t>t</w:t>
      </w:r>
      <w:r w:rsidR="004054A7" w:rsidRPr="00B35E34">
        <w:t>,</w:t>
      </w:r>
      <w:r w:rsidRPr="00B35E34">
        <w:t xml:space="preserve"> your application run</w:t>
      </w:r>
      <w:r w:rsidR="004054A7" w:rsidRPr="00B35E34">
        <w:t xml:space="preserve">s, but you </w:t>
      </w:r>
      <w:r w:rsidRPr="00B35E34">
        <w:t>get errors every time you try to access an RPC).</w:t>
      </w:r>
    </w:p>
    <w:p w14:paraId="44A0919E" w14:textId="77777777" w:rsidR="00B2768C" w:rsidRPr="00B35E34" w:rsidRDefault="00B2768C" w:rsidP="00EF28B7">
      <w:pPr>
        <w:pStyle w:val="ListNumber"/>
      </w:pPr>
      <w:r w:rsidRPr="00B35E34">
        <w:t xml:space="preserve">End-users of your application </w:t>
      </w:r>
      <w:r w:rsidRPr="00B35E34">
        <w:rPr>
          <w:i/>
        </w:rPr>
        <w:t>must</w:t>
      </w:r>
      <w:r w:rsidRPr="00B35E34">
        <w:t xml:space="preserve"> have the </w:t>
      </w:r>
      <w:r w:rsidR="00B34002" w:rsidRPr="00B35E34">
        <w:t>“</w:t>
      </w:r>
      <w:r w:rsidRPr="00B35E34">
        <w:rPr>
          <w:b/>
          <w:bCs/>
        </w:rPr>
        <w:t>B</w:t>
      </w:r>
      <w:r w:rsidR="00B34002" w:rsidRPr="00B35E34">
        <w:t>”</w:t>
      </w:r>
      <w:r w:rsidRPr="00B35E34">
        <w:t xml:space="preserve">-type option assigned to them on one of their menus, in order for </w:t>
      </w:r>
      <w:r w:rsidR="001C4D30" w:rsidRPr="00B35E34">
        <w:t xml:space="preserve">the </w:t>
      </w:r>
      <w:proofErr w:type="spellStart"/>
      <w:r w:rsidRPr="00B35E34">
        <w:rPr>
          <w:b/>
          <w:bCs/>
        </w:rPr>
        <w:t>CreateContext</w:t>
      </w:r>
      <w:proofErr w:type="spellEnd"/>
      <w:r w:rsidR="001C4D30" w:rsidRPr="00B35E34">
        <w:t xml:space="preserve"> method</w:t>
      </w:r>
      <w:r w:rsidR="00313BDD" w:rsidRPr="00B35E34">
        <w:fldChar w:fldCharType="begin"/>
      </w:r>
      <w:r w:rsidR="00B9327B" w:rsidRPr="00B35E34">
        <w:instrText>XE “</w:instrText>
      </w:r>
      <w:r w:rsidR="001C4D30" w:rsidRPr="00B35E34">
        <w:instrText xml:space="preserve">TRPCBroker </w:instrText>
      </w:r>
      <w:proofErr w:type="spellStart"/>
      <w:r w:rsidR="001C4D30" w:rsidRPr="00B35E34">
        <w:instrText>Component:CreateContext</w:instrText>
      </w:r>
      <w:proofErr w:type="spellEnd"/>
      <w:r w:rsidR="001C4D30" w:rsidRPr="00B35E34">
        <w:instrText xml:space="preserve"> Method"</w:instrText>
      </w:r>
      <w:r w:rsidR="00313BDD" w:rsidRPr="00B35E34">
        <w:fldChar w:fldCharType="end"/>
      </w:r>
      <w:r w:rsidR="00313BDD" w:rsidRPr="00B35E34">
        <w:fldChar w:fldCharType="begin"/>
      </w:r>
      <w:r w:rsidR="00B9327B" w:rsidRPr="00B35E34">
        <w:instrText>XE “</w:instrText>
      </w:r>
      <w:proofErr w:type="spellStart"/>
      <w:r w:rsidR="001C4D30" w:rsidRPr="00B35E34">
        <w:instrText>CreateContext</w:instrText>
      </w:r>
      <w:proofErr w:type="spellEnd"/>
      <w:r w:rsidR="001C4D30" w:rsidRPr="00B35E34">
        <w:instrText xml:space="preserve"> Method"</w:instrText>
      </w:r>
      <w:r w:rsidR="00313BDD" w:rsidRPr="00B35E34">
        <w:fldChar w:fldCharType="end"/>
      </w:r>
      <w:r w:rsidR="00313BDD" w:rsidRPr="00B35E34">
        <w:fldChar w:fldCharType="begin"/>
      </w:r>
      <w:r w:rsidR="00B9327B" w:rsidRPr="00B35E34">
        <w:instrText>XE “</w:instrText>
      </w:r>
      <w:proofErr w:type="spellStart"/>
      <w:r w:rsidR="001C4D30" w:rsidRPr="00B35E34">
        <w:instrText>Methods:CreateContext</w:instrText>
      </w:r>
      <w:proofErr w:type="spellEnd"/>
      <w:r w:rsidR="001C4D30" w:rsidRPr="00B35E34">
        <w:instrText>"</w:instrText>
      </w:r>
      <w:r w:rsidR="00313BDD" w:rsidRPr="00B35E34">
        <w:fldChar w:fldCharType="end"/>
      </w:r>
      <w:r w:rsidRPr="00B35E34">
        <w:t xml:space="preserve"> to return </w:t>
      </w:r>
      <w:r w:rsidRPr="00B35E34">
        <w:rPr>
          <w:b/>
        </w:rPr>
        <w:t>True</w:t>
      </w:r>
      <w:r w:rsidRPr="00B35E34">
        <w:t>.</w:t>
      </w:r>
    </w:p>
    <w:p w14:paraId="5EFF4060" w14:textId="77777777" w:rsidR="00E86754" w:rsidRPr="00B35E34" w:rsidRDefault="00E86754" w:rsidP="00E86754">
      <w:pPr>
        <w:pStyle w:val="BodyText6"/>
      </w:pPr>
    </w:p>
    <w:p w14:paraId="015584E3" w14:textId="77777777" w:rsidR="00B2768C" w:rsidRPr="00B35E34" w:rsidRDefault="00B2768C" w:rsidP="009635D7">
      <w:pPr>
        <w:pStyle w:val="Heading3"/>
      </w:pPr>
      <w:bookmarkStart w:id="296" w:name="_Toc354974899"/>
      <w:bookmarkStart w:id="297" w:name="_Toc372619492"/>
      <w:bookmarkStart w:id="298" w:name="_Toc378055887"/>
      <w:bookmarkStart w:id="299" w:name="_Toc449362446"/>
      <w:bookmarkStart w:id="300" w:name="_Toc82598440"/>
      <w:r w:rsidRPr="00B35E34">
        <w:lastRenderedPageBreak/>
        <w:t>Bypassing RPC Security for Development</w:t>
      </w:r>
      <w:bookmarkEnd w:id="296"/>
      <w:bookmarkEnd w:id="297"/>
      <w:bookmarkEnd w:id="298"/>
      <w:bookmarkEnd w:id="299"/>
      <w:bookmarkEnd w:id="300"/>
    </w:p>
    <w:p w14:paraId="48D79C0E" w14:textId="77777777" w:rsidR="00B2768C" w:rsidRPr="00B35E34" w:rsidRDefault="00313BDD" w:rsidP="00EF28B7">
      <w:pPr>
        <w:pStyle w:val="BodyText"/>
      </w:pPr>
      <w:r w:rsidRPr="00B35E34">
        <w:fldChar w:fldCharType="begin"/>
      </w:r>
      <w:r w:rsidR="00B9327B" w:rsidRPr="00B35E34">
        <w:instrText>XE “</w:instrText>
      </w:r>
      <w:proofErr w:type="spellStart"/>
      <w:r w:rsidR="00EF28B7" w:rsidRPr="00B35E34">
        <w:instrText>RPCs:Bypassing</w:instrText>
      </w:r>
      <w:proofErr w:type="spellEnd"/>
      <w:r w:rsidR="00EF28B7" w:rsidRPr="00B35E34">
        <w:instrText xml:space="preserve"> Security"</w:instrText>
      </w:r>
      <w:r w:rsidRPr="00B35E34">
        <w:fldChar w:fldCharType="end"/>
      </w:r>
      <w:r w:rsidRPr="00B35E34">
        <w:fldChar w:fldCharType="begin"/>
      </w:r>
      <w:r w:rsidR="00B9327B" w:rsidRPr="00B35E34">
        <w:instrText>XE “</w:instrText>
      </w:r>
      <w:r w:rsidR="00EF28B7" w:rsidRPr="00B35E34">
        <w:instrText>Bypassing Security for Development"</w:instrText>
      </w:r>
      <w:r w:rsidRPr="00B35E34">
        <w:fldChar w:fldCharType="end"/>
      </w:r>
      <w:r w:rsidRPr="00B35E34">
        <w:fldChar w:fldCharType="begin"/>
      </w:r>
      <w:r w:rsidR="00B9327B" w:rsidRPr="00B35E34">
        <w:instrText>XE “</w:instrText>
      </w:r>
      <w:proofErr w:type="spellStart"/>
      <w:r w:rsidR="00EF28B7" w:rsidRPr="00B35E34">
        <w:instrText>Security:Bypassing</w:instrText>
      </w:r>
      <w:proofErr w:type="spellEnd"/>
      <w:r w:rsidR="00EF28B7" w:rsidRPr="00B35E34">
        <w:instrText xml:space="preserve"> Security for Development"</w:instrText>
      </w:r>
      <w:r w:rsidRPr="00B35E34">
        <w:fldChar w:fldCharType="end"/>
      </w:r>
      <w:r w:rsidR="00B2768C" w:rsidRPr="00B35E34">
        <w:t>Having the XUPROGMODE security key</w:t>
      </w:r>
      <w:r w:rsidRPr="00B35E34">
        <w:fldChar w:fldCharType="begin"/>
      </w:r>
      <w:r w:rsidR="00B9327B" w:rsidRPr="00B35E34">
        <w:rPr>
          <w:szCs w:val="22"/>
        </w:rPr>
        <w:instrText>XE “</w:instrText>
      </w:r>
      <w:r w:rsidR="00B2768C" w:rsidRPr="00B35E34">
        <w:rPr>
          <w:szCs w:val="22"/>
        </w:rPr>
        <w:instrText>XUPROGMODE Security Key"</w:instrText>
      </w:r>
      <w:r w:rsidRPr="00B35E34">
        <w:fldChar w:fldCharType="end"/>
      </w:r>
      <w:r w:rsidRPr="00B35E34">
        <w:fldChar w:fldCharType="begin"/>
      </w:r>
      <w:r w:rsidR="00B9327B" w:rsidRPr="00B35E34">
        <w:rPr>
          <w:szCs w:val="22"/>
        </w:rPr>
        <w:instrText>XE “</w:instrText>
      </w:r>
      <w:r w:rsidR="001C4D30" w:rsidRPr="00B35E34">
        <w:rPr>
          <w:szCs w:val="22"/>
        </w:rPr>
        <w:instrText xml:space="preserve">Security </w:instrText>
      </w:r>
      <w:proofErr w:type="spellStart"/>
      <w:r w:rsidR="001C4D30" w:rsidRPr="00B35E34">
        <w:rPr>
          <w:szCs w:val="22"/>
        </w:rPr>
        <w:instrText>Keys:XUPROGMODE</w:instrText>
      </w:r>
      <w:proofErr w:type="spellEnd"/>
      <w:r w:rsidR="001C4D30" w:rsidRPr="00B35E34">
        <w:rPr>
          <w:szCs w:val="22"/>
        </w:rPr>
        <w:instrText>"</w:instrText>
      </w:r>
      <w:r w:rsidRPr="00B35E34">
        <w:fldChar w:fldCharType="end"/>
      </w:r>
      <w:r w:rsidR="00B2768C" w:rsidRPr="00B35E34">
        <w:t xml:space="preserve"> allows you to bypass the Broker security checks. You can run any RPC without regard to application context (without having to use the </w:t>
      </w:r>
      <w:proofErr w:type="spellStart"/>
      <w:r w:rsidR="00B2768C" w:rsidRPr="00B35E34">
        <w:rPr>
          <w:b/>
          <w:bCs/>
        </w:rPr>
        <w:t>CreateContext</w:t>
      </w:r>
      <w:proofErr w:type="spellEnd"/>
      <w:r w:rsidR="00B2768C" w:rsidRPr="00B35E34">
        <w:t xml:space="preserve"> method). This is a convenience for application development. When you complete development, make sure you test your application from an account </w:t>
      </w:r>
      <w:r w:rsidR="00B2768C" w:rsidRPr="00B35E34">
        <w:rPr>
          <w:i/>
        </w:rPr>
        <w:t>without</w:t>
      </w:r>
      <w:r w:rsidR="00B2768C" w:rsidRPr="00B35E34">
        <w:t xml:space="preserve"> the XUPROGMODE key</w:t>
      </w:r>
      <w:r w:rsidRPr="00B35E34">
        <w:fldChar w:fldCharType="begin"/>
      </w:r>
      <w:r w:rsidR="00B9327B" w:rsidRPr="00B35E34">
        <w:instrText>XE “</w:instrText>
      </w:r>
      <w:r w:rsidR="001C4D30" w:rsidRPr="00B35E34">
        <w:instrText>XUPROGMODE Security Key"</w:instrText>
      </w:r>
      <w:r w:rsidRPr="00B35E34">
        <w:fldChar w:fldCharType="end"/>
      </w:r>
      <w:r w:rsidRPr="00B35E34">
        <w:fldChar w:fldCharType="begin"/>
      </w:r>
      <w:r w:rsidR="00B9327B" w:rsidRPr="00B35E34">
        <w:instrText>XE “</w:instrText>
      </w:r>
      <w:r w:rsidR="001C4D30" w:rsidRPr="00B35E34">
        <w:instrText xml:space="preserve">Security </w:instrText>
      </w:r>
      <w:proofErr w:type="spellStart"/>
      <w:r w:rsidR="001C4D30" w:rsidRPr="00B35E34">
        <w:instrText>Keys:XUPROGMODE</w:instrText>
      </w:r>
      <w:proofErr w:type="spellEnd"/>
      <w:r w:rsidR="001C4D30" w:rsidRPr="00B35E34">
        <w:instrText>"</w:instrText>
      </w:r>
      <w:r w:rsidRPr="00B35E34">
        <w:fldChar w:fldCharType="end"/>
      </w:r>
      <w:r w:rsidR="00B2768C" w:rsidRPr="00B35E34">
        <w:t>, to ensure that all RPCs needed are properly registered.</w:t>
      </w:r>
    </w:p>
    <w:p w14:paraId="128AA9A5" w14:textId="77777777" w:rsidR="00B2768C" w:rsidRPr="00B35E34" w:rsidRDefault="00B2768C" w:rsidP="009635D7">
      <w:pPr>
        <w:pStyle w:val="Heading3"/>
      </w:pPr>
      <w:bookmarkStart w:id="301" w:name="_Toc377352134"/>
      <w:bookmarkStart w:id="302" w:name="_Ref449356076"/>
      <w:bookmarkStart w:id="303" w:name="_Toc449362447"/>
      <w:bookmarkStart w:id="304" w:name="_Toc82598441"/>
      <w:bookmarkStart w:id="305" w:name="_Toc394723730"/>
      <w:proofErr w:type="spellStart"/>
      <w:r w:rsidRPr="00B35E34">
        <w:t>BrokerExample</w:t>
      </w:r>
      <w:proofErr w:type="spellEnd"/>
      <w:r w:rsidRPr="00B35E34">
        <w:t xml:space="preserve"> Online</w:t>
      </w:r>
      <w:bookmarkEnd w:id="301"/>
      <w:r w:rsidRPr="00B35E34">
        <w:t xml:space="preserve"> Code Example</w:t>
      </w:r>
      <w:bookmarkEnd w:id="302"/>
      <w:bookmarkEnd w:id="303"/>
      <w:bookmarkEnd w:id="304"/>
    </w:p>
    <w:p w14:paraId="6C9AD4BD" w14:textId="77777777" w:rsidR="00B2768C" w:rsidRPr="00B35E34" w:rsidRDefault="00313BDD" w:rsidP="00EF28B7">
      <w:pPr>
        <w:pStyle w:val="BodyText"/>
        <w:keepNext/>
        <w:keepLines/>
      </w:pPr>
      <w:r w:rsidRPr="00B35E34">
        <w:fldChar w:fldCharType="begin"/>
      </w:r>
      <w:r w:rsidR="00B9327B" w:rsidRPr="00B35E34">
        <w:instrText>XE “</w:instrText>
      </w:r>
      <w:proofErr w:type="spellStart"/>
      <w:r w:rsidR="00EF28B7" w:rsidRPr="00B35E34">
        <w:instrText>RPCs:Online</w:instrText>
      </w:r>
      <w:proofErr w:type="spellEnd"/>
      <w:r w:rsidR="00EF28B7" w:rsidRPr="00B35E34">
        <w:instrText xml:space="preserve"> Code Samples"</w:instrText>
      </w:r>
      <w:r w:rsidRPr="00B35E34">
        <w:fldChar w:fldCharType="end"/>
      </w:r>
      <w:r w:rsidRPr="00B35E34">
        <w:fldChar w:fldCharType="begin"/>
      </w:r>
      <w:r w:rsidR="00B9327B" w:rsidRPr="00B35E34">
        <w:instrText>XE “</w:instrText>
      </w:r>
      <w:r w:rsidR="00EF28B7" w:rsidRPr="00B35E34">
        <w:instrText>Online Code Samples (RPCs)"</w:instrText>
      </w:r>
      <w:r w:rsidRPr="00B35E34">
        <w:fldChar w:fldCharType="end"/>
      </w:r>
      <w:r w:rsidRPr="00B35E34">
        <w:fldChar w:fldCharType="begin"/>
      </w:r>
      <w:r w:rsidR="00B9327B" w:rsidRPr="00B35E34">
        <w:instrText>XE “</w:instrText>
      </w:r>
      <w:proofErr w:type="spellStart"/>
      <w:r w:rsidR="00EF28B7" w:rsidRPr="00B35E34">
        <w:instrText>BrokerExample</w:instrText>
      </w:r>
      <w:proofErr w:type="spellEnd"/>
      <w:r w:rsidR="00EF28B7" w:rsidRPr="00B35E34">
        <w:instrText>"</w:instrText>
      </w:r>
      <w:r w:rsidRPr="00B35E34">
        <w:fldChar w:fldCharType="end"/>
      </w:r>
      <w:r w:rsidR="00B2768C" w:rsidRPr="00B35E34">
        <w:t xml:space="preserve">The </w:t>
      </w:r>
      <w:proofErr w:type="spellStart"/>
      <w:r w:rsidR="00B2768C" w:rsidRPr="00B35E34">
        <w:t>BrokerExample</w:t>
      </w:r>
      <w:proofErr w:type="spellEnd"/>
      <w:r w:rsidR="00B2768C" w:rsidRPr="00B35E34">
        <w:t xml:space="preserve"> sample application</w:t>
      </w:r>
      <w:r w:rsidR="001C4D30" w:rsidRPr="00B35E34">
        <w:t xml:space="preserve"> (i.e.,</w:t>
      </w:r>
      <w:r w:rsidR="00AB6BF1" w:rsidRPr="00B35E34">
        <w:t> </w:t>
      </w:r>
      <w:r w:rsidR="001C4D30" w:rsidRPr="00B35E34">
        <w:rPr>
          <w:b/>
        </w:rPr>
        <w:t>BROKEREXAMPLE.EXE</w:t>
      </w:r>
      <w:r w:rsidRPr="00B35E34">
        <w:fldChar w:fldCharType="begin"/>
      </w:r>
      <w:r w:rsidR="00B9327B" w:rsidRPr="00B35E34">
        <w:instrText>XE “</w:instrText>
      </w:r>
      <w:r w:rsidR="001C4D30" w:rsidRPr="00B35E34">
        <w:instrText>BROKEREXAMPLE.EXE"</w:instrText>
      </w:r>
      <w:r w:rsidRPr="00B35E34">
        <w:fldChar w:fldCharType="end"/>
      </w:r>
      <w:r w:rsidRPr="00B35E34">
        <w:fldChar w:fldCharType="begin"/>
      </w:r>
      <w:r w:rsidR="00B9327B" w:rsidRPr="00B35E34">
        <w:instrText>XE “</w:instrText>
      </w:r>
      <w:r w:rsidR="001C4D30" w:rsidRPr="00B35E34">
        <w:instrText>Programs:BROKEREXAMPLE.EXE"</w:instrText>
      </w:r>
      <w:r w:rsidRPr="00B35E34">
        <w:fldChar w:fldCharType="end"/>
      </w:r>
      <w:r w:rsidR="001C4D30" w:rsidRPr="00B35E34">
        <w:t>)</w:t>
      </w:r>
      <w:r w:rsidR="00B2768C" w:rsidRPr="00B35E34">
        <w:t xml:space="preserve"> provided with the BDK demonstrates the basic features of developing RPC Broker-based applications, including:</w:t>
      </w:r>
    </w:p>
    <w:p w14:paraId="0AE0408A" w14:textId="77777777" w:rsidR="00B2768C" w:rsidRPr="00B35E34" w:rsidRDefault="00B2768C" w:rsidP="00EF28B7">
      <w:pPr>
        <w:pStyle w:val="ListBullet"/>
        <w:keepNext/>
        <w:keepLines/>
      </w:pPr>
      <w:r w:rsidRPr="00B35E34">
        <w:t>Connecting to an M server</w:t>
      </w:r>
      <w:r w:rsidR="008171E1" w:rsidRPr="00B35E34">
        <w:t>.</w:t>
      </w:r>
    </w:p>
    <w:p w14:paraId="58189492" w14:textId="77777777" w:rsidR="00B2768C" w:rsidRPr="00B35E34" w:rsidRDefault="00B2768C" w:rsidP="00E86754">
      <w:pPr>
        <w:pStyle w:val="ListBullet"/>
      </w:pPr>
      <w:r w:rsidRPr="00B35E34">
        <w:t>Creating an application context</w:t>
      </w:r>
      <w:r w:rsidR="008171E1" w:rsidRPr="00B35E34">
        <w:t>.</w:t>
      </w:r>
    </w:p>
    <w:p w14:paraId="420885D9" w14:textId="77777777" w:rsidR="00B2768C" w:rsidRPr="00B35E34" w:rsidRDefault="00B2768C" w:rsidP="00E86754">
      <w:pPr>
        <w:pStyle w:val="ListBullet"/>
      </w:pPr>
      <w:r w:rsidRPr="00B35E34">
        <w:t xml:space="preserve">Using the </w:t>
      </w:r>
      <w:r w:rsidRPr="00B35E34">
        <w:rPr>
          <w:b/>
          <w:bCs/>
        </w:rPr>
        <w:t>GetServerInfo</w:t>
      </w:r>
      <w:r w:rsidRPr="00B35E34">
        <w:t xml:space="preserve"> function</w:t>
      </w:r>
      <w:r w:rsidR="008171E1" w:rsidRPr="00B35E34">
        <w:t>.</w:t>
      </w:r>
    </w:p>
    <w:p w14:paraId="5C03A362" w14:textId="77777777" w:rsidR="00B2768C" w:rsidRPr="00B35E34" w:rsidRDefault="00B2768C" w:rsidP="00E86754">
      <w:pPr>
        <w:pStyle w:val="ListBullet"/>
      </w:pPr>
      <w:r w:rsidRPr="00B35E34">
        <w:t xml:space="preserve">Displaying the </w:t>
      </w:r>
      <w:r w:rsidR="00DD1706" w:rsidRPr="00B35E34">
        <w:t>VistA</w:t>
      </w:r>
      <w:r w:rsidRPr="00B35E34">
        <w:t xml:space="preserve"> splash screen</w:t>
      </w:r>
      <w:r w:rsidR="008171E1" w:rsidRPr="00B35E34">
        <w:t>.</w:t>
      </w:r>
    </w:p>
    <w:p w14:paraId="129FC05E" w14:textId="71734D12" w:rsidR="00B2768C" w:rsidRPr="00B35E34" w:rsidRDefault="008171E1" w:rsidP="00E86754">
      <w:pPr>
        <w:pStyle w:val="ListBullet"/>
      </w:pPr>
      <w:r w:rsidRPr="00B35E34">
        <w:t xml:space="preserve">Setting the </w:t>
      </w:r>
      <w:proofErr w:type="spellStart"/>
      <w:r w:rsidRPr="00B35E34">
        <w:rPr>
          <w:b/>
          <w:bCs/>
        </w:rPr>
        <w:t>TRPCBroker</w:t>
      </w:r>
      <w:r w:rsidR="00430A7E" w:rsidRPr="00B35E34">
        <w:t>’s</w:t>
      </w:r>
      <w:proofErr w:type="spellEnd"/>
      <w:r w:rsidRPr="00B35E34">
        <w:t xml:space="preserve"> </w:t>
      </w:r>
      <w:r w:rsidR="00B2768C" w:rsidRPr="00B35E34">
        <w:rPr>
          <w:b/>
          <w:bCs/>
        </w:rPr>
        <w:t>Param</w:t>
      </w:r>
      <w:r w:rsidR="00B2768C" w:rsidRPr="00B35E34">
        <w:t xml:space="preserve"> property for each Param </w:t>
      </w:r>
      <w:proofErr w:type="spellStart"/>
      <w:r w:rsidR="00B2768C" w:rsidRPr="00B35E34">
        <w:rPr>
          <w:b/>
          <w:bCs/>
        </w:rPr>
        <w:t>PType</w:t>
      </w:r>
      <w:proofErr w:type="spellEnd"/>
      <w:r w:rsidR="00B2768C" w:rsidRPr="00B35E34">
        <w:t xml:space="preserve"> (</w:t>
      </w:r>
      <w:r w:rsidR="00B2768C" w:rsidRPr="00B35E34">
        <w:rPr>
          <w:b/>
          <w:bCs/>
        </w:rPr>
        <w:t>literal</w:t>
      </w:r>
      <w:r w:rsidR="00B2768C" w:rsidRPr="00B35E34">
        <w:t xml:space="preserve">, </w:t>
      </w:r>
      <w:r w:rsidR="00B2768C" w:rsidRPr="00B35E34">
        <w:rPr>
          <w:b/>
          <w:bCs/>
        </w:rPr>
        <w:t>reference</w:t>
      </w:r>
      <w:r w:rsidR="00B2768C" w:rsidRPr="00B35E34">
        <w:t xml:space="preserve">, </w:t>
      </w:r>
      <w:r w:rsidR="008837F0" w:rsidRPr="00B35E34">
        <w:t xml:space="preserve">and </w:t>
      </w:r>
      <w:r w:rsidR="008837F0" w:rsidRPr="00B35E34">
        <w:rPr>
          <w:b/>
          <w:bCs/>
        </w:rPr>
        <w:t>list</w:t>
      </w:r>
      <w:r w:rsidR="00B2768C" w:rsidRPr="00B35E34">
        <w:t>)</w:t>
      </w:r>
      <w:r w:rsidRPr="00B35E34">
        <w:t>.</w:t>
      </w:r>
    </w:p>
    <w:p w14:paraId="15A3A0DB" w14:textId="77777777" w:rsidR="00B2768C" w:rsidRPr="00B35E34" w:rsidRDefault="00B2768C" w:rsidP="00E86754">
      <w:pPr>
        <w:pStyle w:val="ListBullet"/>
      </w:pPr>
      <w:r w:rsidRPr="00B35E34">
        <w:t xml:space="preserve">Calling RPCs with the </w:t>
      </w:r>
      <w:r w:rsidRPr="00B35E34">
        <w:rPr>
          <w:b/>
          <w:bCs/>
        </w:rPr>
        <w:t>Call</w:t>
      </w:r>
      <w:r w:rsidRPr="00B35E34">
        <w:t xml:space="preserve"> method</w:t>
      </w:r>
      <w:r w:rsidR="008171E1" w:rsidRPr="00B35E34">
        <w:t>.</w:t>
      </w:r>
    </w:p>
    <w:p w14:paraId="415EA8B5" w14:textId="77777777" w:rsidR="00B2768C" w:rsidRPr="00B35E34" w:rsidRDefault="00B2768C" w:rsidP="00EF28B7">
      <w:pPr>
        <w:pStyle w:val="ListBullet"/>
      </w:pPr>
      <w:r w:rsidRPr="00B35E34">
        <w:t xml:space="preserve">Calling RPCs with the </w:t>
      </w:r>
      <w:proofErr w:type="spellStart"/>
      <w:r w:rsidRPr="00B35E34">
        <w:rPr>
          <w:b/>
          <w:bCs/>
        </w:rPr>
        <w:t>lstCall</w:t>
      </w:r>
      <w:proofErr w:type="spellEnd"/>
      <w:r w:rsidRPr="00B35E34">
        <w:t xml:space="preserve"> and </w:t>
      </w:r>
      <w:proofErr w:type="spellStart"/>
      <w:r w:rsidRPr="00B35E34">
        <w:rPr>
          <w:b/>
          <w:bCs/>
        </w:rPr>
        <w:t>strCall</w:t>
      </w:r>
      <w:proofErr w:type="spellEnd"/>
      <w:r w:rsidRPr="00B35E34">
        <w:t xml:space="preserve"> methods</w:t>
      </w:r>
      <w:r w:rsidR="008171E1" w:rsidRPr="00B35E34">
        <w:t>.</w:t>
      </w:r>
    </w:p>
    <w:p w14:paraId="677AF59A" w14:textId="77777777" w:rsidR="00FC27E1" w:rsidRPr="00B35E34" w:rsidRDefault="00FC27E1" w:rsidP="00EF28B7">
      <w:pPr>
        <w:pStyle w:val="ListBullet"/>
      </w:pPr>
      <w:r w:rsidRPr="00B35E34">
        <w:t xml:space="preserve">Secure Shell (SSH) connection (from </w:t>
      </w:r>
      <w:r w:rsidRPr="00B35E34">
        <w:rPr>
          <w:b/>
          <w:bCs/>
        </w:rPr>
        <w:t>Options</w:t>
      </w:r>
      <w:r w:rsidRPr="00B35E34">
        <w:t xml:space="preserve"> menu) methods.</w:t>
      </w:r>
    </w:p>
    <w:bookmarkEnd w:id="305"/>
    <w:p w14:paraId="732D0A94" w14:textId="77777777" w:rsidR="00E86754" w:rsidRPr="00B35E34" w:rsidRDefault="00E86754" w:rsidP="00E86754">
      <w:pPr>
        <w:pStyle w:val="BodyText6"/>
      </w:pPr>
    </w:p>
    <w:p w14:paraId="21FBD6B7" w14:textId="77777777" w:rsidR="00B2768C" w:rsidRPr="00B35E34" w:rsidRDefault="00B2768C" w:rsidP="00EF28B7">
      <w:pPr>
        <w:pStyle w:val="BodyText"/>
      </w:pPr>
      <w:r w:rsidRPr="00B35E34">
        <w:t xml:space="preserve">The client source code files for the </w:t>
      </w:r>
      <w:proofErr w:type="spellStart"/>
      <w:r w:rsidRPr="00B35E34">
        <w:rPr>
          <w:b/>
          <w:bCs/>
        </w:rPr>
        <w:t>BrokerExample</w:t>
      </w:r>
      <w:proofErr w:type="spellEnd"/>
      <w:r w:rsidRPr="00B35E34">
        <w:t xml:space="preserve"> application are located in the </w:t>
      </w:r>
      <w:r w:rsidRPr="00B35E34">
        <w:rPr>
          <w:b/>
          <w:bCs/>
        </w:rPr>
        <w:t>SAMPLES\</w:t>
      </w:r>
      <w:r w:rsidR="001C4D30" w:rsidRPr="00B35E34">
        <w:rPr>
          <w:b/>
          <w:bCs/>
        </w:rPr>
        <w:t>RPCBROKER\</w:t>
      </w:r>
      <w:r w:rsidRPr="00B35E34">
        <w:rPr>
          <w:b/>
          <w:bCs/>
        </w:rPr>
        <w:t>BROKEREX</w:t>
      </w:r>
      <w:r w:rsidRPr="00B35E34">
        <w:t xml:space="preserve"> subdirectory of the main </w:t>
      </w:r>
      <w:r w:rsidRPr="00B35E34">
        <w:rPr>
          <w:b/>
          <w:bCs/>
        </w:rPr>
        <w:t>BDK32</w:t>
      </w:r>
      <w:r w:rsidRPr="00B35E34">
        <w:t xml:space="preserve"> directory.</w:t>
      </w:r>
    </w:p>
    <w:p w14:paraId="5568E333" w14:textId="77777777" w:rsidR="00D509D6" w:rsidRPr="00B35E34" w:rsidRDefault="00D509D6" w:rsidP="00D509D6">
      <w:pPr>
        <w:pStyle w:val="BodyText6"/>
      </w:pPr>
    </w:p>
    <w:p w14:paraId="33E108A0" w14:textId="6B9F6DCF" w:rsidR="00C6576E" w:rsidRPr="00B35E34" w:rsidRDefault="00C6576E" w:rsidP="00C6576E">
      <w:pPr>
        <w:pStyle w:val="Caption"/>
      </w:pPr>
      <w:bookmarkStart w:id="306" w:name="_Ref449356107"/>
      <w:bookmarkStart w:id="307" w:name="_Toc202777929"/>
      <w:bookmarkStart w:id="308" w:name="_Toc82598494"/>
      <w:bookmarkEnd w:id="225"/>
      <w:r w:rsidRPr="00B35E34">
        <w:lastRenderedPageBreak/>
        <w:t xml:space="preserve">Figure </w:t>
      </w:r>
      <w:fldSimple w:instr=" SEQ Figure \* ARABIC ">
        <w:r w:rsidR="00430A7E" w:rsidRPr="00B35E34">
          <w:t>6</w:t>
        </w:r>
      </w:fldSimple>
      <w:bookmarkEnd w:id="306"/>
      <w:r w:rsidRPr="00B35E34">
        <w:t xml:space="preserve">: </w:t>
      </w:r>
      <w:r w:rsidR="00DD1724" w:rsidRPr="00B35E34">
        <w:t>RPC</w:t>
      </w:r>
      <w:r w:rsidR="00C31A79" w:rsidRPr="00B35E34">
        <w:t xml:space="preserve"> </w:t>
      </w:r>
      <w:r w:rsidRPr="00B35E34">
        <w:t>Broker</w:t>
      </w:r>
      <w:r w:rsidR="00DD1724" w:rsidRPr="00B35E34">
        <w:t xml:space="preserve"> </w:t>
      </w:r>
      <w:r w:rsidR="0075759E" w:rsidRPr="00B35E34">
        <w:t>Example A</w:t>
      </w:r>
      <w:r w:rsidRPr="00B35E34">
        <w:t>pplication</w:t>
      </w:r>
      <w:bookmarkEnd w:id="307"/>
      <w:bookmarkEnd w:id="308"/>
    </w:p>
    <w:p w14:paraId="5B14A795" w14:textId="77777777" w:rsidR="001C4D30" w:rsidRPr="00B35E34" w:rsidRDefault="00322FB1" w:rsidP="00EF28B7">
      <w:pPr>
        <w:pStyle w:val="GraphicInsert"/>
      </w:pPr>
      <w:r w:rsidRPr="00B35E34">
        <w:t xml:space="preserve"> </w:t>
      </w:r>
      <w:r w:rsidRPr="00B35E34">
        <w:rPr>
          <w:noProof/>
        </w:rPr>
        <w:drawing>
          <wp:inline distT="0" distB="0" distL="0" distR="0" wp14:anchorId="1D6EA58E" wp14:editId="38D1F4C1">
            <wp:extent cx="4781550" cy="4257675"/>
            <wp:effectExtent l="0" t="0" r="0" b="9525"/>
            <wp:docPr id="39" name="Picture 39" descr="Menu Options: Options and Help&#10;&#10;First Section: VistA Server:&#10;&#10;VistA Server Name (field) (e.g.,BROKERSERVER)&#10;Port (field) (e.g., ####)&#10;Button: Server; to select a different server&#10;Right-side Buttons: Connect and Close&#10;&#10;Second Section: Status: Display field (e.g., Disconnected or Connected)&#10;&#10;Tabs:&#10;Echo string (displayed in example)&#10;Pass by referecne&#10;Get list&#10;WP Text&#10;Sort numbers&#10;&#10;Echo string Tab:&#10;&#10;Original string (field): Sample value: Hello World!&#10;&#10;Right: Descriptve Text:&#10;&#10;  Uses TRPCBroker.Call method to return a single string.&#10;&#10;  Original string passed in as PType literal.&#10;&#10;  RPC: XWB EXAMPLE ECHO STRING.&#10;&#10;  Return Value Type: SINGLE VALUE.&#10;&#10;Button: Execute RPC&#10;&#10;Echoed string (field): empty" title="RPCBroker Example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81550" cy="4257675"/>
                    </a:xfrm>
                    <a:prstGeom prst="rect">
                      <a:avLst/>
                    </a:prstGeom>
                  </pic:spPr>
                </pic:pic>
              </a:graphicData>
            </a:graphic>
          </wp:inline>
        </w:drawing>
      </w:r>
    </w:p>
    <w:p w14:paraId="426DE794" w14:textId="77777777" w:rsidR="00C67C80" w:rsidRPr="00B35E34" w:rsidRDefault="00C67C80" w:rsidP="00C67C80">
      <w:pPr>
        <w:pStyle w:val="BodyText6"/>
      </w:pPr>
    </w:p>
    <w:p w14:paraId="0D59FA8D" w14:textId="77777777" w:rsidR="00D509D6" w:rsidRPr="00B35E34" w:rsidRDefault="00D509D6" w:rsidP="00D509D6">
      <w:pPr>
        <w:pStyle w:val="BodyText"/>
      </w:pPr>
      <w:bookmarkStart w:id="309" w:name="_Toc449362448"/>
      <w:bookmarkStart w:id="310" w:name="_Ref473018253"/>
      <w:bookmarkStart w:id="311" w:name="_Toc336755529"/>
      <w:bookmarkStart w:id="312" w:name="_Toc336755662"/>
      <w:bookmarkStart w:id="313" w:name="_Toc336755815"/>
      <w:bookmarkStart w:id="314" w:name="_Toc336756112"/>
      <w:bookmarkStart w:id="315" w:name="_Toc336756208"/>
      <w:bookmarkStart w:id="316" w:name="_Toc336760270"/>
      <w:bookmarkStart w:id="317" w:name="_Toc336940208"/>
      <w:bookmarkStart w:id="318" w:name="_Toc337531857"/>
      <w:bookmarkStart w:id="319" w:name="_Toc337542633"/>
      <w:bookmarkStart w:id="320" w:name="_Toc337626346"/>
      <w:bookmarkStart w:id="321" w:name="_Toc337626549"/>
      <w:bookmarkStart w:id="322" w:name="_Toc337966622"/>
      <w:bookmarkStart w:id="323" w:name="_Toc338036366"/>
      <w:bookmarkStart w:id="324" w:name="_Toc338036662"/>
      <w:bookmarkStart w:id="325" w:name="_Toc338036817"/>
      <w:bookmarkStart w:id="326" w:name="_Toc338129989"/>
      <w:bookmarkStart w:id="327" w:name="_Toc338740727"/>
      <w:bookmarkStart w:id="328" w:name="_Toc338834112"/>
      <w:bookmarkStart w:id="329" w:name="_Toc339260947"/>
      <w:bookmarkStart w:id="330" w:name="_Toc339261016"/>
      <w:bookmarkStart w:id="331" w:name="_Toc339418609"/>
      <w:bookmarkStart w:id="332" w:name="_Toc339707997"/>
      <w:bookmarkStart w:id="333" w:name="_Toc339783075"/>
      <w:bookmarkStart w:id="334" w:name="_Toc345918887"/>
    </w:p>
    <w:p w14:paraId="4FEDA845" w14:textId="77777777" w:rsidR="00D509D6" w:rsidRPr="00B35E34" w:rsidRDefault="00D509D6" w:rsidP="00D509D6">
      <w:pPr>
        <w:pStyle w:val="BodyText"/>
        <w:rPr>
          <w:kern w:val="32"/>
        </w:rPr>
      </w:pPr>
      <w:r w:rsidRPr="00B35E34">
        <w:br w:type="page"/>
      </w:r>
    </w:p>
    <w:p w14:paraId="6B5D4FFB" w14:textId="77777777" w:rsidR="00B2768C" w:rsidRPr="00B35E34" w:rsidRDefault="00B2768C" w:rsidP="007300F5">
      <w:pPr>
        <w:pStyle w:val="Heading1"/>
      </w:pPr>
      <w:bookmarkStart w:id="335" w:name="_Ref59096071"/>
      <w:bookmarkStart w:id="336" w:name="_Toc82598442"/>
      <w:r w:rsidRPr="00B35E34">
        <w:lastRenderedPageBreak/>
        <w:t>Other RPC Broker APIs</w:t>
      </w:r>
      <w:bookmarkEnd w:id="309"/>
      <w:bookmarkEnd w:id="310"/>
      <w:bookmarkEnd w:id="335"/>
      <w:bookmarkEnd w:id="336"/>
    </w:p>
    <w:p w14:paraId="75D2461E" w14:textId="77777777" w:rsidR="00B2768C" w:rsidRPr="00B35E34" w:rsidRDefault="00B2768C" w:rsidP="007300F5">
      <w:pPr>
        <w:pStyle w:val="Heading2"/>
      </w:pPr>
      <w:bookmarkStart w:id="337" w:name="_Ref449356717"/>
      <w:bookmarkStart w:id="338" w:name="_Toc449362449"/>
      <w:bookmarkStart w:id="339" w:name="_Toc82598443"/>
      <w:bookmarkStart w:id="340" w:name="_Toc378055884"/>
      <w:r w:rsidRPr="00B35E34">
        <w:t>GetServerInfo Function</w:t>
      </w:r>
      <w:bookmarkEnd w:id="337"/>
      <w:bookmarkEnd w:id="338"/>
      <w:bookmarkEnd w:id="339"/>
    </w:p>
    <w:p w14:paraId="1ED8E982" w14:textId="77777777" w:rsidR="0008470E" w:rsidRPr="00B35E34" w:rsidRDefault="0008470E" w:rsidP="009635D7">
      <w:pPr>
        <w:pStyle w:val="Heading3"/>
      </w:pPr>
      <w:bookmarkStart w:id="341" w:name="_Toc449362450"/>
      <w:bookmarkStart w:id="342" w:name="_Ref468168067"/>
      <w:bookmarkStart w:id="343" w:name="_Toc82598444"/>
      <w:r w:rsidRPr="00B35E34">
        <w:t>Overview</w:t>
      </w:r>
      <w:bookmarkEnd w:id="341"/>
      <w:bookmarkEnd w:id="342"/>
      <w:bookmarkEnd w:id="343"/>
    </w:p>
    <w:p w14:paraId="0282D667" w14:textId="77777777" w:rsidR="00B2768C" w:rsidRPr="00B35E34" w:rsidRDefault="00313BDD" w:rsidP="0049635C">
      <w:pPr>
        <w:pStyle w:val="BodyText"/>
        <w:keepNext/>
        <w:keepLines/>
      </w:pPr>
      <w:r w:rsidRPr="00B35E34">
        <w:fldChar w:fldCharType="begin"/>
      </w:r>
      <w:r w:rsidR="00B9327B" w:rsidRPr="00B35E34">
        <w:instrText>XE “</w:instrText>
      </w:r>
      <w:r w:rsidR="0049635C" w:rsidRPr="00B35E34">
        <w:instrText>Other RPC Broker APIs"</w:instrText>
      </w:r>
      <w:r w:rsidRPr="00B35E34">
        <w:fldChar w:fldCharType="end"/>
      </w:r>
      <w:r w:rsidRPr="00B35E34">
        <w:fldChar w:fldCharType="begin"/>
      </w:r>
      <w:r w:rsidR="00B9327B" w:rsidRPr="00B35E34">
        <w:instrText>XE “</w:instrText>
      </w:r>
      <w:r w:rsidR="0049635C" w:rsidRPr="00B35E34">
        <w:instrText>GetServerInfo Method"</w:instrText>
      </w:r>
      <w:r w:rsidRPr="00B35E34">
        <w:fldChar w:fldCharType="end"/>
      </w:r>
      <w:r w:rsidRPr="00B35E34">
        <w:fldChar w:fldCharType="begin"/>
      </w:r>
      <w:r w:rsidR="00B9327B" w:rsidRPr="00B35E34">
        <w:instrText>XE “</w:instrText>
      </w:r>
      <w:proofErr w:type="spellStart"/>
      <w:r w:rsidR="0049635C" w:rsidRPr="00B35E34">
        <w:instrText>Methods:GetServerInfo</w:instrText>
      </w:r>
      <w:proofErr w:type="spellEnd"/>
      <w:r w:rsidR="0049635C" w:rsidRPr="00B35E34">
        <w:instrText>"</w:instrText>
      </w:r>
      <w:r w:rsidRPr="00B35E34">
        <w:fldChar w:fldCharType="end"/>
      </w:r>
      <w:r w:rsidR="00B2768C" w:rsidRPr="00B35E34">
        <w:t xml:space="preserve">The </w:t>
      </w:r>
      <w:r w:rsidR="00B2768C" w:rsidRPr="00B35E34">
        <w:rPr>
          <w:b/>
          <w:bCs/>
        </w:rPr>
        <w:t>GetServerInfo</w:t>
      </w:r>
      <w:r w:rsidR="00B2768C" w:rsidRPr="00B35E34">
        <w:t xml:space="preserve"> function retrieves the end-user workstation</w:t>
      </w:r>
      <w:r w:rsidR="00B34002" w:rsidRPr="00B35E34">
        <w:t>’</w:t>
      </w:r>
      <w:r w:rsidR="00B2768C" w:rsidRPr="00B35E34">
        <w:t>s server</w:t>
      </w:r>
      <w:r w:rsidR="000F55AB" w:rsidRPr="00B35E34">
        <w:t>,</w:t>
      </w:r>
      <w:r w:rsidR="00B2768C" w:rsidRPr="00B35E34">
        <w:t xml:space="preserve"> port</w:t>
      </w:r>
      <w:r w:rsidR="000F55AB" w:rsidRPr="00B35E34">
        <w:t xml:space="preserve">, and </w:t>
      </w:r>
      <w:proofErr w:type="spellStart"/>
      <w:r w:rsidR="000F55AB" w:rsidRPr="00B35E34">
        <w:rPr>
          <w:b/>
          <w:bCs/>
        </w:rPr>
        <w:t>SSHUsername</w:t>
      </w:r>
      <w:proofErr w:type="spellEnd"/>
      <w:r w:rsidR="000F55AB" w:rsidRPr="00B35E34">
        <w:t xml:space="preserve"> if available</w:t>
      </w:r>
      <w:r w:rsidR="00B2768C" w:rsidRPr="00B35E34">
        <w:t xml:space="preserve">. Use this function to set the </w:t>
      </w:r>
      <w:r w:rsidR="00B2768C" w:rsidRPr="00B35E34">
        <w:rPr>
          <w:b/>
          <w:bCs/>
        </w:rPr>
        <w:t>TRPCBroker</w:t>
      </w:r>
      <w:r w:rsidR="00B2768C" w:rsidRPr="00B35E34">
        <w:t xml:space="preserve"> component</w:t>
      </w:r>
      <w:r w:rsidR="00B34002" w:rsidRPr="00B35E34">
        <w:t>’</w:t>
      </w:r>
      <w:r w:rsidR="00B2768C" w:rsidRPr="00B35E34">
        <w:t xml:space="preserve">s </w:t>
      </w:r>
      <w:r w:rsidR="00B2768C" w:rsidRPr="00B35E34">
        <w:rPr>
          <w:b/>
        </w:rPr>
        <w:t>Server</w:t>
      </w:r>
      <w:r w:rsidRPr="00B35E34">
        <w:fldChar w:fldCharType="begin"/>
      </w:r>
      <w:r w:rsidR="00B9327B" w:rsidRPr="00B35E34">
        <w:instrText>XE “</w:instrText>
      </w:r>
      <w:r w:rsidR="00DA0725" w:rsidRPr="00B35E34">
        <w:instrText>Server Property"</w:instrText>
      </w:r>
      <w:r w:rsidRPr="00B35E34">
        <w:fldChar w:fldCharType="end"/>
      </w:r>
      <w:r w:rsidRPr="00B35E34">
        <w:fldChar w:fldCharType="begin"/>
      </w:r>
      <w:r w:rsidR="00B9327B" w:rsidRPr="00B35E34">
        <w:instrText>XE “</w:instrText>
      </w:r>
      <w:proofErr w:type="spellStart"/>
      <w:r w:rsidR="00DA0725" w:rsidRPr="00B35E34">
        <w:instrText>Properties:Server</w:instrText>
      </w:r>
      <w:proofErr w:type="spellEnd"/>
      <w:r w:rsidR="00DA0725" w:rsidRPr="00B35E34">
        <w:instrText>"</w:instrText>
      </w:r>
      <w:r w:rsidRPr="00B35E34">
        <w:fldChar w:fldCharType="end"/>
      </w:r>
      <w:r w:rsidR="000F55AB" w:rsidRPr="00B35E34">
        <w:t>,</w:t>
      </w:r>
      <w:r w:rsidR="00B2768C" w:rsidRPr="00B35E34">
        <w:t xml:space="preserve"> </w:t>
      </w:r>
      <w:proofErr w:type="spellStart"/>
      <w:r w:rsidR="00B2768C" w:rsidRPr="00B35E34">
        <w:rPr>
          <w:b/>
        </w:rPr>
        <w:t>ListenerPort</w:t>
      </w:r>
      <w:proofErr w:type="spellEnd"/>
      <w:r w:rsidR="00065586" w:rsidRPr="00B35E34">
        <w:fldChar w:fldCharType="begin"/>
      </w:r>
      <w:r w:rsidR="00065586" w:rsidRPr="00B35E34">
        <w:instrText>XE “</w:instrText>
      </w:r>
      <w:proofErr w:type="spellStart"/>
      <w:r w:rsidR="00065586" w:rsidRPr="00B35E34">
        <w:instrText>ListenerPort</w:instrText>
      </w:r>
      <w:proofErr w:type="spellEnd"/>
      <w:r w:rsidR="00065586" w:rsidRPr="00B35E34">
        <w:instrText xml:space="preserve"> Property"</w:instrText>
      </w:r>
      <w:r w:rsidR="00065586" w:rsidRPr="00B35E34">
        <w:fldChar w:fldCharType="end"/>
      </w:r>
      <w:r w:rsidR="00065586" w:rsidRPr="00B35E34">
        <w:fldChar w:fldCharType="begin"/>
      </w:r>
      <w:r w:rsidR="00065586" w:rsidRPr="00B35E34">
        <w:instrText>XE “</w:instrText>
      </w:r>
      <w:proofErr w:type="spellStart"/>
      <w:r w:rsidR="00065586" w:rsidRPr="00B35E34">
        <w:instrText>Properties:ListenerPort</w:instrText>
      </w:r>
      <w:proofErr w:type="spellEnd"/>
      <w:r w:rsidR="00065586" w:rsidRPr="00B35E34">
        <w:instrText>"</w:instrText>
      </w:r>
      <w:r w:rsidR="00065586" w:rsidRPr="00B35E34">
        <w:fldChar w:fldCharType="end"/>
      </w:r>
      <w:r w:rsidR="000F55AB" w:rsidRPr="00B35E34">
        <w:t xml:space="preserve">, and </w:t>
      </w:r>
      <w:proofErr w:type="spellStart"/>
      <w:r w:rsidR="000F55AB" w:rsidRPr="00B35E34">
        <w:rPr>
          <w:b/>
        </w:rPr>
        <w:t>SSHUser</w:t>
      </w:r>
      <w:proofErr w:type="spellEnd"/>
      <w:r w:rsidR="00065586" w:rsidRPr="00B35E34">
        <w:fldChar w:fldCharType="begin"/>
      </w:r>
      <w:r w:rsidR="00065586" w:rsidRPr="00B35E34">
        <w:instrText>XE “</w:instrText>
      </w:r>
      <w:proofErr w:type="spellStart"/>
      <w:r w:rsidR="00065586" w:rsidRPr="00B35E34">
        <w:instrText>SSHUser</w:instrText>
      </w:r>
      <w:proofErr w:type="spellEnd"/>
      <w:r w:rsidR="00065586" w:rsidRPr="00B35E34">
        <w:instrText xml:space="preserve"> Property"</w:instrText>
      </w:r>
      <w:r w:rsidR="00065586" w:rsidRPr="00B35E34">
        <w:fldChar w:fldCharType="end"/>
      </w:r>
      <w:r w:rsidR="00065586" w:rsidRPr="00B35E34">
        <w:fldChar w:fldCharType="begin"/>
      </w:r>
      <w:r w:rsidR="00065586" w:rsidRPr="00B35E34">
        <w:instrText>XE “</w:instrText>
      </w:r>
      <w:proofErr w:type="spellStart"/>
      <w:r w:rsidR="00065586" w:rsidRPr="00B35E34">
        <w:instrText>Properties:SSHUser</w:instrText>
      </w:r>
      <w:proofErr w:type="spellEnd"/>
      <w:r w:rsidR="00065586" w:rsidRPr="00B35E34">
        <w:instrText>"</w:instrText>
      </w:r>
      <w:r w:rsidR="00065586" w:rsidRPr="00B35E34">
        <w:fldChar w:fldCharType="end"/>
      </w:r>
      <w:r w:rsidR="00B2768C" w:rsidRPr="00B35E34">
        <w:t xml:space="preserve"> properties to reflect the end-user workstation</w:t>
      </w:r>
      <w:r w:rsidR="00B34002" w:rsidRPr="00B35E34">
        <w:t>’</w:t>
      </w:r>
      <w:r w:rsidR="00B2768C" w:rsidRPr="00B35E34">
        <w:t>s settings before connecting to the server.</w:t>
      </w:r>
    </w:p>
    <w:p w14:paraId="7067ED67" w14:textId="240F9F5F" w:rsidR="00B2768C" w:rsidRPr="00B35E34" w:rsidRDefault="00B2768C" w:rsidP="0049635C">
      <w:pPr>
        <w:pStyle w:val="BodyText"/>
        <w:keepNext/>
        <w:keepLines/>
      </w:pPr>
      <w:r w:rsidRPr="00B35E34">
        <w:t xml:space="preserve">If there is more than one server/port to choose from, </w:t>
      </w:r>
      <w:r w:rsidRPr="00B35E34">
        <w:rPr>
          <w:b/>
          <w:bCs/>
        </w:rPr>
        <w:t>GetServerInfo</w:t>
      </w:r>
      <w:r w:rsidR="00313BDD" w:rsidRPr="00B35E34">
        <w:fldChar w:fldCharType="begin"/>
      </w:r>
      <w:r w:rsidR="00B9327B" w:rsidRPr="00B35E34">
        <w:instrText>XE “</w:instrText>
      </w:r>
      <w:r w:rsidR="00DA0725" w:rsidRPr="00B35E34">
        <w:instrText>GetServerInfo Method"</w:instrText>
      </w:r>
      <w:r w:rsidR="00313BDD" w:rsidRPr="00B35E34">
        <w:fldChar w:fldCharType="end"/>
      </w:r>
      <w:r w:rsidR="00313BDD" w:rsidRPr="00B35E34">
        <w:fldChar w:fldCharType="begin"/>
      </w:r>
      <w:r w:rsidR="00B9327B" w:rsidRPr="00B35E34">
        <w:instrText>XE “</w:instrText>
      </w:r>
      <w:proofErr w:type="spellStart"/>
      <w:r w:rsidR="00DA0725" w:rsidRPr="00B35E34">
        <w:instrText>Methods:GetServerInfo</w:instrText>
      </w:r>
      <w:proofErr w:type="spellEnd"/>
      <w:r w:rsidR="00DA0725" w:rsidRPr="00B35E34">
        <w:instrText>"</w:instrText>
      </w:r>
      <w:r w:rsidR="00313BDD" w:rsidRPr="00B35E34">
        <w:fldChar w:fldCharType="end"/>
      </w:r>
      <w:r w:rsidRPr="00B35E34">
        <w:t xml:space="preserve"> displays </w:t>
      </w:r>
      <w:r w:rsidR="00DA0725" w:rsidRPr="00B35E34">
        <w:t>dialogue</w:t>
      </w:r>
      <w:r w:rsidRPr="00B35E34">
        <w:t xml:space="preserve"> that allows users to select a service to connect to</w:t>
      </w:r>
      <w:r w:rsidR="00313BDD" w:rsidRPr="00B35E34">
        <w:fldChar w:fldCharType="begin"/>
      </w:r>
      <w:r w:rsidR="00B9327B" w:rsidRPr="00B35E34">
        <w:instrText>XE “</w:instrText>
      </w:r>
      <w:r w:rsidRPr="00B35E34">
        <w:instrText>Connect To"</w:instrText>
      </w:r>
      <w:r w:rsidR="00313BDD" w:rsidRPr="00B35E34">
        <w:fldChar w:fldCharType="end"/>
      </w:r>
      <w:r w:rsidRPr="00B35E34">
        <w:t xml:space="preserve">, as shown </w:t>
      </w:r>
      <w:r w:rsidR="0028581E" w:rsidRPr="00B35E34">
        <w:t xml:space="preserve">in </w:t>
      </w:r>
      <w:r w:rsidR="0028581E" w:rsidRPr="00B35E34">
        <w:rPr>
          <w:color w:val="0000FF"/>
          <w:u w:val="single"/>
        </w:rPr>
        <w:fldChar w:fldCharType="begin"/>
      </w:r>
      <w:r w:rsidR="0028581E" w:rsidRPr="00B35E34">
        <w:rPr>
          <w:color w:val="0000FF"/>
          <w:u w:val="single"/>
        </w:rPr>
        <w:instrText xml:space="preserve"> REF _Ref361733242 \h </w:instrText>
      </w:r>
      <w:r w:rsidR="00B426F3" w:rsidRPr="00B35E34">
        <w:rPr>
          <w:color w:val="0000FF"/>
          <w:u w:val="single"/>
        </w:rPr>
        <w:instrText xml:space="preserve"> \* MERGEFORMAT </w:instrText>
      </w:r>
      <w:r w:rsidR="0028581E" w:rsidRPr="00B35E34">
        <w:rPr>
          <w:color w:val="0000FF"/>
          <w:u w:val="single"/>
        </w:rPr>
      </w:r>
      <w:r w:rsidR="0028581E" w:rsidRPr="00B35E34">
        <w:rPr>
          <w:color w:val="0000FF"/>
          <w:u w:val="single"/>
        </w:rPr>
        <w:fldChar w:fldCharType="separate"/>
      </w:r>
      <w:r w:rsidR="00430A7E" w:rsidRPr="00B35E34">
        <w:rPr>
          <w:color w:val="0000FF"/>
          <w:u w:val="single"/>
        </w:rPr>
        <w:t>Figure 7</w:t>
      </w:r>
      <w:r w:rsidR="0028581E" w:rsidRPr="00B35E34">
        <w:rPr>
          <w:color w:val="0000FF"/>
          <w:u w:val="single"/>
        </w:rPr>
        <w:fldChar w:fldCharType="end"/>
      </w:r>
      <w:r w:rsidRPr="00B35E34">
        <w:t>:</w:t>
      </w:r>
    </w:p>
    <w:p w14:paraId="5E0B8D44" w14:textId="77777777" w:rsidR="00D509D6" w:rsidRPr="00B35E34" w:rsidRDefault="00D509D6" w:rsidP="00D509D6">
      <w:pPr>
        <w:pStyle w:val="BodyText6"/>
        <w:keepNext/>
        <w:keepLines/>
      </w:pPr>
    </w:p>
    <w:p w14:paraId="7C375C6A" w14:textId="777AB288" w:rsidR="00C6576E" w:rsidRPr="00B35E34" w:rsidRDefault="00C6576E" w:rsidP="00C6576E">
      <w:pPr>
        <w:pStyle w:val="Caption"/>
      </w:pPr>
      <w:bookmarkStart w:id="344" w:name="_Ref361733242"/>
      <w:bookmarkStart w:id="345" w:name="_Toc6046434"/>
      <w:bookmarkStart w:id="346" w:name="_Toc202777930"/>
      <w:bookmarkStart w:id="347" w:name="_Toc82598495"/>
      <w:r w:rsidRPr="00B35E34">
        <w:t xml:space="preserve">Figure </w:t>
      </w:r>
      <w:fldSimple w:instr=" SEQ Figure \* ARABIC ">
        <w:r w:rsidR="00430A7E" w:rsidRPr="00B35E34">
          <w:t>7</w:t>
        </w:r>
      </w:fldSimple>
      <w:bookmarkEnd w:id="344"/>
      <w:r w:rsidR="0075759E" w:rsidRPr="00B35E34">
        <w:t>: Server and Port Configuration Selection D</w:t>
      </w:r>
      <w:r w:rsidRPr="00B35E34">
        <w:t>ialog</w:t>
      </w:r>
      <w:bookmarkEnd w:id="345"/>
      <w:r w:rsidRPr="00B35E34">
        <w:t>ue</w:t>
      </w:r>
      <w:bookmarkEnd w:id="346"/>
      <w:bookmarkEnd w:id="347"/>
      <w:r w:rsidR="000C2C3D">
        <w:t xml:space="preserve"> (REDACTED)</w:t>
      </w:r>
    </w:p>
    <w:p w14:paraId="72E1523B" w14:textId="6490A39A" w:rsidR="00B2768C" w:rsidRPr="00B35E34" w:rsidRDefault="000C2C3D" w:rsidP="00EF28B7">
      <w:pPr>
        <w:pStyle w:val="GraphicInsert"/>
      </w:pPr>
      <w:r>
        <w:rPr>
          <w:noProof/>
        </w:rPr>
        <w:drawing>
          <wp:inline distT="0" distB="0" distL="0" distR="0" wp14:anchorId="1BE14468" wp14:editId="5D5FB055">
            <wp:extent cx="5276190" cy="2552381"/>
            <wp:effectExtent l="0" t="0" r="1270" b="635"/>
            <wp:docPr id="45" name="Picture 45" descr="Server and Port Configuration Selection Dialogue (REDA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Server and Port Configuration Selection Dialogue (REDACTED)"/>
                    <pic:cNvPicPr/>
                  </pic:nvPicPr>
                  <pic:blipFill>
                    <a:blip r:embed="rId26"/>
                    <a:stretch>
                      <a:fillRect/>
                    </a:stretch>
                  </pic:blipFill>
                  <pic:spPr>
                    <a:xfrm>
                      <a:off x="0" y="0"/>
                      <a:ext cx="5276190" cy="2552381"/>
                    </a:xfrm>
                    <a:prstGeom prst="rect">
                      <a:avLst/>
                    </a:prstGeom>
                  </pic:spPr>
                </pic:pic>
              </a:graphicData>
            </a:graphic>
          </wp:inline>
        </w:drawing>
      </w:r>
    </w:p>
    <w:p w14:paraId="491C87DC" w14:textId="77777777" w:rsidR="00B2768C" w:rsidRPr="00B35E34" w:rsidRDefault="00B2768C" w:rsidP="0049635C">
      <w:pPr>
        <w:pStyle w:val="BodyText6"/>
      </w:pPr>
    </w:p>
    <w:p w14:paraId="6694E873" w14:textId="49281E7A" w:rsidR="00B2768C" w:rsidRPr="00B35E34" w:rsidRDefault="00B2768C" w:rsidP="0049635C">
      <w:pPr>
        <w:pStyle w:val="BodyText"/>
      </w:pPr>
      <w:r w:rsidRPr="00B35E34">
        <w:t>If exactly one server and port entry is defined in the Microsoft Windows Registry</w:t>
      </w:r>
      <w:r w:rsidR="00313BDD" w:rsidRPr="00B35E34">
        <w:fldChar w:fldCharType="begin"/>
      </w:r>
      <w:r w:rsidR="00B9327B" w:rsidRPr="00B35E34">
        <w:instrText>XE “</w:instrText>
      </w:r>
      <w:r w:rsidRPr="00B35E34">
        <w:instrText>Microsoft Windows Registry"</w:instrText>
      </w:r>
      <w:r w:rsidR="00313BDD" w:rsidRPr="00B35E34">
        <w:fldChar w:fldCharType="end"/>
      </w:r>
      <w:r w:rsidR="00313BDD" w:rsidRPr="00B35E34">
        <w:fldChar w:fldCharType="begin"/>
      </w:r>
      <w:r w:rsidR="00B9327B" w:rsidRPr="00B35E34">
        <w:instrText>XE “</w:instrText>
      </w:r>
      <w:r w:rsidRPr="00B35E34">
        <w:instrText>Windows Registry"</w:instrText>
      </w:r>
      <w:r w:rsidR="00313BDD" w:rsidRPr="00B35E34">
        <w:fldChar w:fldCharType="end"/>
      </w:r>
      <w:r w:rsidR="00313BDD" w:rsidRPr="00B35E34">
        <w:fldChar w:fldCharType="begin"/>
      </w:r>
      <w:r w:rsidR="00B9327B" w:rsidRPr="00B35E34">
        <w:instrText>XE “</w:instrText>
      </w:r>
      <w:r w:rsidRPr="00B35E34">
        <w:instrText>Registry"</w:instrText>
      </w:r>
      <w:r w:rsidR="00313BDD" w:rsidRPr="00B35E34">
        <w:fldChar w:fldCharType="end"/>
      </w:r>
      <w:r w:rsidRPr="00B35E34">
        <w:t xml:space="preserve">, </w:t>
      </w:r>
      <w:r w:rsidRPr="00B35E34">
        <w:rPr>
          <w:b/>
          <w:bCs/>
        </w:rPr>
        <w:t>GetServerInfo</w:t>
      </w:r>
      <w:r w:rsidR="00313BDD" w:rsidRPr="00B35E34">
        <w:fldChar w:fldCharType="begin"/>
      </w:r>
      <w:r w:rsidR="00B9327B" w:rsidRPr="00B35E34">
        <w:instrText>XE “</w:instrText>
      </w:r>
      <w:r w:rsidR="00DA0725" w:rsidRPr="00B35E34">
        <w:instrText>GetServerInfo Method"</w:instrText>
      </w:r>
      <w:r w:rsidR="00313BDD" w:rsidRPr="00B35E34">
        <w:fldChar w:fldCharType="end"/>
      </w:r>
      <w:r w:rsidR="00313BDD" w:rsidRPr="00B35E34">
        <w:fldChar w:fldCharType="begin"/>
      </w:r>
      <w:r w:rsidR="00B9327B" w:rsidRPr="00B35E34">
        <w:instrText>XE “</w:instrText>
      </w:r>
      <w:proofErr w:type="spellStart"/>
      <w:r w:rsidR="00DA0725" w:rsidRPr="00B35E34">
        <w:instrText>Methods:GetServerInfo</w:instrText>
      </w:r>
      <w:proofErr w:type="spellEnd"/>
      <w:r w:rsidR="00DA0725" w:rsidRPr="00B35E34">
        <w:instrText>"</w:instrText>
      </w:r>
      <w:r w:rsidR="00313BDD" w:rsidRPr="00B35E34">
        <w:fldChar w:fldCharType="end"/>
      </w:r>
      <w:r w:rsidRPr="00B35E34">
        <w:t xml:space="preserve"> does </w:t>
      </w:r>
      <w:r w:rsidRPr="00B35E34">
        <w:rPr>
          <w:i/>
        </w:rPr>
        <w:t>not</w:t>
      </w:r>
      <w:r w:rsidRPr="00B35E34">
        <w:t xml:space="preserve"> display th</w:t>
      </w:r>
      <w:r w:rsidR="0000104A" w:rsidRPr="00B35E34">
        <w:t>e</w:t>
      </w:r>
      <w:r w:rsidRPr="00B35E34">
        <w:t xml:space="preserve"> </w:t>
      </w:r>
      <w:r w:rsidR="00DA0725" w:rsidRPr="00B35E34">
        <w:t>dialogu</w:t>
      </w:r>
      <w:r w:rsidR="0000104A" w:rsidRPr="00B35E34">
        <w:t xml:space="preserve">e in </w:t>
      </w:r>
      <w:r w:rsidR="0000104A" w:rsidRPr="00B35E34">
        <w:rPr>
          <w:color w:val="0000FF"/>
          <w:u w:val="single"/>
        </w:rPr>
        <w:fldChar w:fldCharType="begin"/>
      </w:r>
      <w:r w:rsidR="0000104A" w:rsidRPr="00B35E34">
        <w:rPr>
          <w:color w:val="0000FF"/>
          <w:u w:val="single"/>
        </w:rPr>
        <w:instrText xml:space="preserve"> REF _Ref361733242 \h  \* MERGEFORMAT </w:instrText>
      </w:r>
      <w:r w:rsidR="0000104A" w:rsidRPr="00B35E34">
        <w:rPr>
          <w:color w:val="0000FF"/>
          <w:u w:val="single"/>
        </w:rPr>
      </w:r>
      <w:r w:rsidR="0000104A" w:rsidRPr="00B35E34">
        <w:rPr>
          <w:color w:val="0000FF"/>
          <w:u w:val="single"/>
        </w:rPr>
        <w:fldChar w:fldCharType="separate"/>
      </w:r>
      <w:r w:rsidR="00430A7E" w:rsidRPr="00B35E34">
        <w:rPr>
          <w:color w:val="0000FF"/>
          <w:u w:val="single"/>
        </w:rPr>
        <w:t>Figure 7</w:t>
      </w:r>
      <w:r w:rsidR="0000104A" w:rsidRPr="00B35E34">
        <w:rPr>
          <w:color w:val="0000FF"/>
          <w:u w:val="single"/>
        </w:rPr>
        <w:fldChar w:fldCharType="end"/>
      </w:r>
      <w:r w:rsidRPr="00B35E34">
        <w:t>. The values in the single Microsoft Windows Registry entry are returned, with no user interaction required.</w:t>
      </w:r>
    </w:p>
    <w:p w14:paraId="79A66255" w14:textId="77777777" w:rsidR="00B2768C" w:rsidRPr="00B35E34" w:rsidRDefault="00B2768C" w:rsidP="0049635C">
      <w:pPr>
        <w:pStyle w:val="BodyText"/>
      </w:pPr>
      <w:r w:rsidRPr="00B35E34">
        <w:t>If more than one server and port entry exists in the Microsoft</w:t>
      </w:r>
      <w:r w:rsidR="00C24807" w:rsidRPr="00B35E34">
        <w:rPr>
          <w:vertAlign w:val="superscript"/>
        </w:rPr>
        <w:t>®</w:t>
      </w:r>
      <w:r w:rsidRPr="00B35E34">
        <w:t xml:space="preserve"> Windows Registry</w:t>
      </w:r>
      <w:r w:rsidR="00313BDD" w:rsidRPr="00B35E34">
        <w:fldChar w:fldCharType="begin"/>
      </w:r>
      <w:r w:rsidR="00B9327B" w:rsidRPr="00B35E34">
        <w:instrText>XE “</w:instrText>
      </w:r>
      <w:r w:rsidRPr="00B35E34">
        <w:instrText>Microsoft Windows Registry"</w:instrText>
      </w:r>
      <w:r w:rsidR="00313BDD" w:rsidRPr="00B35E34">
        <w:fldChar w:fldCharType="end"/>
      </w:r>
      <w:r w:rsidR="00313BDD" w:rsidRPr="00B35E34">
        <w:fldChar w:fldCharType="begin"/>
      </w:r>
      <w:r w:rsidR="00B9327B" w:rsidRPr="00B35E34">
        <w:instrText>XE “</w:instrText>
      </w:r>
      <w:r w:rsidRPr="00B35E34">
        <w:instrText>Windows Registry"</w:instrText>
      </w:r>
      <w:r w:rsidR="00313BDD" w:rsidRPr="00B35E34">
        <w:fldChar w:fldCharType="end"/>
      </w:r>
      <w:r w:rsidR="00313BDD" w:rsidRPr="00B35E34">
        <w:fldChar w:fldCharType="begin"/>
      </w:r>
      <w:r w:rsidR="00B9327B" w:rsidRPr="00B35E34">
        <w:instrText>XE “</w:instrText>
      </w:r>
      <w:r w:rsidRPr="00B35E34">
        <w:instrText>Registry"</w:instrText>
      </w:r>
      <w:r w:rsidR="00313BDD" w:rsidRPr="00B35E34">
        <w:fldChar w:fldCharType="end"/>
      </w:r>
      <w:r w:rsidRPr="00B35E34">
        <w:t xml:space="preserve">, the </w:t>
      </w:r>
      <w:r w:rsidR="00DA0725" w:rsidRPr="00B35E34">
        <w:t>dialogue</w:t>
      </w:r>
      <w:r w:rsidRPr="00B35E34">
        <w:t xml:space="preserve"> is displayed, and the user chooses to which server they want to connect.</w:t>
      </w:r>
    </w:p>
    <w:p w14:paraId="7F175FEB" w14:textId="329EF58A" w:rsidR="00B2768C" w:rsidRPr="00B35E34" w:rsidRDefault="00B2768C" w:rsidP="0049635C">
      <w:pPr>
        <w:pStyle w:val="BodyText"/>
      </w:pPr>
      <w:r w:rsidRPr="00B35E34">
        <w:t>If no values for server and port are defined in the Microsoft</w:t>
      </w:r>
      <w:r w:rsidR="00C24807" w:rsidRPr="00B35E34">
        <w:rPr>
          <w:vertAlign w:val="superscript"/>
        </w:rPr>
        <w:t>®</w:t>
      </w:r>
      <w:r w:rsidRPr="00B35E34">
        <w:t xml:space="preserve"> Windows Registry</w:t>
      </w:r>
      <w:r w:rsidR="00313BDD" w:rsidRPr="00B35E34">
        <w:fldChar w:fldCharType="begin"/>
      </w:r>
      <w:r w:rsidR="00B9327B" w:rsidRPr="00B35E34">
        <w:instrText>XE “</w:instrText>
      </w:r>
      <w:r w:rsidRPr="00B35E34">
        <w:instrText>Microsoft Windows Registry"</w:instrText>
      </w:r>
      <w:r w:rsidR="00313BDD" w:rsidRPr="00B35E34">
        <w:fldChar w:fldCharType="end"/>
      </w:r>
      <w:r w:rsidR="00313BDD" w:rsidRPr="00B35E34">
        <w:fldChar w:fldCharType="begin"/>
      </w:r>
      <w:r w:rsidR="00B9327B" w:rsidRPr="00B35E34">
        <w:instrText>XE “</w:instrText>
      </w:r>
      <w:r w:rsidRPr="00B35E34">
        <w:instrText>Windows Registry"</w:instrText>
      </w:r>
      <w:r w:rsidR="00313BDD" w:rsidRPr="00B35E34">
        <w:fldChar w:fldCharType="end"/>
      </w:r>
      <w:r w:rsidR="00313BDD" w:rsidRPr="00B35E34">
        <w:fldChar w:fldCharType="begin"/>
      </w:r>
      <w:r w:rsidR="00B9327B" w:rsidRPr="00B35E34">
        <w:instrText>XE “</w:instrText>
      </w:r>
      <w:r w:rsidRPr="00B35E34">
        <w:instrText>Registry"</w:instrText>
      </w:r>
      <w:r w:rsidR="00313BDD" w:rsidRPr="00B35E34">
        <w:fldChar w:fldCharType="end"/>
      </w:r>
      <w:r w:rsidRPr="00B35E34">
        <w:t xml:space="preserve">, </w:t>
      </w:r>
      <w:r w:rsidRPr="00B35E34">
        <w:rPr>
          <w:b/>
          <w:bCs/>
        </w:rPr>
        <w:t>GetServerInfo</w:t>
      </w:r>
      <w:r w:rsidRPr="00B35E34">
        <w:t xml:space="preserve"> does </w:t>
      </w:r>
      <w:r w:rsidRPr="00B35E34">
        <w:rPr>
          <w:i/>
        </w:rPr>
        <w:t>not</w:t>
      </w:r>
      <w:r w:rsidRPr="00B35E34">
        <w:t xml:space="preserve"> display </w:t>
      </w:r>
      <w:r w:rsidR="0000104A" w:rsidRPr="00B35E34">
        <w:lastRenderedPageBreak/>
        <w:t xml:space="preserve">the dialogue in </w:t>
      </w:r>
      <w:r w:rsidR="0000104A" w:rsidRPr="00B35E34">
        <w:rPr>
          <w:color w:val="0000FF"/>
          <w:u w:val="single"/>
        </w:rPr>
        <w:fldChar w:fldCharType="begin"/>
      </w:r>
      <w:r w:rsidR="0000104A" w:rsidRPr="00B35E34">
        <w:rPr>
          <w:color w:val="0000FF"/>
          <w:u w:val="single"/>
        </w:rPr>
        <w:instrText xml:space="preserve"> REF _Ref361733242 \h  \* MERGEFORMAT </w:instrText>
      </w:r>
      <w:r w:rsidR="0000104A" w:rsidRPr="00B35E34">
        <w:rPr>
          <w:color w:val="0000FF"/>
          <w:u w:val="single"/>
        </w:rPr>
      </w:r>
      <w:r w:rsidR="0000104A" w:rsidRPr="00B35E34">
        <w:rPr>
          <w:color w:val="0000FF"/>
          <w:u w:val="single"/>
        </w:rPr>
        <w:fldChar w:fldCharType="separate"/>
      </w:r>
      <w:r w:rsidR="00430A7E" w:rsidRPr="00B35E34">
        <w:rPr>
          <w:color w:val="0000FF"/>
          <w:u w:val="single"/>
        </w:rPr>
        <w:t>Figure 7</w:t>
      </w:r>
      <w:r w:rsidR="0000104A" w:rsidRPr="00B35E34">
        <w:rPr>
          <w:color w:val="0000FF"/>
          <w:u w:val="single"/>
        </w:rPr>
        <w:fldChar w:fldCharType="end"/>
      </w:r>
      <w:r w:rsidRPr="00B35E34">
        <w:t>, and automatic default values are returned (i.e.,</w:t>
      </w:r>
      <w:r w:rsidR="00AB6BF1" w:rsidRPr="00B35E34">
        <w:t> </w:t>
      </w:r>
      <w:r w:rsidRPr="00B35E34">
        <w:rPr>
          <w:b/>
          <w:bCs/>
        </w:rPr>
        <w:t>BROKERSERVER</w:t>
      </w:r>
      <w:r w:rsidRPr="00B35E34">
        <w:t xml:space="preserve"> and </w:t>
      </w:r>
      <w:r w:rsidR="009E7F1E">
        <w:rPr>
          <w:b/>
          <w:bCs/>
        </w:rPr>
        <w:t>&lt;REDACTED&gt;</w:t>
      </w:r>
      <w:r w:rsidRPr="00B35E34">
        <w:t>).</w:t>
      </w:r>
    </w:p>
    <w:p w14:paraId="3EC7C31E" w14:textId="77777777" w:rsidR="0000104A" w:rsidRPr="00B35E34" w:rsidRDefault="00B17245" w:rsidP="0000104A">
      <w:pPr>
        <w:pStyle w:val="BodyText"/>
        <w:keepNext/>
        <w:keepLines/>
      </w:pPr>
      <w:r w:rsidRPr="00B35E34">
        <w:t xml:space="preserve">The values are stored in </w:t>
      </w:r>
      <w:r w:rsidR="0000104A" w:rsidRPr="00B35E34">
        <w:t>either of the following registries:</w:t>
      </w:r>
    </w:p>
    <w:p w14:paraId="10951C69" w14:textId="77777777" w:rsidR="0000104A" w:rsidRPr="00B35E34" w:rsidRDefault="00B17245" w:rsidP="0000104A">
      <w:pPr>
        <w:pStyle w:val="ListBullet"/>
        <w:keepNext/>
        <w:keepLines/>
        <w:rPr>
          <w:b/>
          <w:bCs/>
        </w:rPr>
      </w:pPr>
      <w:r w:rsidRPr="00B35E34">
        <w:rPr>
          <w:b/>
          <w:bCs/>
        </w:rPr>
        <w:t>HKEY_CURRENT_USER (HKCU)</w:t>
      </w:r>
    </w:p>
    <w:p w14:paraId="436F98B3" w14:textId="77777777" w:rsidR="0000104A" w:rsidRPr="00B35E34" w:rsidRDefault="00B17245" w:rsidP="0000104A">
      <w:pPr>
        <w:pStyle w:val="ListBullet"/>
        <w:rPr>
          <w:b/>
          <w:bCs/>
        </w:rPr>
      </w:pPr>
      <w:r w:rsidRPr="00B35E34">
        <w:rPr>
          <w:b/>
          <w:bCs/>
        </w:rPr>
        <w:t>HKEY_LOCAL_MACHINE (HKLM)</w:t>
      </w:r>
    </w:p>
    <w:p w14:paraId="2B41D97B" w14:textId="77777777" w:rsidR="00E86754" w:rsidRPr="00B35E34" w:rsidRDefault="00E86754" w:rsidP="00E86754">
      <w:pPr>
        <w:pStyle w:val="BodyText6"/>
      </w:pPr>
    </w:p>
    <w:p w14:paraId="1840FDFB" w14:textId="77777777" w:rsidR="0000104A" w:rsidRPr="00B35E34" w:rsidRDefault="0000104A" w:rsidP="0000104A">
      <w:pPr>
        <w:pStyle w:val="BodyText"/>
        <w:keepNext/>
        <w:keepLines/>
      </w:pPr>
      <w:r w:rsidRPr="00B35E34">
        <w:t>These registries are located</w:t>
      </w:r>
      <w:r w:rsidR="00B17245" w:rsidRPr="00B35E34">
        <w:t xml:space="preserve"> under</w:t>
      </w:r>
      <w:r w:rsidRPr="00B35E34">
        <w:t>:</w:t>
      </w:r>
    </w:p>
    <w:p w14:paraId="105C45CD" w14:textId="77777777" w:rsidR="0000104A" w:rsidRPr="00B35E34" w:rsidRDefault="0000104A" w:rsidP="0000104A">
      <w:pPr>
        <w:pStyle w:val="BodyTextIndent"/>
        <w:rPr>
          <w:b/>
          <w:bCs/>
        </w:rPr>
      </w:pPr>
      <w:r w:rsidRPr="00B35E34">
        <w:rPr>
          <w:b/>
          <w:bCs/>
        </w:rPr>
        <w:t>\Software\Vista\Broker\Servers</w:t>
      </w:r>
    </w:p>
    <w:p w14:paraId="3EEE851E" w14:textId="77777777" w:rsidR="00E86754" w:rsidRPr="00B35E34" w:rsidRDefault="00E86754" w:rsidP="00E86754">
      <w:pPr>
        <w:pStyle w:val="BodyText6"/>
      </w:pPr>
    </w:p>
    <w:p w14:paraId="5F7599DA" w14:textId="77777777" w:rsidR="00B17245" w:rsidRPr="00B35E34" w:rsidRDefault="00B17245" w:rsidP="0000104A">
      <w:pPr>
        <w:pStyle w:val="BodyText"/>
        <w:keepNext/>
        <w:keepLines/>
      </w:pPr>
      <w:r w:rsidRPr="00B35E34">
        <w:t>Entries are of the format:</w:t>
      </w:r>
    </w:p>
    <w:p w14:paraId="3D9C24C0" w14:textId="77777777" w:rsidR="00B17245" w:rsidRPr="00B35E34" w:rsidRDefault="00B17245" w:rsidP="0000104A">
      <w:pPr>
        <w:pStyle w:val="BodyText"/>
        <w:keepNext/>
        <w:keepLines/>
        <w:numPr>
          <w:ilvl w:val="0"/>
          <w:numId w:val="31"/>
        </w:numPr>
      </w:pPr>
      <w:r w:rsidRPr="00B35E34">
        <w:t xml:space="preserve">Name: </w:t>
      </w:r>
      <w:proofErr w:type="spellStart"/>
      <w:r w:rsidRPr="00B35E34">
        <w:rPr>
          <w:b/>
          <w:bCs/>
        </w:rPr>
        <w:t>Server,ListenerPort</w:t>
      </w:r>
      <w:proofErr w:type="spellEnd"/>
    </w:p>
    <w:p w14:paraId="2A3AAA73" w14:textId="77777777" w:rsidR="00B17245" w:rsidRPr="00B35E34" w:rsidRDefault="00B17245" w:rsidP="0000104A">
      <w:pPr>
        <w:pStyle w:val="BodyText"/>
        <w:keepNext/>
        <w:keepLines/>
        <w:numPr>
          <w:ilvl w:val="0"/>
          <w:numId w:val="31"/>
        </w:numPr>
      </w:pPr>
      <w:r w:rsidRPr="00B35E34">
        <w:t xml:space="preserve">Type: </w:t>
      </w:r>
      <w:r w:rsidRPr="00B35E34">
        <w:rPr>
          <w:b/>
          <w:bCs/>
        </w:rPr>
        <w:t>REG_SZ</w:t>
      </w:r>
    </w:p>
    <w:p w14:paraId="27A9C94F" w14:textId="77777777" w:rsidR="00B17245" w:rsidRPr="00B35E34" w:rsidRDefault="00B17245" w:rsidP="0000104A">
      <w:pPr>
        <w:pStyle w:val="BodyText"/>
        <w:numPr>
          <w:ilvl w:val="0"/>
          <w:numId w:val="31"/>
        </w:numPr>
      </w:pPr>
      <w:r w:rsidRPr="00B35E34">
        <w:t xml:space="preserve">Data: </w:t>
      </w:r>
      <w:proofErr w:type="spellStart"/>
      <w:r w:rsidRPr="00B35E34">
        <w:rPr>
          <w:b/>
          <w:bCs/>
        </w:rPr>
        <w:t>SSHUser</w:t>
      </w:r>
      <w:proofErr w:type="spellEnd"/>
    </w:p>
    <w:p w14:paraId="379C92C6" w14:textId="77777777" w:rsidR="00E86754" w:rsidRPr="00B35E34" w:rsidRDefault="00E86754" w:rsidP="00E86754">
      <w:pPr>
        <w:pStyle w:val="BodyText6"/>
      </w:pPr>
    </w:p>
    <w:p w14:paraId="0CB77CD1" w14:textId="31033E84" w:rsidR="00B17245" w:rsidRPr="00B35E34" w:rsidRDefault="00B17245" w:rsidP="00E86754">
      <w:pPr>
        <w:pStyle w:val="BodyText"/>
        <w:keepNext/>
        <w:keepLines/>
      </w:pPr>
      <w:r w:rsidRPr="00B35E34">
        <w:t>For example, a connection to server address “</w:t>
      </w:r>
      <w:r w:rsidR="00834AFF">
        <w:rPr>
          <w:b/>
        </w:rPr>
        <w:t>&lt;REDACTED&gt;</w:t>
      </w:r>
      <w:r w:rsidRPr="00B35E34">
        <w:rPr>
          <w:b/>
        </w:rPr>
        <w:t>.va.gov</w:t>
      </w:r>
      <w:r w:rsidRPr="00B35E34">
        <w:t xml:space="preserve">” using port </w:t>
      </w:r>
      <w:r w:rsidR="00834AFF">
        <w:rPr>
          <w:b/>
        </w:rPr>
        <w:t>&lt;REDACTED&gt;</w:t>
      </w:r>
      <w:r w:rsidRPr="00B35E34">
        <w:t xml:space="preserve"> and </w:t>
      </w:r>
      <w:proofErr w:type="spellStart"/>
      <w:r w:rsidRPr="00B35E34">
        <w:rPr>
          <w:b/>
          <w:bCs/>
        </w:rPr>
        <w:t>SSHUsername</w:t>
      </w:r>
      <w:proofErr w:type="spellEnd"/>
      <w:r w:rsidRPr="00B35E34">
        <w:t xml:space="preserve"> of “</w:t>
      </w:r>
      <w:r w:rsidR="00834AFF">
        <w:rPr>
          <w:b/>
        </w:rPr>
        <w:t>&lt;REDACTED&gt;</w:t>
      </w:r>
      <w:r w:rsidRPr="00B35E34">
        <w:t>” would look like:</w:t>
      </w:r>
    </w:p>
    <w:p w14:paraId="763C0AF4" w14:textId="77777777" w:rsidR="00D509D6" w:rsidRPr="00B35E34" w:rsidRDefault="00D509D6" w:rsidP="00D509D6">
      <w:pPr>
        <w:pStyle w:val="BodyText6"/>
        <w:keepNext/>
        <w:keepLines/>
      </w:pPr>
    </w:p>
    <w:p w14:paraId="787D3935" w14:textId="56BA2186" w:rsidR="0000104A" w:rsidRPr="00B35E34" w:rsidRDefault="0000104A" w:rsidP="0000104A">
      <w:pPr>
        <w:pStyle w:val="Caption"/>
      </w:pPr>
      <w:bookmarkStart w:id="348" w:name="_Ref468168360"/>
      <w:bookmarkStart w:id="349" w:name="_Toc82598496"/>
      <w:r w:rsidRPr="00B35E34">
        <w:t xml:space="preserve">Figure </w:t>
      </w:r>
      <w:fldSimple w:instr=" SEQ Figure \* ARABIC ">
        <w:r w:rsidR="00430A7E" w:rsidRPr="00B35E34">
          <w:t>8</w:t>
        </w:r>
      </w:fldSimple>
      <w:bookmarkEnd w:id="348"/>
      <w:r w:rsidR="00E03D8B" w:rsidRPr="00B35E34">
        <w:t>: Sample Registry I</w:t>
      </w:r>
      <w:r w:rsidRPr="00B35E34">
        <w:t>nformation</w:t>
      </w:r>
      <w:bookmarkEnd w:id="349"/>
      <w:r w:rsidR="00834AFF">
        <w:t xml:space="preserve"> (REDACTED)</w:t>
      </w:r>
    </w:p>
    <w:p w14:paraId="7708AF25" w14:textId="0E995461" w:rsidR="00B17245" w:rsidRPr="00B35E34" w:rsidRDefault="00834AFF" w:rsidP="00834AFF">
      <w:pPr>
        <w:pStyle w:val="GraphicInsert"/>
      </w:pPr>
      <w:r>
        <w:rPr>
          <w:noProof/>
        </w:rPr>
        <w:drawing>
          <wp:inline distT="0" distB="0" distL="0" distR="0" wp14:anchorId="2B46BC85" wp14:editId="6B94F1CC">
            <wp:extent cx="5003800" cy="2222500"/>
            <wp:effectExtent l="0" t="0" r="6350" b="6350"/>
            <wp:docPr id="13" name="Picture 13" descr="Sample Registry Information (REDA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ample Registry Information (REDACTED)"/>
                    <pic:cNvPicPr/>
                  </pic:nvPicPr>
                  <pic:blipFill>
                    <a:blip r:embed="rId27"/>
                    <a:stretch>
                      <a:fillRect/>
                    </a:stretch>
                  </pic:blipFill>
                  <pic:spPr>
                    <a:xfrm>
                      <a:off x="0" y="0"/>
                      <a:ext cx="5003800" cy="2222500"/>
                    </a:xfrm>
                    <a:prstGeom prst="rect">
                      <a:avLst/>
                    </a:prstGeom>
                  </pic:spPr>
                </pic:pic>
              </a:graphicData>
            </a:graphic>
          </wp:inline>
        </w:drawing>
      </w:r>
    </w:p>
    <w:p w14:paraId="23341940" w14:textId="77777777" w:rsidR="0000104A" w:rsidRPr="00B35E34" w:rsidRDefault="0000104A" w:rsidP="0000104A">
      <w:pPr>
        <w:pStyle w:val="BodyText6"/>
      </w:pPr>
    </w:p>
    <w:p w14:paraId="20B97B00" w14:textId="77777777" w:rsidR="00B2768C" w:rsidRPr="00B35E34" w:rsidRDefault="0049635C" w:rsidP="009635D7">
      <w:pPr>
        <w:pStyle w:val="Heading3"/>
      </w:pPr>
      <w:bookmarkStart w:id="350" w:name="_Ref449357046"/>
      <w:bookmarkStart w:id="351" w:name="_Toc449362451"/>
      <w:bookmarkStart w:id="352" w:name="_Toc82598445"/>
      <w:r w:rsidRPr="00B35E34">
        <w:lastRenderedPageBreak/>
        <w:t>Syntax</w:t>
      </w:r>
      <w:bookmarkEnd w:id="350"/>
      <w:bookmarkEnd w:id="351"/>
      <w:bookmarkEnd w:id="352"/>
    </w:p>
    <w:p w14:paraId="06B0852C" w14:textId="77777777" w:rsidR="0008470E" w:rsidRPr="00B35E34" w:rsidRDefault="00313BDD" w:rsidP="0008470E">
      <w:pPr>
        <w:pStyle w:val="BodyText"/>
        <w:keepNext/>
        <w:keepLines/>
      </w:pPr>
      <w:r w:rsidRPr="00B35E34">
        <w:fldChar w:fldCharType="begin"/>
      </w:r>
      <w:r w:rsidR="00B9327B" w:rsidRPr="00B35E34">
        <w:instrText>XE “</w:instrText>
      </w:r>
      <w:proofErr w:type="spellStart"/>
      <w:r w:rsidR="0008470E" w:rsidRPr="00B35E34">
        <w:instrText>Syntax:GetServerInfo</w:instrText>
      </w:r>
      <w:proofErr w:type="spellEnd"/>
      <w:r w:rsidR="0008470E" w:rsidRPr="00B35E34">
        <w:instrText xml:space="preserve"> Function"</w:instrText>
      </w:r>
      <w:r w:rsidRPr="00B35E34">
        <w:fldChar w:fldCharType="end"/>
      </w:r>
      <w:r w:rsidR="003D7AC2" w:rsidRPr="00B35E34">
        <w:t xml:space="preserve">Two versions of the </w:t>
      </w:r>
      <w:r w:rsidR="003D7AC2" w:rsidRPr="00B35E34">
        <w:rPr>
          <w:b/>
          <w:bCs/>
        </w:rPr>
        <w:t>GetServerInfo</w:t>
      </w:r>
      <w:r w:rsidR="003D7AC2" w:rsidRPr="00B35E34">
        <w:t xml:space="preserve"> function are supported</w:t>
      </w:r>
      <w:r w:rsidR="0008470E" w:rsidRPr="00B35E34">
        <w:t>:</w:t>
      </w:r>
    </w:p>
    <w:p w14:paraId="3CF1981D" w14:textId="77777777" w:rsidR="0008470E" w:rsidRPr="00B35E34" w:rsidRDefault="0008470E" w:rsidP="0008470E">
      <w:pPr>
        <w:pStyle w:val="ListBullet"/>
        <w:keepNext/>
        <w:keepLines/>
      </w:pPr>
      <w:r w:rsidRPr="00B35E34">
        <w:rPr>
          <w:b/>
        </w:rPr>
        <w:t>Legacy Version—</w:t>
      </w:r>
      <w:r w:rsidRPr="00B35E34">
        <w:t>Retrieves the end user’s server and port:</w:t>
      </w:r>
    </w:p>
    <w:p w14:paraId="1B65740B" w14:textId="77777777" w:rsidR="0008470E" w:rsidRPr="00B35E34" w:rsidRDefault="0008470E" w:rsidP="0008470E">
      <w:pPr>
        <w:pStyle w:val="CodeExampleIndent"/>
      </w:pPr>
      <w:r w:rsidRPr="00B35E34">
        <w:rPr>
          <w:b/>
          <w:szCs w:val="18"/>
        </w:rPr>
        <w:t>function</w:t>
      </w:r>
      <w:r w:rsidRPr="00B35E34">
        <w:rPr>
          <w:szCs w:val="18"/>
        </w:rPr>
        <w:t xml:space="preserve"> GetServerInfo(</w:t>
      </w:r>
      <w:r w:rsidRPr="00B35E34">
        <w:rPr>
          <w:b/>
          <w:szCs w:val="18"/>
        </w:rPr>
        <w:t>var</w:t>
      </w:r>
      <w:r w:rsidRPr="00B35E34">
        <w:rPr>
          <w:szCs w:val="18"/>
        </w:rPr>
        <w:t xml:space="preserve"> Server, Port: </w:t>
      </w:r>
      <w:r w:rsidRPr="00B35E34">
        <w:rPr>
          <w:b/>
          <w:szCs w:val="18"/>
        </w:rPr>
        <w:t>string</w:t>
      </w:r>
      <w:r w:rsidRPr="00B35E34">
        <w:rPr>
          <w:szCs w:val="18"/>
        </w:rPr>
        <w:t xml:space="preserve">): </w:t>
      </w:r>
      <w:r w:rsidRPr="00B35E34">
        <w:rPr>
          <w:b/>
          <w:szCs w:val="18"/>
        </w:rPr>
        <w:t>integer</w:t>
      </w:r>
      <w:r w:rsidRPr="00B35E34">
        <w:rPr>
          <w:szCs w:val="18"/>
        </w:rPr>
        <w:t>;</w:t>
      </w:r>
    </w:p>
    <w:p w14:paraId="1E2185DE" w14:textId="77777777" w:rsidR="0008470E" w:rsidRPr="00B35E34" w:rsidRDefault="0008470E" w:rsidP="0008470E">
      <w:pPr>
        <w:pStyle w:val="ListBullet"/>
        <w:keepNext/>
        <w:keepLines/>
      </w:pPr>
      <w:r w:rsidRPr="00B35E34">
        <w:rPr>
          <w:b/>
        </w:rPr>
        <w:t>New Version—</w:t>
      </w:r>
      <w:r w:rsidRPr="00B35E34">
        <w:t>R</w:t>
      </w:r>
      <w:r w:rsidR="003D7AC2" w:rsidRPr="00B35E34">
        <w:t xml:space="preserve">etrieves the </w:t>
      </w:r>
      <w:r w:rsidRPr="00B35E34">
        <w:t xml:space="preserve">end user’s server and port as well as the </w:t>
      </w:r>
      <w:proofErr w:type="spellStart"/>
      <w:r w:rsidR="003D7AC2" w:rsidRPr="00B35E34">
        <w:t>SSHUsername</w:t>
      </w:r>
      <w:proofErr w:type="spellEnd"/>
      <w:r w:rsidR="003D7AC2" w:rsidRPr="00B35E34">
        <w:t xml:space="preserve"> v</w:t>
      </w:r>
      <w:r w:rsidRPr="00B35E34">
        <w:t>alue from the Windows registry:</w:t>
      </w:r>
    </w:p>
    <w:p w14:paraId="07194E26" w14:textId="77777777" w:rsidR="0008470E" w:rsidRPr="00B35E34" w:rsidRDefault="0008470E" w:rsidP="0008470E">
      <w:pPr>
        <w:pStyle w:val="CodeExampleIndent"/>
      </w:pPr>
      <w:r w:rsidRPr="00B35E34">
        <w:rPr>
          <w:b/>
          <w:szCs w:val="18"/>
        </w:rPr>
        <w:t>function</w:t>
      </w:r>
      <w:r w:rsidRPr="00B35E34">
        <w:rPr>
          <w:szCs w:val="18"/>
        </w:rPr>
        <w:t xml:space="preserve"> GetServerInfo(</w:t>
      </w:r>
      <w:r w:rsidRPr="00B35E34">
        <w:rPr>
          <w:b/>
          <w:szCs w:val="18"/>
        </w:rPr>
        <w:t>var</w:t>
      </w:r>
      <w:r w:rsidRPr="00B35E34">
        <w:rPr>
          <w:szCs w:val="18"/>
        </w:rPr>
        <w:t xml:space="preserve"> Server, Port, </w:t>
      </w:r>
      <w:proofErr w:type="spellStart"/>
      <w:r w:rsidRPr="00B35E34">
        <w:rPr>
          <w:szCs w:val="18"/>
        </w:rPr>
        <w:t>SSHUsername</w:t>
      </w:r>
      <w:proofErr w:type="spellEnd"/>
      <w:r w:rsidRPr="00B35E34">
        <w:rPr>
          <w:szCs w:val="18"/>
        </w:rPr>
        <w:t xml:space="preserve">: </w:t>
      </w:r>
      <w:r w:rsidRPr="00B35E34">
        <w:rPr>
          <w:b/>
          <w:szCs w:val="18"/>
        </w:rPr>
        <w:t>string</w:t>
      </w:r>
      <w:r w:rsidRPr="00B35E34">
        <w:rPr>
          <w:szCs w:val="18"/>
        </w:rPr>
        <w:t xml:space="preserve">): </w:t>
      </w:r>
      <w:r w:rsidRPr="00B35E34">
        <w:rPr>
          <w:b/>
          <w:szCs w:val="18"/>
        </w:rPr>
        <w:t>integer</w:t>
      </w:r>
      <w:r w:rsidRPr="00B35E34">
        <w:rPr>
          <w:szCs w:val="18"/>
        </w:rPr>
        <w:t>;</w:t>
      </w:r>
    </w:p>
    <w:p w14:paraId="70D7B9A1" w14:textId="77777777" w:rsidR="00E86754" w:rsidRPr="00B35E34" w:rsidRDefault="00E86754" w:rsidP="00E86754">
      <w:pPr>
        <w:pStyle w:val="BodyText6"/>
      </w:pPr>
    </w:p>
    <w:p w14:paraId="1EF94DAD" w14:textId="77777777" w:rsidR="003D7AC2" w:rsidRPr="00B35E34" w:rsidRDefault="003D7AC2" w:rsidP="003D7AC2">
      <w:pPr>
        <w:pStyle w:val="BodyText"/>
      </w:pPr>
      <w:r w:rsidRPr="00B35E34">
        <w:t xml:space="preserve">Both versions continue to support specification of </w:t>
      </w:r>
      <w:proofErr w:type="spellStart"/>
      <w:r w:rsidRPr="00B35E34">
        <w:t>SSHUsername</w:t>
      </w:r>
      <w:proofErr w:type="spellEnd"/>
      <w:r w:rsidRPr="00B35E34">
        <w:t xml:space="preserve"> at the command line.</w:t>
      </w:r>
    </w:p>
    <w:p w14:paraId="5D25A6CF" w14:textId="77777777" w:rsidR="00B2768C" w:rsidRPr="00B35E34" w:rsidRDefault="00313BDD" w:rsidP="0049635C">
      <w:pPr>
        <w:pStyle w:val="Note"/>
        <w:rPr>
          <w:iCs/>
        </w:rPr>
      </w:pPr>
      <w:r w:rsidRPr="00B35E34">
        <w:rPr>
          <w:noProof/>
          <w:sz w:val="20"/>
          <w:lang w:eastAsia="en-US"/>
        </w:rPr>
        <w:drawing>
          <wp:inline distT="0" distB="0" distL="0" distR="0" wp14:anchorId="724590F6" wp14:editId="71D727B9">
            <wp:extent cx="285750" cy="285750"/>
            <wp:effectExtent l="0" t="0" r="0" b="0"/>
            <wp:docPr id="28"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9635C" w:rsidRPr="00B35E34">
        <w:tab/>
      </w:r>
      <w:r w:rsidR="0049635C" w:rsidRPr="00B35E34">
        <w:rPr>
          <w:b/>
          <w:iCs/>
        </w:rPr>
        <w:t>NOTE:</w:t>
      </w:r>
      <w:r w:rsidR="0049635C" w:rsidRPr="00B35E34">
        <w:rPr>
          <w:iCs/>
        </w:rPr>
        <w:t xml:space="preserve"> The unit is </w:t>
      </w:r>
      <w:r w:rsidR="0049635C" w:rsidRPr="00B35E34">
        <w:rPr>
          <w:b/>
          <w:bCs/>
          <w:iCs/>
        </w:rPr>
        <w:t>RpcConf1</w:t>
      </w:r>
      <w:r w:rsidR="0049635C" w:rsidRPr="00B35E34">
        <w:rPr>
          <w:iCs/>
        </w:rPr>
        <w:t>.</w:t>
      </w:r>
    </w:p>
    <w:p w14:paraId="087D3F8D" w14:textId="77777777" w:rsidR="00D509D6" w:rsidRPr="00B35E34" w:rsidRDefault="00D509D6" w:rsidP="00D509D6">
      <w:pPr>
        <w:pStyle w:val="BodyText6"/>
      </w:pPr>
    </w:p>
    <w:p w14:paraId="47FBAA5C" w14:textId="77777777" w:rsidR="00B2768C" w:rsidRPr="00B35E34" w:rsidRDefault="00B2768C" w:rsidP="007300F5">
      <w:pPr>
        <w:pStyle w:val="Heading2"/>
      </w:pPr>
      <w:bookmarkStart w:id="353" w:name="_Toc378055885"/>
      <w:bookmarkStart w:id="354" w:name="_Toc449362452"/>
      <w:bookmarkStart w:id="355" w:name="_Toc82598446"/>
      <w:bookmarkEnd w:id="340"/>
      <w:r w:rsidRPr="00B35E34">
        <w:t>V</w:t>
      </w:r>
      <w:r w:rsidR="00DD1706" w:rsidRPr="00B35E34">
        <w:t>ist</w:t>
      </w:r>
      <w:r w:rsidRPr="00B35E34">
        <w:t>A Splash Screen</w:t>
      </w:r>
      <w:bookmarkEnd w:id="353"/>
      <w:r w:rsidRPr="00B35E34">
        <w:t xml:space="preserve"> Procedures</w:t>
      </w:r>
      <w:bookmarkEnd w:id="354"/>
      <w:bookmarkEnd w:id="355"/>
    </w:p>
    <w:p w14:paraId="1CC376B9" w14:textId="77777777" w:rsidR="00B2768C" w:rsidRPr="00B35E34" w:rsidRDefault="00313BDD" w:rsidP="0049635C">
      <w:pPr>
        <w:pStyle w:val="BodyText"/>
        <w:keepNext/>
        <w:keepLines/>
      </w:pPr>
      <w:r w:rsidRPr="00B35E34">
        <w:fldChar w:fldCharType="begin"/>
      </w:r>
      <w:r w:rsidR="00B9327B" w:rsidRPr="00B35E34">
        <w:instrText>XE “</w:instrText>
      </w:r>
      <w:r w:rsidR="0049635C" w:rsidRPr="00B35E34">
        <w:instrText>VistA Splash Screen"</w:instrText>
      </w:r>
      <w:r w:rsidRPr="00B35E34">
        <w:fldChar w:fldCharType="end"/>
      </w:r>
      <w:r w:rsidRPr="00B35E34">
        <w:fldChar w:fldCharType="begin"/>
      </w:r>
      <w:r w:rsidR="00B9327B" w:rsidRPr="00B35E34">
        <w:instrText>XE “</w:instrText>
      </w:r>
      <w:r w:rsidR="0049635C" w:rsidRPr="00B35E34">
        <w:instrText>Splash Screen"</w:instrText>
      </w:r>
      <w:r w:rsidRPr="00B35E34">
        <w:fldChar w:fldCharType="end"/>
      </w:r>
      <w:r w:rsidRPr="00B35E34">
        <w:fldChar w:fldCharType="begin"/>
      </w:r>
      <w:r w:rsidR="00B9327B" w:rsidRPr="00B35E34">
        <w:instrText>XE “</w:instrText>
      </w:r>
      <w:proofErr w:type="spellStart"/>
      <w:r w:rsidR="0049635C" w:rsidRPr="00B35E34">
        <w:instrText>SplashOpen</w:instrText>
      </w:r>
      <w:proofErr w:type="spellEnd"/>
      <w:r w:rsidR="0049635C" w:rsidRPr="00B35E34">
        <w:instrText xml:space="preserve"> Method"</w:instrText>
      </w:r>
      <w:r w:rsidRPr="00B35E34">
        <w:fldChar w:fldCharType="end"/>
      </w:r>
      <w:r w:rsidRPr="00B35E34">
        <w:fldChar w:fldCharType="begin"/>
      </w:r>
      <w:r w:rsidR="00B9327B" w:rsidRPr="00B35E34">
        <w:instrText>XE “</w:instrText>
      </w:r>
      <w:proofErr w:type="spellStart"/>
      <w:r w:rsidR="0049635C" w:rsidRPr="00B35E34">
        <w:instrText>Methods:SplashOpen</w:instrText>
      </w:r>
      <w:proofErr w:type="spellEnd"/>
      <w:r w:rsidR="0049635C" w:rsidRPr="00B35E34">
        <w:instrText>"</w:instrText>
      </w:r>
      <w:r w:rsidRPr="00B35E34">
        <w:fldChar w:fldCharType="end"/>
      </w:r>
      <w:r w:rsidRPr="00B35E34">
        <w:fldChar w:fldCharType="begin"/>
      </w:r>
      <w:r w:rsidR="00B9327B" w:rsidRPr="00B35E34">
        <w:instrText>XE “</w:instrText>
      </w:r>
      <w:proofErr w:type="spellStart"/>
      <w:r w:rsidR="0049635C" w:rsidRPr="00B35E34">
        <w:instrText>SplashClose</w:instrText>
      </w:r>
      <w:proofErr w:type="spellEnd"/>
      <w:r w:rsidR="0049635C" w:rsidRPr="00B35E34">
        <w:instrText xml:space="preserve"> Method"</w:instrText>
      </w:r>
      <w:r w:rsidRPr="00B35E34">
        <w:fldChar w:fldCharType="end"/>
      </w:r>
      <w:r w:rsidRPr="00B35E34">
        <w:fldChar w:fldCharType="begin"/>
      </w:r>
      <w:r w:rsidR="00B9327B" w:rsidRPr="00B35E34">
        <w:instrText>XE “</w:instrText>
      </w:r>
      <w:proofErr w:type="spellStart"/>
      <w:r w:rsidR="0049635C" w:rsidRPr="00B35E34">
        <w:instrText>Methods:SplashClose</w:instrText>
      </w:r>
      <w:proofErr w:type="spellEnd"/>
      <w:r w:rsidR="0049635C" w:rsidRPr="00B35E34">
        <w:instrText>"</w:instrText>
      </w:r>
      <w:r w:rsidRPr="00B35E34">
        <w:fldChar w:fldCharType="end"/>
      </w:r>
      <w:r w:rsidR="00B2768C" w:rsidRPr="00B35E34">
        <w:t xml:space="preserve">Two procedures in </w:t>
      </w:r>
      <w:proofErr w:type="spellStart"/>
      <w:r w:rsidR="00B2768C" w:rsidRPr="00B35E34">
        <w:rPr>
          <w:b/>
          <w:bCs/>
        </w:rPr>
        <w:t>SplVista.PAS</w:t>
      </w:r>
      <w:proofErr w:type="spellEnd"/>
      <w:r w:rsidR="00B2768C" w:rsidRPr="00B35E34">
        <w:t xml:space="preserve"> unit</w:t>
      </w:r>
      <w:r w:rsidRPr="00B35E34">
        <w:fldChar w:fldCharType="begin"/>
      </w:r>
      <w:r w:rsidR="00B9327B" w:rsidRPr="00B35E34">
        <w:instrText>XE “</w:instrText>
      </w:r>
      <w:proofErr w:type="spellStart"/>
      <w:r w:rsidR="00B2768C" w:rsidRPr="00B35E34">
        <w:instrText>SplVista.PAS</w:instrText>
      </w:r>
      <w:proofErr w:type="spellEnd"/>
      <w:r w:rsidR="00B2768C" w:rsidRPr="00B35E34">
        <w:instrText xml:space="preserve"> Unit"</w:instrText>
      </w:r>
      <w:r w:rsidRPr="00B35E34">
        <w:fldChar w:fldCharType="end"/>
      </w:r>
      <w:r w:rsidRPr="00B35E34">
        <w:fldChar w:fldCharType="begin"/>
      </w:r>
      <w:r w:rsidR="00B9327B" w:rsidRPr="00B35E34">
        <w:instrText>XE “</w:instrText>
      </w:r>
      <w:proofErr w:type="spellStart"/>
      <w:r w:rsidR="00DA0725" w:rsidRPr="00B35E34">
        <w:instrText>Units:SplVista.PAS</w:instrText>
      </w:r>
      <w:proofErr w:type="spellEnd"/>
      <w:r w:rsidR="00DA0725" w:rsidRPr="00B35E34">
        <w:instrText>"</w:instrText>
      </w:r>
      <w:r w:rsidRPr="00B35E34">
        <w:fldChar w:fldCharType="end"/>
      </w:r>
      <w:r w:rsidR="00B2768C" w:rsidRPr="00B35E34">
        <w:t xml:space="preserve"> are provided to display a </w:t>
      </w:r>
      <w:r w:rsidR="00DD1706" w:rsidRPr="00B35E34">
        <w:t>VistA</w:t>
      </w:r>
      <w:r w:rsidR="00B2768C" w:rsidRPr="00B35E34">
        <w:t xml:space="preserve"> splash screen when an application loads:</w:t>
      </w:r>
    </w:p>
    <w:p w14:paraId="11AE4EE2" w14:textId="77777777" w:rsidR="00B2768C" w:rsidRPr="00B35E34" w:rsidRDefault="00B2768C" w:rsidP="0049635C">
      <w:pPr>
        <w:pStyle w:val="ListBullet"/>
        <w:keepNext/>
        <w:keepLines/>
        <w:rPr>
          <w:szCs w:val="24"/>
        </w:rPr>
      </w:pPr>
      <w:r w:rsidRPr="00B35E34">
        <w:rPr>
          <w:rFonts w:ascii="Courier New" w:hAnsi="Courier New" w:cs="Courier New"/>
          <w:b/>
          <w:sz w:val="22"/>
        </w:rPr>
        <w:t>procedure</w:t>
      </w:r>
      <w:r w:rsidRPr="00B35E34">
        <w:rPr>
          <w:rFonts w:ascii="Courier New" w:hAnsi="Courier New" w:cs="Courier New"/>
          <w:sz w:val="22"/>
        </w:rPr>
        <w:t xml:space="preserve"> </w:t>
      </w:r>
      <w:proofErr w:type="spellStart"/>
      <w:r w:rsidRPr="00B35E34">
        <w:rPr>
          <w:rFonts w:ascii="Courier New" w:hAnsi="Courier New" w:cs="Courier New"/>
          <w:sz w:val="22"/>
        </w:rPr>
        <w:t>SplashOpen</w:t>
      </w:r>
      <w:proofErr w:type="spellEnd"/>
      <w:r w:rsidRPr="00B35E34">
        <w:rPr>
          <w:rFonts w:ascii="Courier New" w:hAnsi="Courier New" w:cs="Courier New"/>
          <w:sz w:val="22"/>
        </w:rPr>
        <w:t>;</w:t>
      </w:r>
    </w:p>
    <w:p w14:paraId="6714E600" w14:textId="77777777" w:rsidR="00B2768C" w:rsidRPr="00B35E34" w:rsidRDefault="00B2768C" w:rsidP="0049635C">
      <w:pPr>
        <w:pStyle w:val="ListBullet"/>
        <w:rPr>
          <w:szCs w:val="24"/>
        </w:rPr>
      </w:pPr>
      <w:r w:rsidRPr="00B35E34">
        <w:rPr>
          <w:rFonts w:ascii="Courier New" w:hAnsi="Courier New" w:cs="Courier New"/>
          <w:b/>
          <w:sz w:val="22"/>
        </w:rPr>
        <w:t>procedure</w:t>
      </w:r>
      <w:r w:rsidRPr="00B35E34">
        <w:rPr>
          <w:rFonts w:ascii="Courier New" w:hAnsi="Courier New" w:cs="Courier New"/>
          <w:sz w:val="22"/>
        </w:rPr>
        <w:t xml:space="preserve"> </w:t>
      </w:r>
      <w:proofErr w:type="spellStart"/>
      <w:r w:rsidRPr="00B35E34">
        <w:rPr>
          <w:rFonts w:ascii="Courier New" w:hAnsi="Courier New" w:cs="Courier New"/>
          <w:sz w:val="22"/>
        </w:rPr>
        <w:t>SplashClose</w:t>
      </w:r>
      <w:proofErr w:type="spellEnd"/>
      <w:r w:rsidRPr="00B35E34">
        <w:rPr>
          <w:rFonts w:ascii="Courier New" w:hAnsi="Courier New" w:cs="Courier New"/>
          <w:sz w:val="22"/>
        </w:rPr>
        <w:t>(</w:t>
      </w:r>
      <w:proofErr w:type="spellStart"/>
      <w:r w:rsidRPr="00B35E34">
        <w:rPr>
          <w:rFonts w:ascii="Courier New" w:hAnsi="Courier New" w:cs="Courier New"/>
          <w:sz w:val="22"/>
        </w:rPr>
        <w:t>TimeOut</w:t>
      </w:r>
      <w:proofErr w:type="spellEnd"/>
      <w:r w:rsidRPr="00B35E34">
        <w:rPr>
          <w:rFonts w:ascii="Courier New" w:hAnsi="Courier New" w:cs="Courier New"/>
          <w:sz w:val="22"/>
        </w:rPr>
        <w:t xml:space="preserve">: </w:t>
      </w:r>
      <w:proofErr w:type="spellStart"/>
      <w:r w:rsidRPr="00B35E34">
        <w:rPr>
          <w:rFonts w:ascii="Courier New" w:hAnsi="Courier New" w:cs="Courier New"/>
          <w:b/>
          <w:sz w:val="22"/>
        </w:rPr>
        <w:t>longint</w:t>
      </w:r>
      <w:proofErr w:type="spellEnd"/>
      <w:r w:rsidRPr="00B35E34">
        <w:rPr>
          <w:rFonts w:ascii="Courier New" w:hAnsi="Courier New" w:cs="Courier New"/>
          <w:sz w:val="22"/>
        </w:rPr>
        <w:t>);</w:t>
      </w:r>
    </w:p>
    <w:p w14:paraId="27C88D28" w14:textId="77777777" w:rsidR="00E86754" w:rsidRPr="00B35E34" w:rsidRDefault="00E86754" w:rsidP="00E86754">
      <w:pPr>
        <w:pStyle w:val="BodyText6"/>
      </w:pPr>
    </w:p>
    <w:p w14:paraId="53DBF45F" w14:textId="77777777" w:rsidR="00B2768C" w:rsidRPr="00B35E34" w:rsidRDefault="00B2768C" w:rsidP="0049635C">
      <w:pPr>
        <w:pStyle w:val="BodyText"/>
      </w:pPr>
      <w:r w:rsidRPr="00B35E34">
        <w:t xml:space="preserve">It is </w:t>
      </w:r>
      <w:r w:rsidRPr="00B35E34">
        <w:rPr>
          <w:i/>
          <w:iCs/>
        </w:rPr>
        <w:t>recommended</w:t>
      </w:r>
      <w:r w:rsidRPr="00B35E34">
        <w:t xml:space="preserve"> that the splash screen be opened and closed in the section of Pascal code in an application</w:t>
      </w:r>
      <w:r w:rsidR="00B34002" w:rsidRPr="00B35E34">
        <w:t>’</w:t>
      </w:r>
      <w:r w:rsidRPr="00B35E34">
        <w:t>s project file (i.e.,</w:t>
      </w:r>
      <w:r w:rsidR="00AB6BF1" w:rsidRPr="00B35E34">
        <w:t> </w:t>
      </w:r>
      <w:r w:rsidRPr="00B35E34">
        <w:rPr>
          <w:b/>
        </w:rPr>
        <w:t>.DPR</w:t>
      </w:r>
      <w:r w:rsidRPr="00B35E34">
        <w:t>).</w:t>
      </w:r>
    </w:p>
    <w:p w14:paraId="383ACD3C" w14:textId="77777777" w:rsidR="00B2768C" w:rsidRPr="00B35E34" w:rsidRDefault="00B2768C" w:rsidP="0049635C">
      <w:pPr>
        <w:pStyle w:val="BodyText"/>
        <w:keepNext/>
        <w:keepLines/>
      </w:pPr>
      <w:r w:rsidRPr="00B35E34">
        <w:t>To use the splash screen in an application</w:t>
      </w:r>
      <w:r w:rsidR="0049635C" w:rsidRPr="00B35E34">
        <w:t>, perform the following procedure</w:t>
      </w:r>
      <w:r w:rsidRPr="00B35E34">
        <w:t>:</w:t>
      </w:r>
    </w:p>
    <w:p w14:paraId="42E03FC7" w14:textId="77777777" w:rsidR="00D529EE" w:rsidRPr="00B35E34" w:rsidRDefault="00D529EE" w:rsidP="00723366">
      <w:pPr>
        <w:pStyle w:val="ListNumber"/>
        <w:keepNext/>
        <w:keepLines/>
        <w:numPr>
          <w:ilvl w:val="0"/>
          <w:numId w:val="27"/>
        </w:numPr>
        <w:tabs>
          <w:tab w:val="clear" w:pos="360"/>
        </w:tabs>
        <w:ind w:left="720"/>
      </w:pPr>
      <w:r w:rsidRPr="00B35E34">
        <w:t>Open your application’s project (</w:t>
      </w:r>
      <w:r w:rsidRPr="00B35E34">
        <w:rPr>
          <w:b/>
        </w:rPr>
        <w:t>.DPR</w:t>
      </w:r>
      <w:r w:rsidRPr="00B35E34">
        <w:t xml:space="preserve">) file (in Delphi, choose </w:t>
      </w:r>
      <w:r w:rsidRPr="00B35E34">
        <w:rPr>
          <w:b/>
        </w:rPr>
        <w:t>View | Project Source</w:t>
      </w:r>
      <w:r w:rsidRPr="00B35E34">
        <w:t>).</w:t>
      </w:r>
    </w:p>
    <w:p w14:paraId="2FFB8BFC" w14:textId="77777777" w:rsidR="00B2768C" w:rsidRPr="00B35E34" w:rsidRDefault="00B2768C" w:rsidP="00E86754">
      <w:pPr>
        <w:pStyle w:val="ListNumber"/>
      </w:pPr>
      <w:r w:rsidRPr="00B35E34">
        <w:t xml:space="preserve">Include the </w:t>
      </w:r>
      <w:proofErr w:type="spellStart"/>
      <w:r w:rsidRPr="00B35E34">
        <w:rPr>
          <w:b/>
        </w:rPr>
        <w:t>SplVista</w:t>
      </w:r>
      <w:proofErr w:type="spellEnd"/>
      <w:r w:rsidR="00313BDD" w:rsidRPr="00B35E34">
        <w:fldChar w:fldCharType="begin"/>
      </w:r>
      <w:r w:rsidR="00B9327B" w:rsidRPr="00B35E34">
        <w:instrText>XE “</w:instrText>
      </w:r>
      <w:proofErr w:type="spellStart"/>
      <w:r w:rsidR="00DA0725" w:rsidRPr="00B35E34">
        <w:instrText>SplVista.PAS</w:instrText>
      </w:r>
      <w:proofErr w:type="spellEnd"/>
      <w:r w:rsidR="00DA0725" w:rsidRPr="00B35E34">
        <w:instrText xml:space="preserve"> Unit"</w:instrText>
      </w:r>
      <w:r w:rsidR="00313BDD" w:rsidRPr="00B35E34">
        <w:fldChar w:fldCharType="end"/>
      </w:r>
      <w:r w:rsidR="00313BDD" w:rsidRPr="00B35E34">
        <w:fldChar w:fldCharType="begin"/>
      </w:r>
      <w:r w:rsidR="00B9327B" w:rsidRPr="00B35E34">
        <w:instrText>XE “</w:instrText>
      </w:r>
      <w:proofErr w:type="spellStart"/>
      <w:r w:rsidR="00DA0725" w:rsidRPr="00B35E34">
        <w:instrText>Units:SplVista.PAS</w:instrText>
      </w:r>
      <w:proofErr w:type="spellEnd"/>
      <w:r w:rsidR="00DA0725" w:rsidRPr="00B35E34">
        <w:instrText>"</w:instrText>
      </w:r>
      <w:r w:rsidR="00313BDD" w:rsidRPr="00B35E34">
        <w:fldChar w:fldCharType="end"/>
      </w:r>
      <w:r w:rsidRPr="00B35E34">
        <w:t xml:space="preserve"> in the uses clause of the project source. </w:t>
      </w:r>
    </w:p>
    <w:p w14:paraId="60362274" w14:textId="77777777" w:rsidR="00B2768C" w:rsidRPr="00B35E34" w:rsidRDefault="00B2768C" w:rsidP="00E86754">
      <w:pPr>
        <w:pStyle w:val="ListNumber"/>
      </w:pPr>
      <w:r w:rsidRPr="00B35E34">
        <w:t xml:space="preserve">Call </w:t>
      </w:r>
      <w:proofErr w:type="spellStart"/>
      <w:r w:rsidRPr="00B35E34">
        <w:rPr>
          <w:b/>
        </w:rPr>
        <w:t>SplashOpen</w:t>
      </w:r>
      <w:proofErr w:type="spellEnd"/>
      <w:r w:rsidR="00313BDD" w:rsidRPr="00B35E34">
        <w:fldChar w:fldCharType="begin"/>
      </w:r>
      <w:r w:rsidR="00B9327B" w:rsidRPr="00B35E34">
        <w:instrText>XE “</w:instrText>
      </w:r>
      <w:proofErr w:type="spellStart"/>
      <w:r w:rsidR="00DA0725" w:rsidRPr="00B35E34">
        <w:instrText>SplashOpen</w:instrText>
      </w:r>
      <w:proofErr w:type="spellEnd"/>
      <w:r w:rsidR="00DA0725" w:rsidRPr="00B35E34">
        <w:instrText xml:space="preserve"> Method"</w:instrText>
      </w:r>
      <w:r w:rsidR="00313BDD" w:rsidRPr="00B35E34">
        <w:fldChar w:fldCharType="end"/>
      </w:r>
      <w:r w:rsidR="00313BDD" w:rsidRPr="00B35E34">
        <w:fldChar w:fldCharType="begin"/>
      </w:r>
      <w:r w:rsidR="00B9327B" w:rsidRPr="00B35E34">
        <w:instrText>XE “</w:instrText>
      </w:r>
      <w:proofErr w:type="spellStart"/>
      <w:r w:rsidR="00DA0725" w:rsidRPr="00B35E34">
        <w:instrText>Methods:SplashOpen</w:instrText>
      </w:r>
      <w:proofErr w:type="spellEnd"/>
      <w:r w:rsidR="00DA0725" w:rsidRPr="00B35E34">
        <w:instrText>"</w:instrText>
      </w:r>
      <w:r w:rsidR="00313BDD" w:rsidRPr="00B35E34">
        <w:fldChar w:fldCharType="end"/>
      </w:r>
      <w:r w:rsidRPr="00B35E34">
        <w:t xml:space="preserve"> immediately after the first form of your application is created and call </w:t>
      </w:r>
      <w:proofErr w:type="spellStart"/>
      <w:r w:rsidRPr="00B35E34">
        <w:rPr>
          <w:b/>
        </w:rPr>
        <w:t>SplashClose</w:t>
      </w:r>
      <w:proofErr w:type="spellEnd"/>
      <w:r w:rsidR="00313BDD" w:rsidRPr="00B35E34">
        <w:fldChar w:fldCharType="begin"/>
      </w:r>
      <w:r w:rsidR="00B9327B" w:rsidRPr="00B35E34">
        <w:instrText>XE “</w:instrText>
      </w:r>
      <w:proofErr w:type="spellStart"/>
      <w:r w:rsidR="00DA0725" w:rsidRPr="00B35E34">
        <w:instrText>SplashClose</w:instrText>
      </w:r>
      <w:proofErr w:type="spellEnd"/>
      <w:r w:rsidR="00DA0725" w:rsidRPr="00B35E34">
        <w:instrText xml:space="preserve"> Method"</w:instrText>
      </w:r>
      <w:r w:rsidR="00313BDD" w:rsidRPr="00B35E34">
        <w:fldChar w:fldCharType="end"/>
      </w:r>
      <w:r w:rsidR="00313BDD" w:rsidRPr="00B35E34">
        <w:fldChar w:fldCharType="begin"/>
      </w:r>
      <w:r w:rsidR="00B9327B" w:rsidRPr="00B35E34">
        <w:instrText>XE “</w:instrText>
      </w:r>
      <w:proofErr w:type="spellStart"/>
      <w:r w:rsidR="00DA0725" w:rsidRPr="00B35E34">
        <w:instrText>Methods:SplashClose</w:instrText>
      </w:r>
      <w:proofErr w:type="spellEnd"/>
      <w:r w:rsidR="00DA0725" w:rsidRPr="00B35E34">
        <w:instrText>"</w:instrText>
      </w:r>
      <w:r w:rsidR="00313BDD" w:rsidRPr="00B35E34">
        <w:fldChar w:fldCharType="end"/>
      </w:r>
      <w:r w:rsidRPr="00B35E34">
        <w:t xml:space="preserve"> just prior to invoking the </w:t>
      </w:r>
      <w:proofErr w:type="spellStart"/>
      <w:r w:rsidRPr="00B35E34">
        <w:rPr>
          <w:b/>
          <w:bCs/>
        </w:rPr>
        <w:t>Application.Run</w:t>
      </w:r>
      <w:proofErr w:type="spellEnd"/>
      <w:r w:rsidRPr="00B35E34">
        <w:t xml:space="preserve"> method</w:t>
      </w:r>
      <w:r w:rsidR="00313BDD" w:rsidRPr="00B35E34">
        <w:fldChar w:fldCharType="begin"/>
      </w:r>
      <w:r w:rsidR="00B9327B" w:rsidRPr="00B35E34">
        <w:instrText>XE “</w:instrText>
      </w:r>
      <w:proofErr w:type="spellStart"/>
      <w:r w:rsidR="008171E1" w:rsidRPr="00B35E34">
        <w:instrText>Application.Run</w:instrText>
      </w:r>
      <w:proofErr w:type="spellEnd"/>
      <w:r w:rsidR="008171E1" w:rsidRPr="00B35E34">
        <w:instrText xml:space="preserve"> Method"</w:instrText>
      </w:r>
      <w:r w:rsidR="00313BDD" w:rsidRPr="00B35E34">
        <w:fldChar w:fldCharType="end"/>
      </w:r>
      <w:r w:rsidR="00313BDD" w:rsidRPr="00B35E34">
        <w:fldChar w:fldCharType="begin"/>
      </w:r>
      <w:r w:rsidR="00B9327B" w:rsidRPr="00B35E34">
        <w:instrText>XE “</w:instrText>
      </w:r>
      <w:proofErr w:type="spellStart"/>
      <w:r w:rsidR="008171E1" w:rsidRPr="00B35E34">
        <w:instrText>Methods:Application.Run</w:instrText>
      </w:r>
      <w:proofErr w:type="spellEnd"/>
      <w:r w:rsidR="008171E1" w:rsidRPr="00B35E34">
        <w:instrText>"</w:instrText>
      </w:r>
      <w:r w:rsidR="00313BDD" w:rsidRPr="00B35E34">
        <w:fldChar w:fldCharType="end"/>
      </w:r>
      <w:r w:rsidRPr="00B35E34">
        <w:t>.</w:t>
      </w:r>
    </w:p>
    <w:p w14:paraId="17D4A92A" w14:textId="77777777" w:rsidR="00B2768C" w:rsidRPr="00B35E34" w:rsidRDefault="00B2768C" w:rsidP="0049635C">
      <w:pPr>
        <w:pStyle w:val="ListNumber"/>
      </w:pPr>
      <w:r w:rsidRPr="00B35E34">
        <w:t xml:space="preserve">Use the </w:t>
      </w:r>
      <w:proofErr w:type="spellStart"/>
      <w:r w:rsidRPr="00B35E34">
        <w:rPr>
          <w:b/>
        </w:rPr>
        <w:t>TimeOut</w:t>
      </w:r>
      <w:proofErr w:type="spellEnd"/>
      <w:r w:rsidRPr="00B35E34">
        <w:t xml:space="preserve"> parameter</w:t>
      </w:r>
      <w:r w:rsidR="00313BDD" w:rsidRPr="00B35E34">
        <w:fldChar w:fldCharType="begin"/>
      </w:r>
      <w:r w:rsidR="00B9327B" w:rsidRPr="00B35E34">
        <w:instrText>XE “</w:instrText>
      </w:r>
      <w:proofErr w:type="spellStart"/>
      <w:r w:rsidR="00DA0725" w:rsidRPr="00B35E34">
        <w:instrText>TimeOut</w:instrText>
      </w:r>
      <w:proofErr w:type="spellEnd"/>
      <w:r w:rsidR="00DA0725" w:rsidRPr="00B35E34">
        <w:instrText xml:space="preserve"> Parameter"</w:instrText>
      </w:r>
      <w:r w:rsidR="00313BDD" w:rsidRPr="00B35E34">
        <w:fldChar w:fldCharType="end"/>
      </w:r>
      <w:r w:rsidR="00313BDD" w:rsidRPr="00B35E34">
        <w:fldChar w:fldCharType="begin"/>
      </w:r>
      <w:r w:rsidR="00B9327B" w:rsidRPr="00B35E34">
        <w:instrText>XE “</w:instrText>
      </w:r>
      <w:proofErr w:type="spellStart"/>
      <w:r w:rsidR="00DA0725" w:rsidRPr="00B35E34">
        <w:instrText>Parameters:TimeOut</w:instrText>
      </w:r>
      <w:proofErr w:type="spellEnd"/>
      <w:r w:rsidR="00DA0725" w:rsidRPr="00B35E34">
        <w:instrText>"</w:instrText>
      </w:r>
      <w:r w:rsidR="00313BDD" w:rsidRPr="00B35E34">
        <w:fldChar w:fldCharType="end"/>
      </w:r>
      <w:r w:rsidRPr="00B35E34">
        <w:t xml:space="preserve"> to ensure a minimum display time.</w:t>
      </w:r>
    </w:p>
    <w:p w14:paraId="546A6EBF" w14:textId="77777777" w:rsidR="00E86754" w:rsidRPr="00B35E34" w:rsidRDefault="00E86754" w:rsidP="00E86754">
      <w:pPr>
        <w:pStyle w:val="BodyText6"/>
      </w:pPr>
    </w:p>
    <w:p w14:paraId="122781F6" w14:textId="5A2B1EA6" w:rsidR="00C6576E" w:rsidRPr="00B35E34" w:rsidRDefault="00C6576E" w:rsidP="00C6576E">
      <w:pPr>
        <w:pStyle w:val="Caption"/>
      </w:pPr>
      <w:bookmarkStart w:id="356" w:name="_Ref449357395"/>
      <w:bookmarkStart w:id="357" w:name="_Toc6046435"/>
      <w:bookmarkStart w:id="358" w:name="_Toc202777931"/>
      <w:bookmarkStart w:id="359" w:name="_Toc82598497"/>
      <w:r w:rsidRPr="00B35E34">
        <w:lastRenderedPageBreak/>
        <w:t xml:space="preserve">Figure </w:t>
      </w:r>
      <w:fldSimple w:instr=" SEQ Figure \* ARABIC ">
        <w:r w:rsidR="00430A7E" w:rsidRPr="00B35E34">
          <w:t>9</w:t>
        </w:r>
      </w:fldSimple>
      <w:bookmarkEnd w:id="356"/>
      <w:r w:rsidR="00E03D8B" w:rsidRPr="00B35E34">
        <w:t>: VistA Splash S</w:t>
      </w:r>
      <w:r w:rsidRPr="00B35E34">
        <w:t>creen</w:t>
      </w:r>
      <w:bookmarkEnd w:id="357"/>
      <w:bookmarkEnd w:id="358"/>
      <w:bookmarkEnd w:id="359"/>
    </w:p>
    <w:p w14:paraId="10B1756A" w14:textId="77777777" w:rsidR="00B2768C" w:rsidRPr="00B35E34" w:rsidRDefault="00313BDD" w:rsidP="0049635C">
      <w:pPr>
        <w:pStyle w:val="GraphicInsert"/>
      </w:pPr>
      <w:r w:rsidRPr="00B35E34">
        <w:rPr>
          <w:noProof/>
        </w:rPr>
        <w:drawing>
          <wp:inline distT="0" distB="0" distL="0" distR="0" wp14:anchorId="661BD5DF" wp14:editId="54E8BAFB">
            <wp:extent cx="4286250" cy="2381250"/>
            <wp:effectExtent l="0" t="0" r="0" b="0"/>
            <wp:docPr id="29" name="Picture 33" descr="Left: VA Seal image&#10;&#10;Right: VistA logo&#10;&#10;Veterans Health Information Technology Architecture&#10;&#10;Department of Veterans Affairs&#10;Veterans Health Administration&#10;&#10;Secure Shell (SSH) and IPv4/IPv6 Dual-Stack Compliant" title="VistA 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33" descr="Left: VA Seal image&#10;&#10;Right: VistA logo&#10;&#10;Veterans Health Information Technology Architecture&#10;&#10;Department of Veterans Affairs&#10;Veterans Health Administration&#10;&#10;Secure Shell (SSH) and IPv4/IPv6 Dual-Stack Compliant" title="VistA Splash scree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86250" cy="2381250"/>
                    </a:xfrm>
                    <a:prstGeom prst="rect">
                      <a:avLst/>
                    </a:prstGeom>
                    <a:noFill/>
                    <a:ln>
                      <a:noFill/>
                    </a:ln>
                  </pic:spPr>
                </pic:pic>
              </a:graphicData>
            </a:graphic>
          </wp:inline>
        </w:drawing>
      </w:r>
    </w:p>
    <w:p w14:paraId="02F21C15" w14:textId="77777777" w:rsidR="00F45AD8" w:rsidRPr="00B35E34" w:rsidRDefault="00F45AD8" w:rsidP="0049635C">
      <w:pPr>
        <w:pStyle w:val="BodyText6"/>
      </w:pPr>
    </w:p>
    <w:p w14:paraId="1D2C0A6D" w14:textId="512CA483" w:rsidR="00C6576E" w:rsidRPr="00B35E34" w:rsidRDefault="00C6576E" w:rsidP="00C6576E">
      <w:pPr>
        <w:pStyle w:val="Caption"/>
      </w:pPr>
      <w:bookmarkStart w:id="360" w:name="_Toc202777932"/>
      <w:bookmarkStart w:id="361" w:name="_Toc82598498"/>
      <w:bookmarkStart w:id="362" w:name="_Toc378055889"/>
      <w:r w:rsidRPr="00B35E34">
        <w:t xml:space="preserve">Figure </w:t>
      </w:r>
      <w:fldSimple w:instr=" SEQ Figure \* ARABIC ">
        <w:r w:rsidR="00430A7E" w:rsidRPr="00B35E34">
          <w:t>10</w:t>
        </w:r>
      </w:fldSimple>
      <w:r w:rsidR="00E03D8B" w:rsidRPr="00B35E34">
        <w:t>: Displaying a VistA Splash Screen: Sample C</w:t>
      </w:r>
      <w:r w:rsidRPr="00B35E34">
        <w:t>ode</w:t>
      </w:r>
      <w:bookmarkEnd w:id="360"/>
      <w:bookmarkEnd w:id="361"/>
    </w:p>
    <w:p w14:paraId="3D98C54D" w14:textId="77777777" w:rsidR="00B2768C" w:rsidRPr="00B35E34" w:rsidRDefault="00B2768C" w:rsidP="00DA0725">
      <w:pPr>
        <w:pStyle w:val="Code"/>
        <w:rPr>
          <w:b/>
        </w:rPr>
      </w:pPr>
      <w:r w:rsidRPr="00B35E34">
        <w:rPr>
          <w:b/>
        </w:rPr>
        <w:t>uses</w:t>
      </w:r>
    </w:p>
    <w:p w14:paraId="28D5F351" w14:textId="77777777" w:rsidR="00B2768C" w:rsidRPr="00B35E34" w:rsidRDefault="00B2768C" w:rsidP="00DA0725">
      <w:pPr>
        <w:pStyle w:val="Code"/>
      </w:pPr>
      <w:r w:rsidRPr="00B35E34">
        <w:t xml:space="preserve">  Forms, Unit1 in </w:t>
      </w:r>
      <w:r w:rsidR="00B34002" w:rsidRPr="00B35E34">
        <w:t>‘</w:t>
      </w:r>
      <w:r w:rsidRPr="00B35E34">
        <w:t>Unit1.pas</w:t>
      </w:r>
      <w:r w:rsidR="00B34002" w:rsidRPr="00B35E34">
        <w:t>’</w:t>
      </w:r>
      <w:r w:rsidRPr="00B35E34">
        <w:t xml:space="preserve">, </w:t>
      </w:r>
      <w:proofErr w:type="spellStart"/>
      <w:r w:rsidRPr="00B35E34">
        <w:t>SplVista</w:t>
      </w:r>
      <w:proofErr w:type="spellEnd"/>
      <w:r w:rsidRPr="00B35E34">
        <w:t>;</w:t>
      </w:r>
    </w:p>
    <w:p w14:paraId="32E423D2" w14:textId="77777777" w:rsidR="00B2768C" w:rsidRPr="00B35E34" w:rsidRDefault="00B2768C" w:rsidP="00DA0725">
      <w:pPr>
        <w:pStyle w:val="Code"/>
      </w:pPr>
    </w:p>
    <w:p w14:paraId="753F0E5F" w14:textId="77777777" w:rsidR="00B2768C" w:rsidRPr="00B35E34" w:rsidRDefault="00B2768C" w:rsidP="00DA0725">
      <w:pPr>
        <w:pStyle w:val="Code"/>
        <w:rPr>
          <w:i/>
          <w:color w:val="000080"/>
        </w:rPr>
      </w:pPr>
      <w:r w:rsidRPr="00B35E34">
        <w:rPr>
          <w:i/>
          <w:color w:val="000080"/>
        </w:rPr>
        <w:t>{$R *.RES}</w:t>
      </w:r>
    </w:p>
    <w:p w14:paraId="0F173F9C" w14:textId="77777777" w:rsidR="00B2768C" w:rsidRPr="00B35E34" w:rsidRDefault="00B2768C" w:rsidP="00DA0725">
      <w:pPr>
        <w:pStyle w:val="Code"/>
      </w:pPr>
    </w:p>
    <w:p w14:paraId="09F00922" w14:textId="77777777" w:rsidR="00B2768C" w:rsidRPr="00B35E34" w:rsidRDefault="00B2768C" w:rsidP="00DA0725">
      <w:pPr>
        <w:pStyle w:val="Code"/>
        <w:rPr>
          <w:b/>
        </w:rPr>
      </w:pPr>
      <w:r w:rsidRPr="00B35E34">
        <w:rPr>
          <w:b/>
        </w:rPr>
        <w:t>begin</w:t>
      </w:r>
    </w:p>
    <w:p w14:paraId="589B1F70" w14:textId="77777777" w:rsidR="00B2768C" w:rsidRPr="00B35E34" w:rsidRDefault="00B2768C" w:rsidP="00DA0725">
      <w:pPr>
        <w:pStyle w:val="Code"/>
      </w:pPr>
      <w:r w:rsidRPr="00B35E34">
        <w:t xml:space="preserve">  </w:t>
      </w:r>
      <w:proofErr w:type="spellStart"/>
      <w:r w:rsidRPr="00B35E34">
        <w:t>Application.Initialize</w:t>
      </w:r>
      <w:proofErr w:type="spellEnd"/>
      <w:r w:rsidRPr="00B35E34">
        <w:t>;</w:t>
      </w:r>
    </w:p>
    <w:p w14:paraId="5211ED78" w14:textId="77777777" w:rsidR="00B2768C" w:rsidRPr="00B35E34" w:rsidRDefault="00B2768C" w:rsidP="00DA0725">
      <w:pPr>
        <w:pStyle w:val="Code"/>
      </w:pPr>
      <w:r w:rsidRPr="00B35E34">
        <w:t xml:space="preserve">  </w:t>
      </w:r>
      <w:proofErr w:type="spellStart"/>
      <w:r w:rsidRPr="00B35E34">
        <w:t>Application.CreateForm</w:t>
      </w:r>
      <w:proofErr w:type="spellEnd"/>
      <w:r w:rsidRPr="00B35E34">
        <w:t>(TForm1, Form1);</w:t>
      </w:r>
    </w:p>
    <w:p w14:paraId="14CFF002" w14:textId="77777777" w:rsidR="00B2768C" w:rsidRPr="00B35E34" w:rsidRDefault="00B2768C" w:rsidP="00DA0725">
      <w:pPr>
        <w:pStyle w:val="Code"/>
      </w:pPr>
      <w:r w:rsidRPr="00B35E34">
        <w:t xml:space="preserve">  </w:t>
      </w:r>
      <w:proofErr w:type="spellStart"/>
      <w:r w:rsidRPr="00B35E34">
        <w:t>SplashOpen</w:t>
      </w:r>
      <w:proofErr w:type="spellEnd"/>
      <w:r w:rsidRPr="00B35E34">
        <w:t>;</w:t>
      </w:r>
    </w:p>
    <w:p w14:paraId="08374749" w14:textId="77777777" w:rsidR="00B2768C" w:rsidRPr="00B35E34" w:rsidRDefault="00B2768C" w:rsidP="00DA0725">
      <w:pPr>
        <w:pStyle w:val="Code"/>
      </w:pPr>
      <w:r w:rsidRPr="00B35E34">
        <w:t xml:space="preserve">  </w:t>
      </w:r>
      <w:proofErr w:type="spellStart"/>
      <w:r w:rsidRPr="00B35E34">
        <w:t>SplashClose</w:t>
      </w:r>
      <w:proofErr w:type="spellEnd"/>
      <w:r w:rsidRPr="00B35E34">
        <w:t>(2000);</w:t>
      </w:r>
    </w:p>
    <w:p w14:paraId="4BB664BB" w14:textId="77777777" w:rsidR="00B2768C" w:rsidRPr="00B35E34" w:rsidRDefault="00B2768C" w:rsidP="00DA0725">
      <w:pPr>
        <w:pStyle w:val="Code"/>
      </w:pPr>
      <w:r w:rsidRPr="00B35E34">
        <w:t xml:space="preserve">  </w:t>
      </w:r>
      <w:proofErr w:type="spellStart"/>
      <w:r w:rsidRPr="00B35E34">
        <w:t>Application.Run</w:t>
      </w:r>
      <w:proofErr w:type="spellEnd"/>
      <w:r w:rsidRPr="00B35E34">
        <w:t>;</w:t>
      </w:r>
    </w:p>
    <w:p w14:paraId="2F433007" w14:textId="77777777" w:rsidR="00B2768C" w:rsidRPr="00B35E34" w:rsidRDefault="00B2768C" w:rsidP="00DA0725">
      <w:pPr>
        <w:pStyle w:val="Code"/>
      </w:pPr>
      <w:r w:rsidRPr="00B35E34">
        <w:rPr>
          <w:b/>
        </w:rPr>
        <w:t>end</w:t>
      </w:r>
      <w:r w:rsidRPr="00B35E34">
        <w:t>.</w:t>
      </w:r>
    </w:p>
    <w:p w14:paraId="3F964B11" w14:textId="77777777" w:rsidR="00B2768C" w:rsidRPr="00B35E34" w:rsidRDefault="00B2768C" w:rsidP="0049635C">
      <w:pPr>
        <w:pStyle w:val="BodyText6"/>
      </w:pPr>
    </w:p>
    <w:p w14:paraId="03CAB2CE" w14:textId="77777777" w:rsidR="00B2768C" w:rsidRPr="00B35E34" w:rsidRDefault="00B2768C" w:rsidP="007300F5">
      <w:pPr>
        <w:pStyle w:val="Heading2"/>
      </w:pPr>
      <w:bookmarkStart w:id="363" w:name="_Toc449362453"/>
      <w:bookmarkStart w:id="364" w:name="_Ref482780795"/>
      <w:bookmarkStart w:id="365" w:name="_Toc82598447"/>
      <w:r w:rsidRPr="00B35E34">
        <w:lastRenderedPageBreak/>
        <w:t>XWB GET VARIABLE VALUE RPC</w:t>
      </w:r>
      <w:bookmarkEnd w:id="363"/>
      <w:bookmarkEnd w:id="364"/>
      <w:bookmarkEnd w:id="365"/>
    </w:p>
    <w:p w14:paraId="123A4455" w14:textId="77777777" w:rsidR="00B2768C" w:rsidRPr="00B35E34" w:rsidRDefault="00313BDD" w:rsidP="0049635C">
      <w:pPr>
        <w:pStyle w:val="BodyText"/>
        <w:keepNext/>
        <w:keepLines/>
      </w:pPr>
      <w:r w:rsidRPr="00B35E34">
        <w:fldChar w:fldCharType="begin"/>
      </w:r>
      <w:r w:rsidR="00B9327B" w:rsidRPr="00B35E34">
        <w:instrText>XE “</w:instrText>
      </w:r>
      <w:r w:rsidR="0049635C" w:rsidRPr="00B35E34">
        <w:instrText>XWB GET VARIABLE VALUE RPC"</w:instrText>
      </w:r>
      <w:r w:rsidRPr="00B35E34">
        <w:fldChar w:fldCharType="end"/>
      </w:r>
      <w:r w:rsidRPr="00B35E34">
        <w:fldChar w:fldCharType="begin"/>
      </w:r>
      <w:r w:rsidR="00B9327B" w:rsidRPr="00B35E34">
        <w:instrText>XE “</w:instrText>
      </w:r>
      <w:proofErr w:type="spellStart"/>
      <w:r w:rsidR="0049635C" w:rsidRPr="00B35E34">
        <w:instrText>RPCs:XWB</w:instrText>
      </w:r>
      <w:proofErr w:type="spellEnd"/>
      <w:r w:rsidR="0049635C" w:rsidRPr="00B35E34">
        <w:instrText xml:space="preserve"> GET VARIABLE VALUE"</w:instrText>
      </w:r>
      <w:r w:rsidRPr="00B35E34">
        <w:fldChar w:fldCharType="end"/>
      </w:r>
      <w:r w:rsidR="00B2768C" w:rsidRPr="00B35E34">
        <w:t xml:space="preserve">You can call the </w:t>
      </w:r>
      <w:r w:rsidR="00B2768C" w:rsidRPr="00B35E34">
        <w:rPr>
          <w:b/>
        </w:rPr>
        <w:t>XWB GET VARIABLE VALUE</w:t>
      </w:r>
      <w:r w:rsidR="00B2768C" w:rsidRPr="00B35E34">
        <w:t xml:space="preserve"> RPC (distributed with the RPC Broker) to retrieve the value of any M variable in the server environment. Pass the variable name in </w:t>
      </w:r>
      <w:r w:rsidR="00B2768C" w:rsidRPr="00B35E34">
        <w:rPr>
          <w:b/>
          <w:bCs/>
        </w:rPr>
        <w:t>Param[0].Value</w:t>
      </w:r>
      <w:r w:rsidR="00B2768C" w:rsidRPr="00B35E34">
        <w:t xml:space="preserve"> and the type (reference) in </w:t>
      </w:r>
      <w:r w:rsidR="00B2768C" w:rsidRPr="00B35E34">
        <w:rPr>
          <w:b/>
          <w:bCs/>
        </w:rPr>
        <w:t>Param[0].</w:t>
      </w:r>
      <w:proofErr w:type="spellStart"/>
      <w:r w:rsidR="00B2768C" w:rsidRPr="00B35E34">
        <w:rPr>
          <w:b/>
          <w:bCs/>
        </w:rPr>
        <w:t>PType</w:t>
      </w:r>
      <w:proofErr w:type="spellEnd"/>
      <w:r w:rsidR="00B2768C" w:rsidRPr="00B35E34">
        <w:t xml:space="preserve">. </w:t>
      </w:r>
      <w:r w:rsidR="00F76DBF" w:rsidRPr="00B35E34">
        <w:t xml:space="preserve">Also, the current context of your user </w:t>
      </w:r>
      <w:r w:rsidR="00F76DBF" w:rsidRPr="00B35E34">
        <w:rPr>
          <w:i/>
        </w:rPr>
        <w:t>must</w:t>
      </w:r>
      <w:r w:rsidR="00F76DBF" w:rsidRPr="00B35E34">
        <w:t xml:space="preserve"> give them permission to execute the </w:t>
      </w:r>
      <w:r w:rsidR="00F76DBF" w:rsidRPr="00B35E34">
        <w:rPr>
          <w:b/>
        </w:rPr>
        <w:t>XWB GET VARIABLE VALUE</w:t>
      </w:r>
      <w:r w:rsidR="00F76DBF" w:rsidRPr="00B35E34">
        <w:t xml:space="preserve"> RPC (it </w:t>
      </w:r>
      <w:r w:rsidR="00F76DBF" w:rsidRPr="00B35E34">
        <w:rPr>
          <w:i/>
        </w:rPr>
        <w:t>must</w:t>
      </w:r>
      <w:r w:rsidR="00F76DBF" w:rsidRPr="00B35E34">
        <w:t xml:space="preserve"> be included in the RPC multiple of the </w:t>
      </w:r>
      <w:r w:rsidR="00B34002" w:rsidRPr="00B35E34">
        <w:t>“</w:t>
      </w:r>
      <w:r w:rsidR="00F76DBF" w:rsidRPr="00B35E34">
        <w:rPr>
          <w:b/>
          <w:bCs/>
        </w:rPr>
        <w:t>B</w:t>
      </w:r>
      <w:r w:rsidR="00B34002" w:rsidRPr="00B35E34">
        <w:t>”</w:t>
      </w:r>
      <w:r w:rsidR="00F76DBF" w:rsidRPr="00B35E34">
        <w:t xml:space="preserve">-type option registered with the </w:t>
      </w:r>
      <w:proofErr w:type="spellStart"/>
      <w:r w:rsidR="00F76DBF" w:rsidRPr="00B35E34">
        <w:rPr>
          <w:b/>
          <w:bCs/>
        </w:rPr>
        <w:t>CreateContext</w:t>
      </w:r>
      <w:proofErr w:type="spellEnd"/>
      <w:r w:rsidRPr="00B35E34">
        <w:fldChar w:fldCharType="begin"/>
      </w:r>
      <w:r w:rsidR="00B9327B" w:rsidRPr="00B35E34">
        <w:rPr>
          <w:rFonts w:ascii="Times" w:hAnsi="Times"/>
          <w:szCs w:val="22"/>
        </w:rPr>
        <w:instrText>XE “</w:instrText>
      </w:r>
      <w:r w:rsidR="00F76DBF" w:rsidRPr="00B35E34">
        <w:rPr>
          <w:rFonts w:ascii="Times" w:hAnsi="Times"/>
          <w:szCs w:val="22"/>
        </w:rPr>
        <w:instrText xml:space="preserve">TRPCBroker </w:instrText>
      </w:r>
      <w:proofErr w:type="spellStart"/>
      <w:r w:rsidR="00F76DBF" w:rsidRPr="00B35E34">
        <w:rPr>
          <w:rFonts w:ascii="Times" w:hAnsi="Times"/>
          <w:szCs w:val="22"/>
        </w:rPr>
        <w:instrText>Component:CreateContext</w:instrText>
      </w:r>
      <w:proofErr w:type="spellEnd"/>
      <w:r w:rsidR="00F76DBF" w:rsidRPr="00B35E34">
        <w:rPr>
          <w:rFonts w:ascii="Times" w:hAnsi="Times"/>
          <w:szCs w:val="22"/>
        </w:rPr>
        <w:instrText xml:space="preserve"> Method"</w:instrText>
      </w:r>
      <w:r w:rsidRPr="00B35E34">
        <w:fldChar w:fldCharType="end"/>
      </w:r>
      <w:r w:rsidRPr="00B35E34">
        <w:fldChar w:fldCharType="begin"/>
      </w:r>
      <w:r w:rsidR="00B9327B" w:rsidRPr="00B35E34">
        <w:rPr>
          <w:rFonts w:ascii="Times" w:hAnsi="Times"/>
          <w:szCs w:val="22"/>
        </w:rPr>
        <w:instrText>XE “</w:instrText>
      </w:r>
      <w:proofErr w:type="spellStart"/>
      <w:r w:rsidR="00F76DBF" w:rsidRPr="00B35E34">
        <w:rPr>
          <w:rFonts w:ascii="Times" w:hAnsi="Times"/>
          <w:szCs w:val="22"/>
        </w:rPr>
        <w:instrText>CreateContext</w:instrText>
      </w:r>
      <w:proofErr w:type="spellEnd"/>
      <w:r w:rsidR="00F76DBF" w:rsidRPr="00B35E34">
        <w:rPr>
          <w:rFonts w:ascii="Times" w:hAnsi="Times"/>
          <w:szCs w:val="22"/>
        </w:rPr>
        <w:instrText xml:space="preserve"> Method"</w:instrText>
      </w:r>
      <w:r w:rsidRPr="00B35E34">
        <w:fldChar w:fldCharType="end"/>
      </w:r>
      <w:r w:rsidRPr="00B35E34">
        <w:fldChar w:fldCharType="begin"/>
      </w:r>
      <w:r w:rsidR="00B9327B" w:rsidRPr="00B35E34">
        <w:rPr>
          <w:rFonts w:ascii="Times" w:hAnsi="Times"/>
          <w:szCs w:val="22"/>
        </w:rPr>
        <w:instrText>XE “</w:instrText>
      </w:r>
      <w:proofErr w:type="spellStart"/>
      <w:r w:rsidR="00F76DBF" w:rsidRPr="00B35E34">
        <w:rPr>
          <w:rFonts w:ascii="Times" w:hAnsi="Times"/>
          <w:szCs w:val="22"/>
        </w:rPr>
        <w:instrText>Methods:CreateContext</w:instrText>
      </w:r>
      <w:proofErr w:type="spellEnd"/>
      <w:r w:rsidR="00F76DBF" w:rsidRPr="00B35E34">
        <w:rPr>
          <w:rFonts w:ascii="Times" w:hAnsi="Times"/>
          <w:szCs w:val="22"/>
        </w:rPr>
        <w:instrText>"</w:instrText>
      </w:r>
      <w:r w:rsidRPr="00B35E34">
        <w:fldChar w:fldCharType="end"/>
      </w:r>
      <w:r w:rsidR="00F76DBF" w:rsidRPr="00B35E34">
        <w:t xml:space="preserve"> function). </w:t>
      </w:r>
      <w:r w:rsidR="00B2768C" w:rsidRPr="00B35E34">
        <w:t>For example:</w:t>
      </w:r>
    </w:p>
    <w:p w14:paraId="605C2CE5" w14:textId="77777777" w:rsidR="00D509D6" w:rsidRPr="00B35E34" w:rsidRDefault="00D509D6" w:rsidP="00D509D6">
      <w:pPr>
        <w:pStyle w:val="BodyText6"/>
        <w:keepNext/>
        <w:keepLines/>
      </w:pPr>
    </w:p>
    <w:p w14:paraId="4B3339FD" w14:textId="2403B57D" w:rsidR="00C6576E" w:rsidRPr="00B35E34" w:rsidRDefault="00C6576E" w:rsidP="00C6576E">
      <w:pPr>
        <w:pStyle w:val="Caption"/>
      </w:pPr>
      <w:bookmarkStart w:id="366" w:name="_Toc202777933"/>
      <w:bookmarkStart w:id="367" w:name="_Toc82598499"/>
      <w:r w:rsidRPr="00B35E34">
        <w:t xml:space="preserve">Figure </w:t>
      </w:r>
      <w:fldSimple w:instr=" SEQ Figure \* ARABIC ">
        <w:r w:rsidR="00430A7E" w:rsidRPr="00B35E34">
          <w:t>11</w:t>
        </w:r>
      </w:fldSimple>
      <w:r w:rsidR="00E03D8B" w:rsidRPr="00B35E34">
        <w:t>: XWB GET VARIABLE VALUE RPC U</w:t>
      </w:r>
      <w:r w:rsidRPr="00B35E34">
        <w:t>sage</w:t>
      </w:r>
      <w:r w:rsidR="0049635C" w:rsidRPr="00B35E34">
        <w:t>—</w:t>
      </w:r>
      <w:r w:rsidR="00E03D8B" w:rsidRPr="00B35E34">
        <w:t>Sample C</w:t>
      </w:r>
      <w:r w:rsidRPr="00B35E34">
        <w:t>ode</w:t>
      </w:r>
      <w:bookmarkEnd w:id="366"/>
      <w:bookmarkEnd w:id="367"/>
    </w:p>
    <w:p w14:paraId="07446EDD" w14:textId="77777777" w:rsidR="00B2768C" w:rsidRPr="00B35E34" w:rsidRDefault="00B2768C" w:rsidP="00334BE1">
      <w:pPr>
        <w:pStyle w:val="Code"/>
      </w:pPr>
      <w:r w:rsidRPr="00B35E34">
        <w:t xml:space="preserve">RPCBroker1.RemoteProcedure := </w:t>
      </w:r>
      <w:r w:rsidR="00B34002" w:rsidRPr="00B35E34">
        <w:t>‘</w:t>
      </w:r>
      <w:r w:rsidRPr="00B35E34">
        <w:t>XWB GET VARIABLE VALUE</w:t>
      </w:r>
      <w:r w:rsidR="00B34002" w:rsidRPr="00B35E34">
        <w:t>’</w:t>
      </w:r>
      <w:r w:rsidRPr="00B35E34">
        <w:t>;</w:t>
      </w:r>
    </w:p>
    <w:p w14:paraId="675DC07E" w14:textId="77777777" w:rsidR="00B2768C" w:rsidRPr="00B35E34" w:rsidRDefault="00B2768C" w:rsidP="00334BE1">
      <w:pPr>
        <w:pStyle w:val="Code"/>
      </w:pPr>
      <w:r w:rsidRPr="00B35E34">
        <w:t>RPCBroker1.Param[0].Value :=</w:t>
      </w:r>
      <w:r w:rsidR="00B34002" w:rsidRPr="00B35E34">
        <w:t>‘</w:t>
      </w:r>
      <w:r w:rsidRPr="00B35E34">
        <w:t>DUZ</w:t>
      </w:r>
      <w:r w:rsidR="00B34002" w:rsidRPr="00B35E34">
        <w:t>’</w:t>
      </w:r>
      <w:r w:rsidRPr="00B35E34">
        <w:t>;</w:t>
      </w:r>
    </w:p>
    <w:p w14:paraId="12AE820F" w14:textId="77777777" w:rsidR="00B2768C" w:rsidRPr="00B35E34" w:rsidRDefault="00B2768C" w:rsidP="00334BE1">
      <w:pPr>
        <w:pStyle w:val="Code"/>
      </w:pPr>
      <w:r w:rsidRPr="00B35E34">
        <w:t>RPCBroker1.Param[0].</w:t>
      </w:r>
      <w:proofErr w:type="spellStart"/>
      <w:r w:rsidRPr="00B35E34">
        <w:t>PType</w:t>
      </w:r>
      <w:proofErr w:type="spellEnd"/>
      <w:r w:rsidRPr="00B35E34">
        <w:t xml:space="preserve"> := reference;</w:t>
      </w:r>
    </w:p>
    <w:p w14:paraId="4BC03C96" w14:textId="77777777" w:rsidR="00B2768C" w:rsidRPr="00B35E34" w:rsidRDefault="00B2768C" w:rsidP="00334BE1">
      <w:pPr>
        <w:pStyle w:val="Code"/>
        <w:rPr>
          <w:b/>
        </w:rPr>
      </w:pPr>
      <w:r w:rsidRPr="00B35E34">
        <w:rPr>
          <w:b/>
        </w:rPr>
        <w:t>try</w:t>
      </w:r>
    </w:p>
    <w:p w14:paraId="28E116BE" w14:textId="77777777" w:rsidR="00B2768C" w:rsidRPr="00B35E34" w:rsidRDefault="00B2768C" w:rsidP="00334BE1">
      <w:pPr>
        <w:pStyle w:val="Code"/>
      </w:pPr>
      <w:r w:rsidRPr="00B35E34">
        <w:t xml:space="preserve">    RPCBroker1.Call;</w:t>
      </w:r>
    </w:p>
    <w:p w14:paraId="5E323F1A" w14:textId="77777777" w:rsidR="00B2768C" w:rsidRPr="00B35E34" w:rsidRDefault="00B2768C" w:rsidP="00334BE1">
      <w:pPr>
        <w:pStyle w:val="Code"/>
        <w:rPr>
          <w:b/>
        </w:rPr>
      </w:pPr>
      <w:r w:rsidRPr="00B35E34">
        <w:rPr>
          <w:b/>
        </w:rPr>
        <w:t>except</w:t>
      </w:r>
    </w:p>
    <w:p w14:paraId="48ABBE9B" w14:textId="77777777" w:rsidR="00B2768C" w:rsidRPr="00B35E34" w:rsidRDefault="00B2768C" w:rsidP="00334BE1">
      <w:pPr>
        <w:pStyle w:val="Code"/>
      </w:pPr>
      <w:r w:rsidRPr="00B35E34">
        <w:t xml:space="preserve">  </w:t>
      </w:r>
      <w:r w:rsidRPr="00B35E34">
        <w:rPr>
          <w:b/>
        </w:rPr>
        <w:t>On</w:t>
      </w:r>
      <w:r w:rsidRPr="00B35E34">
        <w:t xml:space="preserve"> </w:t>
      </w:r>
      <w:proofErr w:type="spellStart"/>
      <w:r w:rsidRPr="00B35E34">
        <w:t>EBrokerError</w:t>
      </w:r>
      <w:proofErr w:type="spellEnd"/>
      <w:r w:rsidRPr="00B35E34">
        <w:t xml:space="preserve"> </w:t>
      </w:r>
      <w:r w:rsidRPr="00B35E34">
        <w:rPr>
          <w:b/>
        </w:rPr>
        <w:t>do</w:t>
      </w:r>
    </w:p>
    <w:p w14:paraId="7FBC2B4D" w14:textId="77777777" w:rsidR="00B2768C" w:rsidRPr="00B35E34" w:rsidRDefault="00B2768C" w:rsidP="00334BE1">
      <w:pPr>
        <w:pStyle w:val="Code"/>
      </w:pPr>
      <w:r w:rsidRPr="00B35E34">
        <w:t xml:space="preserve">    </w:t>
      </w:r>
      <w:proofErr w:type="spellStart"/>
      <w:r w:rsidRPr="00B35E34">
        <w:t>ShowMessage</w:t>
      </w:r>
      <w:proofErr w:type="spellEnd"/>
      <w:r w:rsidRPr="00B35E34">
        <w:t>(</w:t>
      </w:r>
      <w:r w:rsidR="00B34002" w:rsidRPr="00B35E34">
        <w:t>‘</w:t>
      </w:r>
      <w:r w:rsidRPr="00B35E34">
        <w:t>Connection to server could not be established!</w:t>
      </w:r>
      <w:r w:rsidR="00B34002" w:rsidRPr="00B35E34">
        <w:t>’</w:t>
      </w:r>
      <w:r w:rsidRPr="00B35E34">
        <w:t>);</w:t>
      </w:r>
    </w:p>
    <w:p w14:paraId="70D637DC" w14:textId="77777777" w:rsidR="00B2768C" w:rsidRPr="00B35E34" w:rsidRDefault="00B2768C" w:rsidP="00334BE1">
      <w:pPr>
        <w:pStyle w:val="Code"/>
      </w:pPr>
      <w:r w:rsidRPr="00B35E34">
        <w:rPr>
          <w:b/>
        </w:rPr>
        <w:t>end</w:t>
      </w:r>
      <w:r w:rsidRPr="00B35E34">
        <w:t>;</w:t>
      </w:r>
    </w:p>
    <w:p w14:paraId="6529DBBF" w14:textId="77777777" w:rsidR="00B2768C" w:rsidRPr="00B35E34" w:rsidRDefault="00B2768C" w:rsidP="00334BE1">
      <w:pPr>
        <w:pStyle w:val="Code"/>
      </w:pPr>
      <w:proofErr w:type="spellStart"/>
      <w:r w:rsidRPr="00B35E34">
        <w:t>ShowMessage</w:t>
      </w:r>
      <w:proofErr w:type="spellEnd"/>
      <w:r w:rsidRPr="00B35E34">
        <w:t>(</w:t>
      </w:r>
      <w:r w:rsidR="00B34002" w:rsidRPr="00B35E34">
        <w:t>‘</w:t>
      </w:r>
      <w:r w:rsidRPr="00B35E34">
        <w:t xml:space="preserve">DUZ is </w:t>
      </w:r>
      <w:r w:rsidR="00B34002" w:rsidRPr="00B35E34">
        <w:t>‘</w:t>
      </w:r>
      <w:r w:rsidRPr="00B35E34">
        <w:t>+RPCBroker1.Results[0]);</w:t>
      </w:r>
    </w:p>
    <w:p w14:paraId="11E00CB9" w14:textId="77777777" w:rsidR="00334BE1" w:rsidRPr="00B35E34" w:rsidRDefault="00334BE1" w:rsidP="0049635C">
      <w:pPr>
        <w:pStyle w:val="BodyText6"/>
      </w:pPr>
    </w:p>
    <w:p w14:paraId="5B54E2FB" w14:textId="77777777" w:rsidR="00611E9C" w:rsidRPr="00B35E34" w:rsidRDefault="00611E9C" w:rsidP="00611E9C">
      <w:pPr>
        <w:pStyle w:val="Caution"/>
      </w:pPr>
      <w:r w:rsidRPr="00B35E34">
        <w:rPr>
          <w:noProof/>
          <w:lang w:eastAsia="en-US"/>
        </w:rPr>
        <w:drawing>
          <wp:inline distT="0" distB="0" distL="0" distR="0" wp14:anchorId="7F5A0965" wp14:editId="3C275C35">
            <wp:extent cx="409575" cy="409575"/>
            <wp:effectExtent l="0" t="0" r="0" b="0"/>
            <wp:docPr id="44"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B35E34">
        <w:tab/>
      </w:r>
      <w:r w:rsidR="001B6B7B" w:rsidRPr="00B35E34">
        <w:t>CAUTION: For enhanced security reasons, the reference parameter type may be deprecated and removed in subsequent updates to the BDK.</w:t>
      </w:r>
    </w:p>
    <w:p w14:paraId="6294A5DA" w14:textId="77777777" w:rsidR="00D509D6" w:rsidRPr="00B35E34" w:rsidRDefault="00D509D6" w:rsidP="00D509D6">
      <w:pPr>
        <w:pStyle w:val="BodyText6"/>
      </w:pPr>
    </w:p>
    <w:p w14:paraId="7BAB80E5" w14:textId="77777777" w:rsidR="00B2768C" w:rsidRPr="00B35E34" w:rsidRDefault="00B2768C" w:rsidP="007300F5">
      <w:pPr>
        <w:pStyle w:val="Heading2"/>
      </w:pPr>
      <w:bookmarkStart w:id="368" w:name="_Toc449362454"/>
      <w:bookmarkStart w:id="369" w:name="_Toc82598448"/>
      <w:r w:rsidRPr="00B35E34">
        <w:t>M Emulation Functions</w:t>
      </w:r>
      <w:bookmarkEnd w:id="368"/>
      <w:bookmarkEnd w:id="369"/>
    </w:p>
    <w:bookmarkEnd w:id="362"/>
    <w:p w14:paraId="7D7CD630" w14:textId="77777777" w:rsidR="00B2768C" w:rsidRPr="00B35E34" w:rsidRDefault="00B2768C" w:rsidP="0049635C">
      <w:pPr>
        <w:pStyle w:val="AltHeading3"/>
      </w:pPr>
      <w:r w:rsidRPr="00B35E34">
        <w:t>Piece Function</w:t>
      </w:r>
    </w:p>
    <w:p w14:paraId="3931D929" w14:textId="77777777" w:rsidR="00B2768C" w:rsidRPr="00B35E34" w:rsidRDefault="00313BDD" w:rsidP="00D509D6">
      <w:pPr>
        <w:pStyle w:val="BodyText"/>
        <w:keepNext/>
        <w:keepLines/>
      </w:pPr>
      <w:r w:rsidRPr="00B35E34">
        <w:fldChar w:fldCharType="begin"/>
      </w:r>
      <w:r w:rsidR="00B9327B" w:rsidRPr="00B35E34">
        <w:instrText>XE “</w:instrText>
      </w:r>
      <w:r w:rsidR="0049635C" w:rsidRPr="00B35E34">
        <w:instrText>M Emulation Functions"</w:instrText>
      </w:r>
      <w:r w:rsidRPr="00B35E34">
        <w:fldChar w:fldCharType="end"/>
      </w:r>
      <w:r w:rsidRPr="00B35E34">
        <w:fldChar w:fldCharType="begin"/>
      </w:r>
      <w:r w:rsidR="00B9327B" w:rsidRPr="00B35E34">
        <w:instrText>XE “</w:instrText>
      </w:r>
      <w:r w:rsidR="0049635C" w:rsidRPr="00B35E34">
        <w:instrText>Piece Function"</w:instrText>
      </w:r>
      <w:r w:rsidRPr="00B35E34">
        <w:fldChar w:fldCharType="end"/>
      </w:r>
      <w:r w:rsidRPr="00B35E34">
        <w:fldChar w:fldCharType="begin"/>
      </w:r>
      <w:r w:rsidR="00B9327B" w:rsidRPr="00B35E34">
        <w:instrText>XE “</w:instrText>
      </w:r>
      <w:proofErr w:type="spellStart"/>
      <w:r w:rsidR="0049635C" w:rsidRPr="00B35E34">
        <w:instrText>Functions:Piece</w:instrText>
      </w:r>
      <w:proofErr w:type="spellEnd"/>
      <w:r w:rsidR="0049635C" w:rsidRPr="00B35E34">
        <w:instrText>"</w:instrText>
      </w:r>
      <w:r w:rsidRPr="00B35E34">
        <w:fldChar w:fldCharType="end"/>
      </w:r>
      <w:r w:rsidR="00B2768C" w:rsidRPr="00B35E34">
        <w:t xml:space="preserve">The </w:t>
      </w:r>
      <w:r w:rsidR="00B2768C" w:rsidRPr="00B35E34">
        <w:rPr>
          <w:b/>
          <w:bCs/>
        </w:rPr>
        <w:t>Piece</w:t>
      </w:r>
      <w:r w:rsidR="00B2768C" w:rsidRPr="00B35E34">
        <w:t xml:space="preserve"> function is a scaled down Pascal version of M</w:t>
      </w:r>
      <w:r w:rsidR="00B34002" w:rsidRPr="00B35E34">
        <w:t>’</w:t>
      </w:r>
      <w:r w:rsidR="00B2768C" w:rsidRPr="00B35E34">
        <w:t xml:space="preserve">s </w:t>
      </w:r>
      <w:r w:rsidR="00B2768C" w:rsidRPr="00B35E34">
        <w:rPr>
          <w:b/>
        </w:rPr>
        <w:t>$PIECE</w:t>
      </w:r>
      <w:r w:rsidR="00B2768C" w:rsidRPr="00B35E34">
        <w:t xml:space="preserve"> function. It is declared in </w:t>
      </w:r>
      <w:r w:rsidR="00B2768C" w:rsidRPr="00B35E34">
        <w:rPr>
          <w:b/>
        </w:rPr>
        <w:t>MFUNSTR.PAS</w:t>
      </w:r>
      <w:r w:rsidRPr="00B35E34">
        <w:fldChar w:fldCharType="begin"/>
      </w:r>
      <w:r w:rsidR="00B9327B" w:rsidRPr="00B35E34">
        <w:instrText>XE “</w:instrText>
      </w:r>
      <w:r w:rsidR="00B2768C" w:rsidRPr="00B35E34">
        <w:instrText>MFUNSTR.PAS"</w:instrText>
      </w:r>
      <w:r w:rsidRPr="00B35E34">
        <w:fldChar w:fldCharType="end"/>
      </w:r>
      <w:r w:rsidR="00B2768C" w:rsidRPr="00B35E34">
        <w:t>.</w:t>
      </w:r>
    </w:p>
    <w:p w14:paraId="4864DF1F" w14:textId="77777777" w:rsidR="00B2768C" w:rsidRPr="00B35E34" w:rsidRDefault="00B2768C" w:rsidP="00D509D6">
      <w:pPr>
        <w:pStyle w:val="BodyTextIndent"/>
        <w:keepNext/>
        <w:keepLines/>
        <w:rPr>
          <w:rFonts w:ascii="Courier New" w:hAnsi="Courier New" w:cs="Courier New"/>
          <w:sz w:val="18"/>
          <w:szCs w:val="18"/>
        </w:rPr>
      </w:pPr>
      <w:r w:rsidRPr="00B35E34">
        <w:rPr>
          <w:rFonts w:ascii="Courier New" w:hAnsi="Courier New" w:cs="Courier New"/>
          <w:sz w:val="18"/>
          <w:szCs w:val="18"/>
        </w:rPr>
        <w:t>function Piece(x: string; del: string; piece: integer) : string;</w:t>
      </w:r>
    </w:p>
    <w:p w14:paraId="60D0914F" w14:textId="77777777" w:rsidR="00E86754" w:rsidRPr="00B35E34" w:rsidRDefault="00E86754" w:rsidP="00D509D6">
      <w:pPr>
        <w:pStyle w:val="BodyText6"/>
        <w:keepNext/>
        <w:keepLines/>
      </w:pPr>
    </w:p>
    <w:p w14:paraId="3C6376DD" w14:textId="77777777" w:rsidR="00B2768C" w:rsidRPr="00B35E34" w:rsidRDefault="00B2768C" w:rsidP="009635D7">
      <w:pPr>
        <w:pStyle w:val="Heading3"/>
      </w:pPr>
      <w:bookmarkStart w:id="370" w:name="_Toc449362455"/>
      <w:bookmarkStart w:id="371" w:name="_Toc82598449"/>
      <w:r w:rsidRPr="00B35E34">
        <w:t>Translate Function</w:t>
      </w:r>
      <w:bookmarkEnd w:id="370"/>
      <w:bookmarkEnd w:id="371"/>
    </w:p>
    <w:p w14:paraId="4ED3DD18" w14:textId="77777777" w:rsidR="00B2768C" w:rsidRPr="00B35E34" w:rsidRDefault="00313BDD" w:rsidP="0049635C">
      <w:pPr>
        <w:pStyle w:val="BodyText"/>
        <w:keepNext/>
        <w:keepLines/>
      </w:pPr>
      <w:r w:rsidRPr="00B35E34">
        <w:fldChar w:fldCharType="begin"/>
      </w:r>
      <w:r w:rsidR="00B9327B" w:rsidRPr="00B35E34">
        <w:instrText>XE “</w:instrText>
      </w:r>
      <w:r w:rsidR="0049635C" w:rsidRPr="00B35E34">
        <w:instrText>Translate Function"</w:instrText>
      </w:r>
      <w:r w:rsidRPr="00B35E34">
        <w:fldChar w:fldCharType="end"/>
      </w:r>
      <w:r w:rsidRPr="00B35E34">
        <w:fldChar w:fldCharType="begin"/>
      </w:r>
      <w:r w:rsidR="00B9327B" w:rsidRPr="00B35E34">
        <w:instrText>XE “</w:instrText>
      </w:r>
      <w:proofErr w:type="spellStart"/>
      <w:r w:rsidR="0049635C" w:rsidRPr="00B35E34">
        <w:instrText>Functions:Translate</w:instrText>
      </w:r>
      <w:proofErr w:type="spellEnd"/>
      <w:r w:rsidR="0049635C" w:rsidRPr="00B35E34">
        <w:instrText>"</w:instrText>
      </w:r>
      <w:r w:rsidRPr="00B35E34">
        <w:fldChar w:fldCharType="end"/>
      </w:r>
      <w:r w:rsidR="00B2768C" w:rsidRPr="00B35E34">
        <w:t xml:space="preserve">The </w:t>
      </w:r>
      <w:r w:rsidR="00B2768C" w:rsidRPr="00B35E34">
        <w:rPr>
          <w:b/>
          <w:bCs/>
        </w:rPr>
        <w:t>Translate</w:t>
      </w:r>
      <w:r w:rsidR="00B2768C" w:rsidRPr="00B35E34">
        <w:t xml:space="preserve"> function is a scaled down Pascal version of M</w:t>
      </w:r>
      <w:r w:rsidR="00B34002" w:rsidRPr="00B35E34">
        <w:t>’</w:t>
      </w:r>
      <w:r w:rsidR="00B2768C" w:rsidRPr="00B35E34">
        <w:t xml:space="preserve">s </w:t>
      </w:r>
      <w:r w:rsidR="00B2768C" w:rsidRPr="00B35E34">
        <w:rPr>
          <w:b/>
        </w:rPr>
        <w:t>$TRANSLATE</w:t>
      </w:r>
      <w:r w:rsidR="00B2768C" w:rsidRPr="00B35E34">
        <w:t xml:space="preserve"> function. It is declared in </w:t>
      </w:r>
      <w:r w:rsidR="00B2768C" w:rsidRPr="00B35E34">
        <w:rPr>
          <w:b/>
        </w:rPr>
        <w:t>MFUNSTR.PAS</w:t>
      </w:r>
      <w:r w:rsidR="00B2768C" w:rsidRPr="00B35E34">
        <w:t>.</w:t>
      </w:r>
    </w:p>
    <w:p w14:paraId="30D5AF45" w14:textId="77777777" w:rsidR="00B2768C" w:rsidRPr="00B35E34" w:rsidRDefault="00B2768C" w:rsidP="0047674F">
      <w:pPr>
        <w:pStyle w:val="BodyTextIndent"/>
        <w:rPr>
          <w:rFonts w:ascii="Courier New" w:hAnsi="Courier New" w:cs="Courier New"/>
          <w:sz w:val="18"/>
          <w:szCs w:val="18"/>
        </w:rPr>
      </w:pPr>
      <w:r w:rsidRPr="00B35E34">
        <w:rPr>
          <w:rFonts w:ascii="Courier New" w:hAnsi="Courier New" w:cs="Courier New"/>
          <w:b/>
          <w:sz w:val="18"/>
          <w:szCs w:val="18"/>
        </w:rPr>
        <w:t>function</w:t>
      </w:r>
      <w:r w:rsidRPr="00B35E34">
        <w:rPr>
          <w:rFonts w:ascii="Courier New" w:hAnsi="Courier New" w:cs="Courier New"/>
          <w:sz w:val="18"/>
          <w:szCs w:val="18"/>
        </w:rPr>
        <w:t xml:space="preserve"> Translate(</w:t>
      </w:r>
      <w:proofErr w:type="spellStart"/>
      <w:r w:rsidRPr="00B35E34">
        <w:rPr>
          <w:rFonts w:ascii="Courier New" w:hAnsi="Courier New" w:cs="Courier New"/>
          <w:sz w:val="18"/>
          <w:szCs w:val="18"/>
        </w:rPr>
        <w:t>passedString</w:t>
      </w:r>
      <w:proofErr w:type="spellEnd"/>
      <w:r w:rsidRPr="00B35E34">
        <w:rPr>
          <w:rFonts w:ascii="Courier New" w:hAnsi="Courier New" w:cs="Courier New"/>
          <w:sz w:val="18"/>
          <w:szCs w:val="18"/>
        </w:rPr>
        <w:t xml:space="preserve">, identifier, associator: </w:t>
      </w:r>
      <w:r w:rsidRPr="00B35E34">
        <w:rPr>
          <w:rFonts w:ascii="Courier New" w:hAnsi="Courier New" w:cs="Courier New"/>
          <w:b/>
          <w:sz w:val="18"/>
          <w:szCs w:val="18"/>
        </w:rPr>
        <w:t>string</w:t>
      </w:r>
      <w:r w:rsidRPr="00B35E34">
        <w:rPr>
          <w:rFonts w:ascii="Courier New" w:hAnsi="Courier New" w:cs="Courier New"/>
          <w:sz w:val="18"/>
          <w:szCs w:val="18"/>
        </w:rPr>
        <w:t xml:space="preserve">): </w:t>
      </w:r>
      <w:r w:rsidRPr="00B35E34">
        <w:rPr>
          <w:rFonts w:ascii="Courier New" w:hAnsi="Courier New" w:cs="Courier New"/>
          <w:b/>
          <w:sz w:val="18"/>
          <w:szCs w:val="18"/>
        </w:rPr>
        <w:t>string</w:t>
      </w:r>
      <w:r w:rsidRPr="00B35E34">
        <w:rPr>
          <w:rFonts w:ascii="Courier New" w:hAnsi="Courier New" w:cs="Courier New"/>
          <w:sz w:val="18"/>
          <w:szCs w:val="18"/>
        </w:rPr>
        <w:t>;</w:t>
      </w:r>
    </w:p>
    <w:p w14:paraId="10B1C3D5" w14:textId="77777777" w:rsidR="00E86754" w:rsidRPr="00B35E34" w:rsidRDefault="00E86754" w:rsidP="00E86754">
      <w:pPr>
        <w:pStyle w:val="BodyText6"/>
      </w:pPr>
    </w:p>
    <w:p w14:paraId="0EB28D16" w14:textId="77777777" w:rsidR="00B2768C" w:rsidRPr="00B35E34" w:rsidRDefault="00B2768C" w:rsidP="007300F5">
      <w:pPr>
        <w:pStyle w:val="Heading2"/>
      </w:pPr>
      <w:bookmarkStart w:id="372" w:name="_Toc449362456"/>
      <w:bookmarkStart w:id="373" w:name="_Toc82598450"/>
      <w:r w:rsidRPr="00B35E34">
        <w:lastRenderedPageBreak/>
        <w:t>Encryption Functions</w:t>
      </w:r>
      <w:bookmarkEnd w:id="372"/>
      <w:bookmarkEnd w:id="373"/>
    </w:p>
    <w:p w14:paraId="72DB3C23" w14:textId="77777777" w:rsidR="00B2768C" w:rsidRPr="00B35E34" w:rsidRDefault="00313BDD" w:rsidP="0049635C">
      <w:pPr>
        <w:pStyle w:val="BodyText"/>
        <w:keepNext/>
        <w:keepLines/>
      </w:pPr>
      <w:r w:rsidRPr="00B35E34">
        <w:fldChar w:fldCharType="begin"/>
      </w:r>
      <w:r w:rsidR="00B9327B" w:rsidRPr="00B35E34">
        <w:instrText>XE “</w:instrText>
      </w:r>
      <w:r w:rsidR="0049635C" w:rsidRPr="00B35E34">
        <w:instrText>Encryption Functions"</w:instrText>
      </w:r>
      <w:r w:rsidRPr="00B35E34">
        <w:fldChar w:fldCharType="end"/>
      </w:r>
      <w:r w:rsidRPr="00B35E34">
        <w:fldChar w:fldCharType="begin"/>
      </w:r>
      <w:r w:rsidR="00B9327B" w:rsidRPr="00B35E34">
        <w:instrText>XE “</w:instrText>
      </w:r>
      <w:proofErr w:type="spellStart"/>
      <w:r w:rsidR="0049635C" w:rsidRPr="00B35E34">
        <w:instrText>Functions:Encryption</w:instrText>
      </w:r>
      <w:proofErr w:type="spellEnd"/>
      <w:r w:rsidR="0049635C" w:rsidRPr="00B35E34">
        <w:instrText>"</w:instrText>
      </w:r>
      <w:r w:rsidRPr="00B35E34">
        <w:fldChar w:fldCharType="end"/>
      </w:r>
      <w:r w:rsidRPr="00B35E34">
        <w:fldChar w:fldCharType="begin"/>
      </w:r>
      <w:r w:rsidR="00B9327B" w:rsidRPr="00B35E34">
        <w:instrText>XE “</w:instrText>
      </w:r>
      <w:r w:rsidR="0049635C" w:rsidRPr="00B35E34">
        <w:instrText>Decryption Functions"</w:instrText>
      </w:r>
      <w:r w:rsidRPr="00B35E34">
        <w:fldChar w:fldCharType="end"/>
      </w:r>
      <w:r w:rsidRPr="00B35E34">
        <w:fldChar w:fldCharType="begin"/>
      </w:r>
      <w:r w:rsidR="00B9327B" w:rsidRPr="00B35E34">
        <w:instrText>XE “</w:instrText>
      </w:r>
      <w:proofErr w:type="spellStart"/>
      <w:r w:rsidR="0049635C" w:rsidRPr="00B35E34">
        <w:instrText>Functions:Decryption</w:instrText>
      </w:r>
      <w:proofErr w:type="spellEnd"/>
      <w:r w:rsidR="0049635C" w:rsidRPr="00B35E34">
        <w:instrText>"</w:instrText>
      </w:r>
      <w:r w:rsidRPr="00B35E34">
        <w:fldChar w:fldCharType="end"/>
      </w:r>
      <w:r w:rsidRPr="00B35E34">
        <w:fldChar w:fldCharType="begin"/>
      </w:r>
      <w:r w:rsidR="00B9327B" w:rsidRPr="00B35E34">
        <w:instrText>XE “</w:instrText>
      </w:r>
      <w:r w:rsidR="0049635C" w:rsidRPr="00B35E34">
        <w:instrText>ENCRYP^XUSRB1"</w:instrText>
      </w:r>
      <w:r w:rsidRPr="00B35E34">
        <w:fldChar w:fldCharType="end"/>
      </w:r>
      <w:r w:rsidRPr="00B35E34">
        <w:fldChar w:fldCharType="begin"/>
      </w:r>
      <w:r w:rsidR="00B9327B" w:rsidRPr="00B35E34">
        <w:instrText>XE “</w:instrText>
      </w:r>
      <w:r w:rsidR="0049635C" w:rsidRPr="00B35E34">
        <w:instrText>DECRYP^XUSRB1"</w:instrText>
      </w:r>
      <w:r w:rsidRPr="00B35E34">
        <w:fldChar w:fldCharType="end"/>
      </w:r>
      <w:r w:rsidRPr="00B35E34">
        <w:fldChar w:fldCharType="begin"/>
      </w:r>
      <w:r w:rsidR="00B9327B" w:rsidRPr="00B35E34">
        <w:instrText>XE “</w:instrText>
      </w:r>
      <w:r w:rsidR="0049635C" w:rsidRPr="00B35E34">
        <w:instrText>Decrypt Method"</w:instrText>
      </w:r>
      <w:r w:rsidRPr="00B35E34">
        <w:fldChar w:fldCharType="end"/>
      </w:r>
      <w:r w:rsidRPr="00B35E34">
        <w:fldChar w:fldCharType="begin"/>
      </w:r>
      <w:r w:rsidR="00B9327B" w:rsidRPr="00B35E34">
        <w:instrText>XE “</w:instrText>
      </w:r>
      <w:proofErr w:type="spellStart"/>
      <w:r w:rsidR="0049635C" w:rsidRPr="00B35E34">
        <w:instrText>Methods:Decrypt</w:instrText>
      </w:r>
      <w:proofErr w:type="spellEnd"/>
      <w:r w:rsidR="0049635C" w:rsidRPr="00B35E34">
        <w:instrText>"</w:instrText>
      </w:r>
      <w:r w:rsidRPr="00B35E34">
        <w:fldChar w:fldCharType="end"/>
      </w:r>
      <w:r w:rsidRPr="00B35E34">
        <w:fldChar w:fldCharType="begin"/>
      </w:r>
      <w:r w:rsidR="00B9327B" w:rsidRPr="00B35E34">
        <w:instrText>XE “</w:instrText>
      </w:r>
      <w:r w:rsidR="0049635C" w:rsidRPr="00B35E34">
        <w:instrText>Encrypt Method"</w:instrText>
      </w:r>
      <w:r w:rsidRPr="00B35E34">
        <w:fldChar w:fldCharType="end"/>
      </w:r>
      <w:r w:rsidRPr="00B35E34">
        <w:fldChar w:fldCharType="begin"/>
      </w:r>
      <w:r w:rsidR="00B9327B" w:rsidRPr="00B35E34">
        <w:instrText>XE “</w:instrText>
      </w:r>
      <w:proofErr w:type="spellStart"/>
      <w:r w:rsidR="0049635C" w:rsidRPr="00B35E34">
        <w:instrText>Methods:Encrypt</w:instrText>
      </w:r>
      <w:proofErr w:type="spellEnd"/>
      <w:r w:rsidR="0049635C" w:rsidRPr="00B35E34">
        <w:instrText>"</w:instrText>
      </w:r>
      <w:r w:rsidRPr="00B35E34">
        <w:fldChar w:fldCharType="end"/>
      </w:r>
      <w:r w:rsidR="00B2768C" w:rsidRPr="00B35E34">
        <w:t>Kernel and the RPC Broker provide some rudimentary encryption and decryption functions. Data can be encrypted on the client end and decrypted on the server, and vice-versa.</w:t>
      </w:r>
    </w:p>
    <w:p w14:paraId="5F9EFEED" w14:textId="77777777" w:rsidR="00B2768C" w:rsidRPr="00B35E34" w:rsidRDefault="00B2768C" w:rsidP="009635D7">
      <w:pPr>
        <w:pStyle w:val="Heading3"/>
      </w:pPr>
      <w:bookmarkStart w:id="374" w:name="_Toc449362457"/>
      <w:bookmarkStart w:id="375" w:name="_Toc82598451"/>
      <w:r w:rsidRPr="00B35E34">
        <w:t>In Delphi</w:t>
      </w:r>
      <w:bookmarkEnd w:id="374"/>
      <w:bookmarkEnd w:id="375"/>
    </w:p>
    <w:p w14:paraId="71A6BFCF" w14:textId="77777777" w:rsidR="00B2768C" w:rsidRPr="00B35E34" w:rsidRDefault="00B2768C" w:rsidP="0049635C">
      <w:pPr>
        <w:pStyle w:val="BodyText"/>
        <w:keepNext/>
        <w:keepLines/>
      </w:pPr>
      <w:r w:rsidRPr="00B35E34">
        <w:t xml:space="preserve">Include </w:t>
      </w:r>
      <w:r w:rsidRPr="00B35E34">
        <w:rPr>
          <w:b/>
          <w:bCs/>
        </w:rPr>
        <w:t>HASH</w:t>
      </w:r>
      <w:r w:rsidR="00313BDD" w:rsidRPr="00B35E34">
        <w:fldChar w:fldCharType="begin"/>
      </w:r>
      <w:r w:rsidR="00B9327B" w:rsidRPr="00B35E34">
        <w:instrText>XE “</w:instrText>
      </w:r>
      <w:r w:rsidR="00DD23A9" w:rsidRPr="00B35E34">
        <w:instrText>HASH"</w:instrText>
      </w:r>
      <w:r w:rsidR="00313BDD" w:rsidRPr="00B35E34">
        <w:fldChar w:fldCharType="end"/>
      </w:r>
      <w:r w:rsidRPr="00B35E34">
        <w:t xml:space="preserve"> in the </w:t>
      </w:r>
      <w:r w:rsidR="00B34002" w:rsidRPr="00B35E34">
        <w:t>“</w:t>
      </w:r>
      <w:r w:rsidRPr="00B35E34">
        <w:t>uses</w:t>
      </w:r>
      <w:r w:rsidR="00B34002" w:rsidRPr="00B35E34">
        <w:t>”</w:t>
      </w:r>
      <w:r w:rsidRPr="00B35E34">
        <w:t xml:space="preserve"> clause of the unit in which you</w:t>
      </w:r>
      <w:r w:rsidR="00B34002" w:rsidRPr="00B35E34">
        <w:t>’</w:t>
      </w:r>
      <w:r w:rsidRPr="00B35E34">
        <w:t>ll be encrypting or decrypting.</w:t>
      </w:r>
    </w:p>
    <w:p w14:paraId="25194FC1" w14:textId="77777777" w:rsidR="00B2768C" w:rsidRPr="00B35E34" w:rsidRDefault="00B2768C" w:rsidP="0049635C">
      <w:pPr>
        <w:pStyle w:val="BodyText"/>
        <w:keepNext/>
        <w:keepLines/>
      </w:pPr>
      <w:r w:rsidRPr="00B35E34">
        <w:t>Function prototypes are as follows:</w:t>
      </w:r>
    </w:p>
    <w:p w14:paraId="571553C9" w14:textId="77777777" w:rsidR="00B2768C" w:rsidRPr="00B35E34" w:rsidRDefault="00B2768C" w:rsidP="0049635C">
      <w:pPr>
        <w:pStyle w:val="ListBullet"/>
        <w:keepNext/>
        <w:keepLines/>
        <w:rPr>
          <w:szCs w:val="24"/>
        </w:rPr>
      </w:pPr>
      <w:r w:rsidRPr="00B35E34">
        <w:rPr>
          <w:rFonts w:ascii="Courier New" w:hAnsi="Courier New" w:cs="Courier New"/>
          <w:b/>
          <w:sz w:val="18"/>
          <w:szCs w:val="18"/>
        </w:rPr>
        <w:t>function</w:t>
      </w:r>
      <w:r w:rsidRPr="00B35E34">
        <w:rPr>
          <w:rFonts w:ascii="Courier New" w:hAnsi="Courier New" w:cs="Courier New"/>
          <w:sz w:val="18"/>
          <w:szCs w:val="18"/>
        </w:rPr>
        <w:t xml:space="preserve"> Decrypt(</w:t>
      </w:r>
      <w:proofErr w:type="spellStart"/>
      <w:r w:rsidRPr="00B35E34">
        <w:rPr>
          <w:rFonts w:ascii="Courier New" w:hAnsi="Courier New" w:cs="Courier New"/>
          <w:sz w:val="18"/>
          <w:szCs w:val="18"/>
        </w:rPr>
        <w:t>EncryptedText</w:t>
      </w:r>
      <w:proofErr w:type="spellEnd"/>
      <w:r w:rsidRPr="00B35E34">
        <w:rPr>
          <w:rFonts w:ascii="Courier New" w:hAnsi="Courier New" w:cs="Courier New"/>
          <w:sz w:val="18"/>
          <w:szCs w:val="18"/>
        </w:rPr>
        <w:t xml:space="preserve">: </w:t>
      </w:r>
      <w:r w:rsidRPr="00B35E34">
        <w:rPr>
          <w:rFonts w:ascii="Courier New" w:hAnsi="Courier New" w:cs="Courier New"/>
          <w:b/>
          <w:sz w:val="18"/>
          <w:szCs w:val="18"/>
        </w:rPr>
        <w:t>string</w:t>
      </w:r>
      <w:r w:rsidRPr="00B35E34">
        <w:rPr>
          <w:rFonts w:ascii="Courier New" w:hAnsi="Courier New" w:cs="Courier New"/>
          <w:sz w:val="18"/>
          <w:szCs w:val="18"/>
        </w:rPr>
        <w:t xml:space="preserve">): </w:t>
      </w:r>
      <w:r w:rsidRPr="00B35E34">
        <w:rPr>
          <w:rFonts w:ascii="Courier New" w:hAnsi="Courier New" w:cs="Courier New"/>
          <w:b/>
          <w:sz w:val="18"/>
          <w:szCs w:val="18"/>
        </w:rPr>
        <w:t>string</w:t>
      </w:r>
      <w:r w:rsidRPr="00B35E34">
        <w:rPr>
          <w:rFonts w:ascii="Courier New" w:hAnsi="Courier New" w:cs="Courier New"/>
          <w:sz w:val="18"/>
          <w:szCs w:val="18"/>
        </w:rPr>
        <w:t>;</w:t>
      </w:r>
    </w:p>
    <w:p w14:paraId="683C3A75" w14:textId="77777777" w:rsidR="00B2768C" w:rsidRPr="00B35E34" w:rsidRDefault="00B2768C" w:rsidP="0049635C">
      <w:pPr>
        <w:pStyle w:val="ListBullet"/>
        <w:rPr>
          <w:szCs w:val="24"/>
        </w:rPr>
      </w:pPr>
      <w:r w:rsidRPr="00B35E34">
        <w:rPr>
          <w:rFonts w:ascii="Courier New" w:hAnsi="Courier New" w:cs="Courier New"/>
          <w:b/>
          <w:sz w:val="18"/>
          <w:szCs w:val="18"/>
        </w:rPr>
        <w:t>function</w:t>
      </w:r>
      <w:r w:rsidRPr="00B35E34">
        <w:rPr>
          <w:rFonts w:ascii="Courier New" w:hAnsi="Courier New" w:cs="Courier New"/>
          <w:sz w:val="18"/>
          <w:szCs w:val="18"/>
        </w:rPr>
        <w:t xml:space="preserve"> Encrypt(</w:t>
      </w:r>
      <w:proofErr w:type="spellStart"/>
      <w:r w:rsidRPr="00B35E34">
        <w:rPr>
          <w:rFonts w:ascii="Courier New" w:hAnsi="Courier New" w:cs="Courier New"/>
          <w:sz w:val="18"/>
          <w:szCs w:val="18"/>
        </w:rPr>
        <w:t>NormalText</w:t>
      </w:r>
      <w:proofErr w:type="spellEnd"/>
      <w:r w:rsidRPr="00B35E34">
        <w:rPr>
          <w:rFonts w:ascii="Courier New" w:hAnsi="Courier New" w:cs="Courier New"/>
          <w:sz w:val="18"/>
          <w:szCs w:val="18"/>
        </w:rPr>
        <w:t xml:space="preserve">: </w:t>
      </w:r>
      <w:r w:rsidRPr="00B35E34">
        <w:rPr>
          <w:rFonts w:ascii="Courier New" w:hAnsi="Courier New" w:cs="Courier New"/>
          <w:b/>
          <w:sz w:val="18"/>
          <w:szCs w:val="18"/>
        </w:rPr>
        <w:t>string</w:t>
      </w:r>
      <w:r w:rsidRPr="00B35E34">
        <w:rPr>
          <w:rFonts w:ascii="Courier New" w:hAnsi="Courier New" w:cs="Courier New"/>
          <w:sz w:val="18"/>
          <w:szCs w:val="18"/>
        </w:rPr>
        <w:t xml:space="preserve">): </w:t>
      </w:r>
      <w:r w:rsidRPr="00B35E34">
        <w:rPr>
          <w:rFonts w:ascii="Courier New" w:hAnsi="Courier New" w:cs="Courier New"/>
          <w:b/>
          <w:sz w:val="18"/>
          <w:szCs w:val="18"/>
        </w:rPr>
        <w:t>string</w:t>
      </w:r>
      <w:r w:rsidRPr="00B35E34">
        <w:rPr>
          <w:rFonts w:ascii="Courier New" w:hAnsi="Courier New" w:cs="Courier New"/>
          <w:sz w:val="18"/>
          <w:szCs w:val="18"/>
        </w:rPr>
        <w:t>;</w:t>
      </w:r>
    </w:p>
    <w:p w14:paraId="699B7EAE" w14:textId="77777777" w:rsidR="00E86754" w:rsidRPr="00B35E34" w:rsidRDefault="00E86754" w:rsidP="00E86754">
      <w:pPr>
        <w:pStyle w:val="BodyText6"/>
      </w:pPr>
    </w:p>
    <w:p w14:paraId="0D57D3CC" w14:textId="77777777" w:rsidR="00B2768C" w:rsidRPr="00B35E34" w:rsidRDefault="00B2768C" w:rsidP="009635D7">
      <w:pPr>
        <w:pStyle w:val="Heading3"/>
      </w:pPr>
      <w:bookmarkStart w:id="376" w:name="_Toc449362458"/>
      <w:bookmarkStart w:id="377" w:name="_Toc82598452"/>
      <w:r w:rsidRPr="00B35E34">
        <w:t xml:space="preserve">On the </w:t>
      </w:r>
      <w:r w:rsidR="00DD23A9" w:rsidRPr="00B35E34">
        <w:t xml:space="preserve">VistA </w:t>
      </w:r>
      <w:r w:rsidRPr="00B35E34">
        <w:t>M Server</w:t>
      </w:r>
      <w:bookmarkEnd w:id="376"/>
      <w:bookmarkEnd w:id="377"/>
    </w:p>
    <w:p w14:paraId="7D64F2E0" w14:textId="77777777" w:rsidR="0049635C" w:rsidRPr="00B35E34" w:rsidRDefault="0049635C" w:rsidP="00FD5BB7">
      <w:pPr>
        <w:pStyle w:val="Heading4"/>
      </w:pPr>
      <w:bookmarkStart w:id="378" w:name="_Toc449362459"/>
      <w:r w:rsidRPr="00B35E34">
        <w:t>Encryption</w:t>
      </w:r>
      <w:bookmarkEnd w:id="378"/>
    </w:p>
    <w:p w14:paraId="24C67D4D" w14:textId="77777777" w:rsidR="00B2768C" w:rsidRPr="00B35E34" w:rsidRDefault="00B2768C" w:rsidP="0049635C">
      <w:pPr>
        <w:pStyle w:val="BodyText"/>
        <w:keepNext/>
        <w:keepLines/>
      </w:pPr>
      <w:r w:rsidRPr="00B35E34">
        <w:t>To encrypt:</w:t>
      </w:r>
    </w:p>
    <w:p w14:paraId="6DC1CB9C" w14:textId="77777777" w:rsidR="00D509D6" w:rsidRPr="00B35E34" w:rsidRDefault="00D509D6" w:rsidP="00D509D6">
      <w:pPr>
        <w:pStyle w:val="BodyText6"/>
        <w:keepNext/>
        <w:keepLines/>
      </w:pPr>
    </w:p>
    <w:p w14:paraId="3EAD1B4E" w14:textId="4F5337BC" w:rsidR="00C6576E" w:rsidRPr="00B35E34" w:rsidRDefault="00C6576E" w:rsidP="0049635C">
      <w:pPr>
        <w:pStyle w:val="Caption"/>
      </w:pPr>
      <w:bookmarkStart w:id="379" w:name="_Toc202777934"/>
      <w:bookmarkStart w:id="380" w:name="_Toc82598500"/>
      <w:r w:rsidRPr="00B35E34">
        <w:t xml:space="preserve">Figure </w:t>
      </w:r>
      <w:fldSimple w:instr=" SEQ Figure \* ARABIC ">
        <w:r w:rsidR="00430A7E" w:rsidRPr="00B35E34">
          <w:t>12</w:t>
        </w:r>
      </w:fldSimple>
      <w:r w:rsidRPr="00B35E34">
        <w:t>: Encryption in VistA M Server</w:t>
      </w:r>
      <w:r w:rsidR="0049635C" w:rsidRPr="00B35E34">
        <w:rPr>
          <w:rFonts w:cs="Arial"/>
        </w:rPr>
        <w:t>—</w:t>
      </w:r>
      <w:r w:rsidR="00E03D8B" w:rsidRPr="00B35E34">
        <w:t>Sample C</w:t>
      </w:r>
      <w:r w:rsidRPr="00B35E34">
        <w:t>ode</w:t>
      </w:r>
      <w:bookmarkEnd w:id="379"/>
      <w:bookmarkEnd w:id="380"/>
    </w:p>
    <w:p w14:paraId="11FD4E17" w14:textId="77777777" w:rsidR="00B2768C" w:rsidRPr="00B35E34" w:rsidRDefault="00B2768C" w:rsidP="0049635C">
      <w:pPr>
        <w:pStyle w:val="Code"/>
        <w:rPr>
          <w:b/>
        </w:rPr>
      </w:pPr>
      <w:r w:rsidRPr="00B35E34">
        <w:t>&gt;</w:t>
      </w:r>
      <w:r w:rsidRPr="00B35E34">
        <w:rPr>
          <w:b/>
          <w:highlight w:val="yellow"/>
        </w:rPr>
        <w:t>S CIPHER=$$ENCRYP^XUSRB1(</w:t>
      </w:r>
      <w:r w:rsidR="00B34002" w:rsidRPr="00B35E34">
        <w:rPr>
          <w:b/>
          <w:highlight w:val="yellow"/>
        </w:rPr>
        <w:t>“</w:t>
      </w:r>
      <w:r w:rsidRPr="00B35E34">
        <w:rPr>
          <w:b/>
          <w:highlight w:val="yellow"/>
        </w:rPr>
        <w:t>Hello world!</w:t>
      </w:r>
      <w:r w:rsidR="00B34002" w:rsidRPr="00B35E34">
        <w:rPr>
          <w:b/>
          <w:highlight w:val="yellow"/>
        </w:rPr>
        <w:t>”</w:t>
      </w:r>
      <w:r w:rsidRPr="00B35E34">
        <w:rPr>
          <w:b/>
          <w:highlight w:val="yellow"/>
        </w:rPr>
        <w:t>) W CIPHER</w:t>
      </w:r>
    </w:p>
    <w:p w14:paraId="3DA97829" w14:textId="77777777" w:rsidR="00B2768C" w:rsidRPr="00B35E34" w:rsidRDefault="00B2768C" w:rsidP="0049635C">
      <w:pPr>
        <w:pStyle w:val="Code"/>
      </w:pPr>
    </w:p>
    <w:p w14:paraId="29739264" w14:textId="77777777" w:rsidR="00B2768C" w:rsidRPr="00B35E34" w:rsidRDefault="00B2768C" w:rsidP="0049635C">
      <w:pPr>
        <w:pStyle w:val="Code"/>
      </w:pPr>
      <w:r w:rsidRPr="00B35E34">
        <w:t>/</w:t>
      </w:r>
      <w:proofErr w:type="spellStart"/>
      <w:r w:rsidRPr="00B35E34">
        <w:t>U</w:t>
      </w:r>
      <w:r w:rsidR="00B34002" w:rsidRPr="00B35E34">
        <w:t>’</w:t>
      </w:r>
      <w:r w:rsidRPr="00B35E34">
        <w:t>llTG~TVl&amp;f</w:t>
      </w:r>
      <w:proofErr w:type="spellEnd"/>
      <w:r w:rsidRPr="00B35E34">
        <w:t>-</w:t>
      </w:r>
    </w:p>
    <w:p w14:paraId="51C3C378" w14:textId="77777777" w:rsidR="00DD23A9" w:rsidRPr="00B35E34" w:rsidRDefault="00DD23A9" w:rsidP="0049635C">
      <w:pPr>
        <w:pStyle w:val="BodyText6"/>
      </w:pPr>
    </w:p>
    <w:p w14:paraId="5E2EB4D3" w14:textId="77777777" w:rsidR="0049635C" w:rsidRPr="00B35E34" w:rsidRDefault="0049635C" w:rsidP="00FD5BB7">
      <w:pPr>
        <w:pStyle w:val="Heading4"/>
      </w:pPr>
      <w:bookmarkStart w:id="381" w:name="_Toc449362460"/>
      <w:r w:rsidRPr="00B35E34">
        <w:t>Decryption</w:t>
      </w:r>
      <w:bookmarkEnd w:id="381"/>
    </w:p>
    <w:p w14:paraId="40DBE183" w14:textId="77777777" w:rsidR="00B2768C" w:rsidRPr="00B35E34" w:rsidRDefault="00B2768C" w:rsidP="0049635C">
      <w:pPr>
        <w:pStyle w:val="BodyText"/>
        <w:keepNext/>
        <w:keepLines/>
      </w:pPr>
      <w:r w:rsidRPr="00B35E34">
        <w:t>To decrypt:</w:t>
      </w:r>
    </w:p>
    <w:p w14:paraId="4E6736C8" w14:textId="77777777" w:rsidR="00D509D6" w:rsidRPr="00B35E34" w:rsidRDefault="00D509D6" w:rsidP="00D509D6">
      <w:pPr>
        <w:pStyle w:val="BodyText6"/>
        <w:keepNext/>
        <w:keepLines/>
      </w:pPr>
    </w:p>
    <w:p w14:paraId="68AD687A" w14:textId="595E6B1B" w:rsidR="00C6576E" w:rsidRPr="00B35E34" w:rsidRDefault="00C6576E" w:rsidP="00C6576E">
      <w:pPr>
        <w:pStyle w:val="Caption"/>
      </w:pPr>
      <w:bookmarkStart w:id="382" w:name="_Toc202777935"/>
      <w:bookmarkStart w:id="383" w:name="_Toc82598501"/>
      <w:r w:rsidRPr="00B35E34">
        <w:t xml:space="preserve">Figure </w:t>
      </w:r>
      <w:fldSimple w:instr=" SEQ Figure \* ARABIC ">
        <w:r w:rsidR="00430A7E" w:rsidRPr="00B35E34">
          <w:t>13</w:t>
        </w:r>
      </w:fldSimple>
      <w:r w:rsidRPr="00B35E34">
        <w:t>: Decryption in VistA M Server</w:t>
      </w:r>
      <w:r w:rsidR="0049635C" w:rsidRPr="00B35E34">
        <w:rPr>
          <w:rFonts w:cs="Arial"/>
        </w:rPr>
        <w:t>—</w:t>
      </w:r>
      <w:r w:rsidR="00E03D8B" w:rsidRPr="00B35E34">
        <w:t>Sample C</w:t>
      </w:r>
      <w:r w:rsidRPr="00B35E34">
        <w:t>ode</w:t>
      </w:r>
      <w:bookmarkEnd w:id="382"/>
      <w:bookmarkEnd w:id="383"/>
    </w:p>
    <w:p w14:paraId="5F8DF7A5" w14:textId="77777777" w:rsidR="00B2768C" w:rsidRPr="00B35E34" w:rsidRDefault="00B2768C" w:rsidP="00DD23A9">
      <w:pPr>
        <w:pStyle w:val="Code"/>
      </w:pPr>
      <w:r w:rsidRPr="00B35E34">
        <w:t>&gt;</w:t>
      </w:r>
      <w:r w:rsidRPr="00B35E34">
        <w:rPr>
          <w:b/>
          <w:highlight w:val="yellow"/>
        </w:rPr>
        <w:t>S PLAIN=$$DECRYP^XUSRB1(CIPHER) W PLAIN</w:t>
      </w:r>
    </w:p>
    <w:p w14:paraId="64626149" w14:textId="77777777" w:rsidR="00B2768C" w:rsidRPr="00B35E34" w:rsidRDefault="00B2768C" w:rsidP="00DD23A9">
      <w:pPr>
        <w:pStyle w:val="Code"/>
      </w:pPr>
    </w:p>
    <w:p w14:paraId="2D3B2063" w14:textId="77777777" w:rsidR="00B2768C" w:rsidRPr="00B35E34" w:rsidRDefault="00B2768C" w:rsidP="00DD23A9">
      <w:pPr>
        <w:pStyle w:val="Code"/>
      </w:pPr>
      <w:r w:rsidRPr="00B35E34">
        <w:t>Hello world!</w:t>
      </w:r>
    </w:p>
    <w:p w14:paraId="50563AE6" w14:textId="77777777" w:rsidR="00B2768C" w:rsidRPr="00B35E34" w:rsidRDefault="00B2768C" w:rsidP="0054023B">
      <w:pPr>
        <w:pStyle w:val="BodyText6"/>
      </w:pPr>
    </w:p>
    <w:p w14:paraId="171E6798" w14:textId="77777777" w:rsidR="00B2768C" w:rsidRPr="00B35E34" w:rsidRDefault="00B2768C" w:rsidP="007300F5">
      <w:pPr>
        <w:pStyle w:val="Heading2"/>
      </w:pPr>
      <w:bookmarkStart w:id="384" w:name="_Toc449362461"/>
      <w:bookmarkStart w:id="385" w:name="_Ref482780766"/>
      <w:bookmarkStart w:id="386" w:name="_Toc82598453"/>
      <w:r w:rsidRPr="00B35E34">
        <w:t>$$BROKER^XWBLIB</w:t>
      </w:r>
      <w:bookmarkEnd w:id="384"/>
      <w:bookmarkEnd w:id="385"/>
      <w:bookmarkEnd w:id="386"/>
    </w:p>
    <w:p w14:paraId="0478E420" w14:textId="77777777" w:rsidR="007B6179" w:rsidRPr="00B35E34" w:rsidRDefault="00B2768C" w:rsidP="007B6179">
      <w:pPr>
        <w:pStyle w:val="BodyText"/>
        <w:keepNext/>
        <w:keepLines/>
      </w:pPr>
      <w:r w:rsidRPr="00B35E34">
        <w:t>Use th</w:t>
      </w:r>
      <w:r w:rsidR="007B2029" w:rsidRPr="00B35E34">
        <w:t>e $$BROKER^XWBLIB</w:t>
      </w:r>
      <w:r w:rsidR="007B2029" w:rsidRPr="00B35E34">
        <w:fldChar w:fldCharType="begin"/>
      </w:r>
      <w:r w:rsidR="007B2029" w:rsidRPr="00B35E34">
        <w:instrText>XE “XWBLIB:$$BROKER^XWBLIB"</w:instrText>
      </w:r>
      <w:r w:rsidR="007B2029" w:rsidRPr="00B35E34">
        <w:fldChar w:fldCharType="end"/>
      </w:r>
      <w:r w:rsidR="007B2029" w:rsidRPr="00B35E34">
        <w:fldChar w:fldCharType="begin"/>
      </w:r>
      <w:r w:rsidR="007B2029" w:rsidRPr="00B35E34">
        <w:instrText>XE “$$BROKER^XWBLIB"</w:instrText>
      </w:r>
      <w:r w:rsidR="007B2029" w:rsidRPr="00B35E34">
        <w:fldChar w:fldCharType="end"/>
      </w:r>
      <w:r w:rsidR="007B2029" w:rsidRPr="00B35E34">
        <w:fldChar w:fldCharType="begin"/>
      </w:r>
      <w:r w:rsidR="007B2029" w:rsidRPr="00B35E34">
        <w:instrText>XE “APIs:$$BROKER^XWBLIB"</w:instrText>
      </w:r>
      <w:r w:rsidR="007B2029" w:rsidRPr="00B35E34">
        <w:fldChar w:fldCharType="end"/>
      </w:r>
      <w:r w:rsidRPr="00B35E34">
        <w:t xml:space="preserve"> function in the M code called by an RPC to determine if the Broker is executing the current pr</w:t>
      </w:r>
      <w:r w:rsidR="007B6179" w:rsidRPr="00B35E34">
        <w:t>ocess. It returns:</w:t>
      </w:r>
    </w:p>
    <w:p w14:paraId="2CD4520E" w14:textId="77777777" w:rsidR="007B6179" w:rsidRPr="00B35E34" w:rsidRDefault="007B6179" w:rsidP="007B6179">
      <w:pPr>
        <w:pStyle w:val="ListBullet"/>
        <w:keepNext/>
        <w:keepLines/>
      </w:pPr>
      <w:r w:rsidRPr="00B35E34">
        <w:rPr>
          <w:b/>
        </w:rPr>
        <w:t>1—</w:t>
      </w:r>
      <w:r w:rsidRPr="00B35E34">
        <w:t xml:space="preserve">If this is </w:t>
      </w:r>
      <w:r w:rsidRPr="00B35E34">
        <w:rPr>
          <w:b/>
        </w:rPr>
        <w:t>True</w:t>
      </w:r>
      <w:r w:rsidRPr="00B35E34">
        <w:t>.</w:t>
      </w:r>
    </w:p>
    <w:p w14:paraId="685C9FED" w14:textId="77777777" w:rsidR="00B2768C" w:rsidRPr="00B35E34" w:rsidRDefault="007B6179" w:rsidP="007B6179">
      <w:pPr>
        <w:pStyle w:val="ListBullet"/>
      </w:pPr>
      <w:r w:rsidRPr="00B35E34">
        <w:rPr>
          <w:b/>
        </w:rPr>
        <w:t>0—</w:t>
      </w:r>
      <w:r w:rsidRPr="00B35E34">
        <w:t xml:space="preserve">If </w:t>
      </w:r>
      <w:r w:rsidRPr="00B35E34">
        <w:rPr>
          <w:b/>
        </w:rPr>
        <w:t>F</w:t>
      </w:r>
      <w:r w:rsidR="00B2768C" w:rsidRPr="00B35E34">
        <w:rPr>
          <w:b/>
        </w:rPr>
        <w:t>alse</w:t>
      </w:r>
      <w:r w:rsidR="00B2768C" w:rsidRPr="00B35E34">
        <w:t>.</w:t>
      </w:r>
    </w:p>
    <w:p w14:paraId="447033D2" w14:textId="77777777" w:rsidR="00E86754" w:rsidRPr="00B35E34" w:rsidRDefault="00E86754" w:rsidP="00E86754">
      <w:pPr>
        <w:pStyle w:val="BodyText6"/>
      </w:pPr>
    </w:p>
    <w:p w14:paraId="1F80C846" w14:textId="77777777" w:rsidR="00B2768C" w:rsidRPr="00B35E34" w:rsidRDefault="00B2768C" w:rsidP="007300F5">
      <w:pPr>
        <w:pStyle w:val="Heading2"/>
      </w:pPr>
      <w:bookmarkStart w:id="387" w:name="_Toc449362462"/>
      <w:bookmarkStart w:id="388" w:name="_Toc82598454"/>
      <w:r w:rsidRPr="00B35E34">
        <w:lastRenderedPageBreak/>
        <w:t>$$RTRNFMT^XWBLIB</w:t>
      </w:r>
      <w:bookmarkEnd w:id="387"/>
      <w:bookmarkEnd w:id="388"/>
    </w:p>
    <w:p w14:paraId="2A8FD5C3" w14:textId="77777777" w:rsidR="00B2768C" w:rsidRPr="00B35E34" w:rsidRDefault="00B2768C" w:rsidP="0049635C">
      <w:pPr>
        <w:pStyle w:val="BodyText"/>
        <w:keepNext/>
        <w:keepLines/>
      </w:pPr>
      <w:r w:rsidRPr="00B35E34">
        <w:t>Use th</w:t>
      </w:r>
      <w:r w:rsidR="007B2029" w:rsidRPr="00B35E34">
        <w:t>e $$RTRNFMT^XWBLIB</w:t>
      </w:r>
      <w:r w:rsidR="007B2029" w:rsidRPr="00B35E34">
        <w:fldChar w:fldCharType="begin"/>
      </w:r>
      <w:r w:rsidR="007B2029" w:rsidRPr="00B35E34">
        <w:instrText>XE “XWBLIB:$$RTRNFMT^XWBLIB"</w:instrText>
      </w:r>
      <w:r w:rsidR="007B2029" w:rsidRPr="00B35E34">
        <w:fldChar w:fldCharType="end"/>
      </w:r>
      <w:r w:rsidR="007B2029" w:rsidRPr="00B35E34">
        <w:fldChar w:fldCharType="begin"/>
      </w:r>
      <w:r w:rsidR="007B2029" w:rsidRPr="00B35E34">
        <w:instrText>XE “$$RTRNFMT^XWBLIB"</w:instrText>
      </w:r>
      <w:r w:rsidR="007B2029" w:rsidRPr="00B35E34">
        <w:fldChar w:fldCharType="end"/>
      </w:r>
      <w:r w:rsidR="007B2029" w:rsidRPr="00B35E34">
        <w:fldChar w:fldCharType="begin"/>
      </w:r>
      <w:r w:rsidR="007B2029" w:rsidRPr="00B35E34">
        <w:instrText>XE “APIs:$$RTRNFMT^XWBLIB"</w:instrText>
      </w:r>
      <w:r w:rsidR="007B2029" w:rsidRPr="00B35E34">
        <w:fldChar w:fldCharType="end"/>
      </w:r>
      <w:r w:rsidRPr="00B35E34">
        <w:t xml:space="preserve"> function in the M code called by an RPC to change the return value t</w:t>
      </w:r>
      <w:r w:rsidR="004054A7" w:rsidRPr="00B35E34">
        <w:t xml:space="preserve">ype that the RPC </w:t>
      </w:r>
      <w:r w:rsidR="002E7358" w:rsidRPr="00B35E34">
        <w:t>return</w:t>
      </w:r>
      <w:r w:rsidR="004054A7" w:rsidRPr="00B35E34">
        <w:t>s</w:t>
      </w:r>
      <w:r w:rsidR="002E7358" w:rsidRPr="00B35E34">
        <w:t xml:space="preserve"> on-the-</w:t>
      </w:r>
      <w:r w:rsidRPr="00B35E34">
        <w:t>fly. This allows you to change the return value type to any valid return value type (</w:t>
      </w:r>
      <w:r w:rsidR="002E7358" w:rsidRPr="00B35E34">
        <w:rPr>
          <w:b/>
          <w:bCs/>
        </w:rPr>
        <w:t>Single Value</w:t>
      </w:r>
      <w:r w:rsidR="002E7358" w:rsidRPr="00B35E34">
        <w:t xml:space="preserve">, </w:t>
      </w:r>
      <w:r w:rsidR="002E7358" w:rsidRPr="00B35E34">
        <w:rPr>
          <w:b/>
          <w:bCs/>
        </w:rPr>
        <w:t>Array</w:t>
      </w:r>
      <w:r w:rsidR="002E7358" w:rsidRPr="00B35E34">
        <w:t xml:space="preserve">, </w:t>
      </w:r>
      <w:r w:rsidR="002E7358" w:rsidRPr="00B35E34">
        <w:rPr>
          <w:b/>
          <w:bCs/>
        </w:rPr>
        <w:t>Word-</w:t>
      </w:r>
      <w:r w:rsidR="007F2BA6" w:rsidRPr="00B35E34">
        <w:rPr>
          <w:b/>
          <w:bCs/>
        </w:rPr>
        <w:t>P</w:t>
      </w:r>
      <w:r w:rsidR="002E7358" w:rsidRPr="00B35E34">
        <w:rPr>
          <w:b/>
          <w:bCs/>
        </w:rPr>
        <w:t>rocessing</w:t>
      </w:r>
      <w:r w:rsidR="002E7358" w:rsidRPr="00B35E34">
        <w:t xml:space="preserve">, </w:t>
      </w:r>
      <w:r w:rsidR="002E7358" w:rsidRPr="00B35E34">
        <w:rPr>
          <w:b/>
          <w:bCs/>
        </w:rPr>
        <w:t>Global Array</w:t>
      </w:r>
      <w:r w:rsidR="002E7358" w:rsidRPr="00B35E34">
        <w:t xml:space="preserve">, or </w:t>
      </w:r>
      <w:r w:rsidR="002E7358" w:rsidRPr="00B35E34">
        <w:rPr>
          <w:b/>
          <w:bCs/>
        </w:rPr>
        <w:t>Global Instance</w:t>
      </w:r>
      <w:r w:rsidRPr="00B35E34">
        <w:t>). It also lets you set WO</w:t>
      </w:r>
      <w:r w:rsidR="002E7358" w:rsidRPr="00B35E34">
        <w:t>RD WRAP ON</w:t>
      </w:r>
      <w:r w:rsidR="00650FA1" w:rsidRPr="00B35E34">
        <w:t xml:space="preserve"> (#.08)</w:t>
      </w:r>
      <w:r w:rsidR="002E7358" w:rsidRPr="00B35E34">
        <w:t xml:space="preserve"> </w:t>
      </w:r>
      <w:r w:rsidR="00650FA1" w:rsidRPr="00B35E34">
        <w:t>field</w:t>
      </w:r>
      <w:r w:rsidR="00650FA1" w:rsidRPr="00B35E34">
        <w:fldChar w:fldCharType="begin"/>
      </w:r>
      <w:r w:rsidR="00B9327B" w:rsidRPr="00B35E34">
        <w:rPr>
          <w:szCs w:val="22"/>
        </w:rPr>
        <w:instrText>XE “</w:instrText>
      </w:r>
      <w:r w:rsidR="00650FA1" w:rsidRPr="00B35E34">
        <w:rPr>
          <w:szCs w:val="22"/>
        </w:rPr>
        <w:instrText>WORD WRAP ON (#.08) Field"</w:instrText>
      </w:r>
      <w:r w:rsidR="00650FA1" w:rsidRPr="00B35E34">
        <w:fldChar w:fldCharType="end"/>
      </w:r>
      <w:r w:rsidR="00650FA1" w:rsidRPr="00B35E34">
        <w:fldChar w:fldCharType="begin"/>
      </w:r>
      <w:r w:rsidR="00B9327B" w:rsidRPr="00B35E34">
        <w:rPr>
          <w:szCs w:val="22"/>
        </w:rPr>
        <w:instrText>XE “</w:instrText>
      </w:r>
      <w:proofErr w:type="spellStart"/>
      <w:r w:rsidR="00650FA1" w:rsidRPr="00B35E34">
        <w:rPr>
          <w:szCs w:val="22"/>
        </w:rPr>
        <w:instrText>Fields:WORD</w:instrText>
      </w:r>
      <w:proofErr w:type="spellEnd"/>
      <w:r w:rsidR="00650FA1" w:rsidRPr="00B35E34">
        <w:rPr>
          <w:szCs w:val="22"/>
        </w:rPr>
        <w:instrText xml:space="preserve"> WRAP ON (#.08)"</w:instrText>
      </w:r>
      <w:r w:rsidR="00650FA1" w:rsidRPr="00B35E34">
        <w:fldChar w:fldCharType="end"/>
      </w:r>
      <w:r w:rsidR="00650FA1" w:rsidRPr="00B35E34">
        <w:t xml:space="preserve"> </w:t>
      </w:r>
      <w:r w:rsidR="002E7358" w:rsidRPr="00B35E34">
        <w:t xml:space="preserve">to </w:t>
      </w:r>
      <w:r w:rsidR="002E7358" w:rsidRPr="00B35E34">
        <w:rPr>
          <w:b/>
        </w:rPr>
        <w:t>True</w:t>
      </w:r>
      <w:r w:rsidR="002E7358" w:rsidRPr="00B35E34">
        <w:t xml:space="preserve"> or </w:t>
      </w:r>
      <w:r w:rsidR="002E7358" w:rsidRPr="00B35E34">
        <w:rPr>
          <w:b/>
        </w:rPr>
        <w:t>False</w:t>
      </w:r>
      <w:r w:rsidR="002E7358" w:rsidRPr="00B35E34">
        <w:t>, on-the-</w:t>
      </w:r>
      <w:r w:rsidRPr="00B35E34">
        <w:t>fly, for the RPC.</w:t>
      </w:r>
    </w:p>
    <w:p w14:paraId="6B085362" w14:textId="2ECFE4F3" w:rsidR="00B2768C" w:rsidRPr="00B35E34" w:rsidRDefault="00313BDD" w:rsidP="0054023B">
      <w:pPr>
        <w:pStyle w:val="Note"/>
        <w:rPr>
          <w:rFonts w:cs="Times New Roman"/>
          <w:i/>
          <w:szCs w:val="22"/>
        </w:rPr>
      </w:pPr>
      <w:r w:rsidRPr="00B35E34">
        <w:rPr>
          <w:rFonts w:cs="Times New Roman"/>
          <w:noProof/>
          <w:szCs w:val="22"/>
          <w:lang w:eastAsia="en-US"/>
        </w:rPr>
        <w:drawing>
          <wp:inline distT="0" distB="0" distL="0" distR="0" wp14:anchorId="4D09221D" wp14:editId="726E8999">
            <wp:extent cx="304800" cy="304800"/>
            <wp:effectExtent l="0" t="0" r="0" b="0"/>
            <wp:docPr id="30" name="Picture 2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023B" w:rsidRPr="00B35E34">
        <w:rPr>
          <w:rFonts w:cs="Times New Roman"/>
          <w:szCs w:val="22"/>
        </w:rPr>
        <w:tab/>
      </w:r>
      <w:r w:rsidR="0054023B" w:rsidRPr="00B35E34">
        <w:rPr>
          <w:rFonts w:cs="Times New Roman"/>
          <w:b/>
          <w:szCs w:val="22"/>
        </w:rPr>
        <w:t>REF:</w:t>
      </w:r>
      <w:r w:rsidR="0054023B" w:rsidRPr="00B35E34">
        <w:rPr>
          <w:rFonts w:cs="Times New Roman"/>
          <w:szCs w:val="22"/>
        </w:rPr>
        <w:t xml:space="preserve"> For more information about $$RTRNFMT^XWBLIB, see the </w:t>
      </w:r>
      <w:r w:rsidR="00940C37" w:rsidRPr="00B35E34">
        <w:rPr>
          <w:rFonts w:cs="Times New Roman"/>
          <w:i/>
          <w:szCs w:val="22"/>
        </w:rPr>
        <w:t>RPC Broker Developer</w:t>
      </w:r>
      <w:r w:rsidR="00B34002" w:rsidRPr="00B35E34">
        <w:rPr>
          <w:rFonts w:cs="Times New Roman"/>
          <w:i/>
          <w:szCs w:val="22"/>
        </w:rPr>
        <w:t>’</w:t>
      </w:r>
      <w:r w:rsidR="00940C37" w:rsidRPr="00B35E34">
        <w:rPr>
          <w:rFonts w:cs="Times New Roman"/>
          <w:i/>
          <w:szCs w:val="22"/>
        </w:rPr>
        <w:t xml:space="preserve">s </w:t>
      </w:r>
      <w:r w:rsidR="007268D5" w:rsidRPr="00B35E34">
        <w:rPr>
          <w:rFonts w:cs="Times New Roman"/>
          <w:i/>
          <w:szCs w:val="22"/>
        </w:rPr>
        <w:t>Guide.</w:t>
      </w:r>
    </w:p>
    <w:p w14:paraId="3973C39F" w14:textId="77777777" w:rsidR="00D509D6" w:rsidRPr="00B35E34" w:rsidRDefault="00D509D6" w:rsidP="00D509D6">
      <w:pPr>
        <w:pStyle w:val="BodyText6"/>
      </w:pPr>
    </w:p>
    <w:p w14:paraId="29248FB1" w14:textId="77777777" w:rsidR="00D509D6" w:rsidRPr="00B35E34" w:rsidRDefault="00D509D6" w:rsidP="00D509D6">
      <w:pPr>
        <w:pStyle w:val="BodyText"/>
      </w:pPr>
    </w:p>
    <w:p w14:paraId="4B01939B" w14:textId="73495C3D" w:rsidR="00BA2B8E" w:rsidRPr="00B35E34" w:rsidRDefault="00D509D6" w:rsidP="000E6CBD">
      <w:pPr>
        <w:pStyle w:val="Heading1"/>
      </w:pPr>
      <w:bookmarkStart w:id="389" w:name="_Ref75225712"/>
      <w:bookmarkStart w:id="390" w:name="_Toc303690592"/>
      <w:bookmarkStart w:id="391" w:name="_Toc449362463"/>
      <w:r w:rsidRPr="00B35E34">
        <w:br w:type="page"/>
      </w:r>
      <w:bookmarkStart w:id="392" w:name="_Ref60654149"/>
      <w:bookmarkStart w:id="393" w:name="_Ref60654155"/>
      <w:bookmarkStart w:id="394" w:name="_Toc82598455"/>
      <w:r w:rsidR="00BA2B8E" w:rsidRPr="00B35E34">
        <w:lastRenderedPageBreak/>
        <w:t>Broker Security Enhancement (BSE)</w:t>
      </w:r>
      <w:bookmarkEnd w:id="389"/>
      <w:bookmarkEnd w:id="390"/>
      <w:bookmarkEnd w:id="392"/>
      <w:bookmarkEnd w:id="393"/>
      <w:bookmarkEnd w:id="394"/>
    </w:p>
    <w:p w14:paraId="168880B2" w14:textId="77777777" w:rsidR="00BA2B8E" w:rsidRPr="00B35E34" w:rsidRDefault="00BA2B8E" w:rsidP="007300F5">
      <w:pPr>
        <w:pStyle w:val="Heading2"/>
      </w:pPr>
      <w:bookmarkStart w:id="395" w:name="_Toc303690593"/>
      <w:bookmarkStart w:id="396" w:name="_Toc82598456"/>
      <w:r w:rsidRPr="00B35E34">
        <w:t>Introduction</w:t>
      </w:r>
      <w:bookmarkEnd w:id="395"/>
      <w:bookmarkEnd w:id="396"/>
    </w:p>
    <w:p w14:paraId="0DBDE8E9" w14:textId="77777777" w:rsidR="00BA2B8E" w:rsidRPr="00B35E34" w:rsidRDefault="00BA2B8E" w:rsidP="00BA2B8E">
      <w:pPr>
        <w:pStyle w:val="BodyText"/>
        <w:keepNext/>
        <w:keepLines/>
      </w:pPr>
      <w:r w:rsidRPr="00B35E34">
        <w:fldChar w:fldCharType="begin"/>
      </w:r>
      <w:r w:rsidRPr="00B35E34">
        <w:instrText xml:space="preserve"> XE "</w:instrText>
      </w:r>
      <w:proofErr w:type="spellStart"/>
      <w:r w:rsidRPr="00B35E34">
        <w:instrText>BSE:Project</w:instrText>
      </w:r>
      <w:proofErr w:type="spellEnd"/>
      <w:r w:rsidRPr="00B35E34">
        <w:instrText xml:space="preserve"> Overview" </w:instrText>
      </w:r>
      <w:r w:rsidRPr="00B35E34">
        <w:fldChar w:fldCharType="end"/>
      </w:r>
      <w:r w:rsidRPr="00B35E34">
        <w:t xml:space="preserve">This </w:t>
      </w:r>
      <w:r w:rsidR="00BB4ACC" w:rsidRPr="00B35E34">
        <w:t>section</w:t>
      </w:r>
      <w:r w:rsidRPr="00B35E34">
        <w:t xml:space="preserve"> describes the mechanism by which the Broker Security Enhancement (BSE) enables RPC Broker Delphi-based applications to make remote user/visitor connections in a more secure manner. This BSE-based mechanism subsequently replace</w:t>
      </w:r>
      <w:r w:rsidR="004054A7" w:rsidRPr="00B35E34">
        <w:t>s</w:t>
      </w:r>
      <w:r w:rsidRPr="00B35E34">
        <w:t xml:space="preserve"> the current Compensation And Pension Records Interchange (CAPRI</w:t>
      </w:r>
      <w:r w:rsidRPr="00B35E34">
        <w:fldChar w:fldCharType="begin"/>
      </w:r>
      <w:r w:rsidRPr="00B35E34">
        <w:instrText xml:space="preserve"> XE "CAPRI" </w:instrText>
      </w:r>
      <w:r w:rsidRPr="00B35E34">
        <w:fldChar w:fldCharType="end"/>
      </w:r>
      <w:r w:rsidRPr="00B35E34">
        <w:t>)-based mechanism for remote user/visitor access by RPC Broker Delphi-based client/server applications.</w:t>
      </w:r>
    </w:p>
    <w:p w14:paraId="499CE79E" w14:textId="77777777" w:rsidR="00BA2B8E" w:rsidRPr="00B35E34" w:rsidRDefault="00BA2B8E" w:rsidP="00BA2B8E">
      <w:pPr>
        <w:pStyle w:val="BodyText"/>
        <w:keepNext/>
        <w:keepLines/>
      </w:pPr>
      <w:r w:rsidRPr="00B35E34">
        <w:fldChar w:fldCharType="begin"/>
      </w:r>
      <w:r w:rsidRPr="00B35E34">
        <w:instrText xml:space="preserve"> XE "Introduction" </w:instrText>
      </w:r>
      <w:r w:rsidRPr="00B35E34">
        <w:fldChar w:fldCharType="end"/>
      </w:r>
      <w:r w:rsidRPr="00B35E34">
        <w:fldChar w:fldCharType="begin"/>
      </w:r>
      <w:r w:rsidRPr="00B35E34">
        <w:instrText xml:space="preserve"> XE "</w:instrText>
      </w:r>
      <w:proofErr w:type="spellStart"/>
      <w:r w:rsidRPr="00B35E34">
        <w:instrText>BSE:Introduction</w:instrText>
      </w:r>
      <w:proofErr w:type="spellEnd"/>
      <w:r w:rsidRPr="00B35E34">
        <w:instrText xml:space="preserve">" </w:instrText>
      </w:r>
      <w:r w:rsidRPr="00B35E34">
        <w:fldChar w:fldCharType="end"/>
      </w:r>
      <w:r w:rsidRPr="00B35E34">
        <w:t>The Veterans Health Administration (VHA) information systems management and user community has expressed a need to secure access to patient information at remote sites.</w:t>
      </w:r>
    </w:p>
    <w:p w14:paraId="236E8259" w14:textId="77777777" w:rsidR="00BA2B8E" w:rsidRPr="00B35E34" w:rsidRDefault="00BA2B8E" w:rsidP="00BA2B8E">
      <w:pPr>
        <w:pStyle w:val="BodyText"/>
        <w:keepNext/>
        <w:keepLines/>
      </w:pPr>
      <w:r w:rsidRPr="00B35E34">
        <w:t>Some VistA application users require access to data located at remote sites at which the users:</w:t>
      </w:r>
    </w:p>
    <w:p w14:paraId="618B6406" w14:textId="77777777" w:rsidR="00BA2B8E" w:rsidRPr="00B35E34" w:rsidRDefault="00BA2B8E" w:rsidP="00BA2B8E">
      <w:pPr>
        <w:pStyle w:val="ListBullet"/>
        <w:keepNext/>
        <w:keepLines/>
        <w:tabs>
          <w:tab w:val="num" w:pos="720"/>
        </w:tabs>
      </w:pPr>
      <w:r w:rsidRPr="00B35E34">
        <w:t xml:space="preserve">Do </w:t>
      </w:r>
      <w:r w:rsidRPr="00B35E34">
        <w:rPr>
          <w:i/>
        </w:rPr>
        <w:t>not</w:t>
      </w:r>
      <w:r w:rsidRPr="00B35E34">
        <w:t xml:space="preserve"> have assigned Access and Verify codes.</w:t>
      </w:r>
    </w:p>
    <w:p w14:paraId="3B893643" w14:textId="77777777" w:rsidR="00BA2B8E" w:rsidRPr="00B35E34" w:rsidRDefault="00BA2B8E" w:rsidP="00BA2B8E">
      <w:pPr>
        <w:pStyle w:val="ListBullet"/>
        <w:keepNext/>
        <w:keepLines/>
        <w:tabs>
          <w:tab w:val="num" w:pos="720"/>
        </w:tabs>
      </w:pPr>
      <w:r w:rsidRPr="00B35E34">
        <w:t xml:space="preserve">Have </w:t>
      </w:r>
      <w:r w:rsidRPr="00B35E34">
        <w:rPr>
          <w:i/>
        </w:rPr>
        <w:t>not</w:t>
      </w:r>
      <w:r w:rsidRPr="00B35E34">
        <w:t xml:space="preserve"> been entered into the NEW PERSON</w:t>
      </w:r>
      <w:r w:rsidR="00650FA1" w:rsidRPr="00B35E34">
        <w:t xml:space="preserve"> (#200)</w:t>
      </w:r>
      <w:r w:rsidRPr="00B35E34">
        <w:t xml:space="preserve"> file</w:t>
      </w:r>
      <w:r w:rsidRPr="00B35E34">
        <w:fldChar w:fldCharType="begin"/>
      </w:r>
      <w:r w:rsidRPr="00B35E34">
        <w:instrText xml:space="preserve"> XE "NEW PERSON</w:instrText>
      </w:r>
      <w:r w:rsidR="00650FA1" w:rsidRPr="00B35E34">
        <w:instrText xml:space="preserve"> (#200)</w:instrText>
      </w:r>
      <w:r w:rsidRPr="00B35E34">
        <w:instrText xml:space="preserve"> File" </w:instrText>
      </w:r>
      <w:r w:rsidRPr="00B35E34">
        <w:fldChar w:fldCharType="end"/>
      </w:r>
      <w:r w:rsidRPr="00B35E34">
        <w:t xml:space="preserve"> by </w:t>
      </w:r>
      <w:r w:rsidR="00D22227" w:rsidRPr="00B35E34">
        <w:t>system administrators</w:t>
      </w:r>
      <w:r w:rsidRPr="00B35E34">
        <w:t>.</w:t>
      </w:r>
    </w:p>
    <w:p w14:paraId="19F37A64" w14:textId="77777777" w:rsidR="00BA2B8E" w:rsidRPr="00B35E34" w:rsidRDefault="00BA2B8E" w:rsidP="00BA2B8E">
      <w:pPr>
        <w:pStyle w:val="ListBullet"/>
        <w:tabs>
          <w:tab w:val="num" w:pos="720"/>
        </w:tabs>
      </w:pPr>
      <w:r w:rsidRPr="00B35E34">
        <w:t>Want to avoid having multiple Access/Verify code pairs.</w:t>
      </w:r>
    </w:p>
    <w:p w14:paraId="2CAAFDD6" w14:textId="77777777" w:rsidR="00E86754" w:rsidRPr="00B35E34" w:rsidRDefault="00E86754" w:rsidP="00E86754">
      <w:pPr>
        <w:pStyle w:val="BodyText6"/>
      </w:pPr>
    </w:p>
    <w:p w14:paraId="36D8B45D" w14:textId="77777777" w:rsidR="00BA2B8E" w:rsidRPr="00B35E34" w:rsidRDefault="00BA2B8E" w:rsidP="00BA2B8E">
      <w:pPr>
        <w:pStyle w:val="BodyText"/>
      </w:pPr>
      <w:r w:rsidRPr="00B35E34">
        <w:t>The Compensation And Pension Records Interchange (CAPRI</w:t>
      </w:r>
      <w:r w:rsidRPr="00B35E34">
        <w:fldChar w:fldCharType="begin"/>
      </w:r>
      <w:r w:rsidRPr="00B35E34">
        <w:instrText xml:space="preserve"> XE "CAPRI" </w:instrText>
      </w:r>
      <w:r w:rsidRPr="00B35E34">
        <w:fldChar w:fldCharType="end"/>
      </w:r>
      <w:r w:rsidRPr="00B35E34">
        <w:t>) application was the first application with these requirements. This application is used by Veterans Benefits Administration (VBA) staff to remotely access VistA data related to claims for veterans treated at any VistA site.</w:t>
      </w:r>
    </w:p>
    <w:p w14:paraId="328C2169" w14:textId="77777777" w:rsidR="00BA2B8E" w:rsidRPr="00B35E34" w:rsidRDefault="00BA2B8E" w:rsidP="00BA2B8E">
      <w:pPr>
        <w:pStyle w:val="BodyText"/>
      </w:pPr>
      <w:r w:rsidRPr="00B35E34">
        <w:t>The CAPRI</w:t>
      </w:r>
      <w:r w:rsidRPr="00B35E34">
        <w:fldChar w:fldCharType="begin"/>
      </w:r>
      <w:r w:rsidRPr="00B35E34">
        <w:instrText xml:space="preserve"> XE "CAPRI" </w:instrText>
      </w:r>
      <w:r w:rsidRPr="00B35E34">
        <w:fldChar w:fldCharType="end"/>
      </w:r>
      <w:r w:rsidRPr="00B35E34">
        <w:t xml:space="preserve"> application was the first application to use the modified version of the VistA Remote Procedure Call (RPC) Broker software, which was based on the Remote Data Views</w:t>
      </w:r>
      <w:r w:rsidRPr="00B35E34">
        <w:fldChar w:fldCharType="begin"/>
      </w:r>
      <w:r w:rsidRPr="00B35E34">
        <w:instrText xml:space="preserve"> XE "Remote Data Views" </w:instrText>
      </w:r>
      <w:r w:rsidRPr="00B35E34">
        <w:fldChar w:fldCharType="end"/>
      </w:r>
      <w:r w:rsidRPr="00B35E34">
        <w:t xml:space="preserve"> (RDV) access method, as a means for obtaining such access. This access enters the user's information into the NEW PERSON</w:t>
      </w:r>
      <w:r w:rsidR="00650FA1" w:rsidRPr="00B35E34">
        <w:t xml:space="preserve"> (#200)</w:t>
      </w:r>
      <w:r w:rsidRPr="00B35E34">
        <w:t xml:space="preserve"> file</w:t>
      </w:r>
      <w:r w:rsidRPr="00B35E34">
        <w:fldChar w:fldCharType="begin"/>
      </w:r>
      <w:r w:rsidRPr="00B35E34">
        <w:instrText xml:space="preserve"> XE "NEW PERSON</w:instrText>
      </w:r>
      <w:r w:rsidR="00650FA1" w:rsidRPr="00B35E34">
        <w:instrText xml:space="preserve"> (#200)</w:instrText>
      </w:r>
      <w:r w:rsidRPr="00B35E34">
        <w:instrText xml:space="preserve"> File" </w:instrText>
      </w:r>
      <w:r w:rsidRPr="00B35E34">
        <w:fldChar w:fldCharType="end"/>
      </w:r>
      <w:r w:rsidRPr="00B35E34">
        <w:fldChar w:fldCharType="begin"/>
      </w:r>
      <w:r w:rsidRPr="00B35E34">
        <w:instrText xml:space="preserve"> XE "</w:instrText>
      </w:r>
      <w:proofErr w:type="spellStart"/>
      <w:r w:rsidRPr="00B35E34">
        <w:instrText>Files:NEW</w:instrText>
      </w:r>
      <w:proofErr w:type="spellEnd"/>
      <w:r w:rsidRPr="00B35E34">
        <w:instrText xml:space="preserve"> PERSON (#200)" </w:instrText>
      </w:r>
      <w:r w:rsidRPr="00B35E34">
        <w:fldChar w:fldCharType="end"/>
      </w:r>
      <w:r w:rsidRPr="00B35E34">
        <w:t xml:space="preserve"> as a </w:t>
      </w:r>
      <w:r w:rsidR="009A50E1" w:rsidRPr="00B35E34">
        <w:t>visitor but</w:t>
      </w:r>
      <w:r w:rsidRPr="00B35E34">
        <w:t xml:space="preserve"> does </w:t>
      </w:r>
      <w:r w:rsidRPr="00B35E34">
        <w:rPr>
          <w:i/>
        </w:rPr>
        <w:t>not</w:t>
      </w:r>
      <w:r w:rsidRPr="00B35E34">
        <w:t xml:space="preserve"> require an Access or Verify code for the user at the remote site. As a result of the CAPRI</w:t>
      </w:r>
      <w:r w:rsidRPr="00B35E34">
        <w:fldChar w:fldCharType="begin"/>
      </w:r>
      <w:r w:rsidRPr="00B35E34">
        <w:instrText xml:space="preserve"> XE "CAPRI" </w:instrText>
      </w:r>
      <w:r w:rsidRPr="00B35E34">
        <w:fldChar w:fldCharType="end"/>
      </w:r>
      <w:r w:rsidRPr="00B35E34">
        <w:t xml:space="preserve"> application, there has been an increase in the number of other applications that also require or are requesting this type of remote data access.</w:t>
      </w:r>
    </w:p>
    <w:p w14:paraId="44EA99E1" w14:textId="77777777" w:rsidR="00BA2B8E" w:rsidRPr="00B35E34" w:rsidRDefault="00BA2B8E" w:rsidP="00BA2B8E">
      <w:pPr>
        <w:pStyle w:val="BodyText"/>
        <w:keepNext/>
        <w:keepLines/>
      </w:pPr>
      <w:r w:rsidRPr="00B35E34">
        <w:t>The goal of the Broker Security Enhancement (BSE) Project is to accomplish the following:</w:t>
      </w:r>
    </w:p>
    <w:p w14:paraId="771E1351" w14:textId="77777777" w:rsidR="00BA2B8E" w:rsidRPr="00B35E34" w:rsidRDefault="00BA2B8E" w:rsidP="00BA2B8E">
      <w:pPr>
        <w:pStyle w:val="ListBullet"/>
        <w:keepNext/>
        <w:keepLines/>
        <w:tabs>
          <w:tab w:val="num" w:pos="720"/>
        </w:tabs>
      </w:pPr>
      <w:r w:rsidRPr="00B35E34">
        <w:t>Enable RPC Broker Delphi-based applications to access Remote VistA M Servers with increased security.</w:t>
      </w:r>
    </w:p>
    <w:p w14:paraId="57D80EAC" w14:textId="77777777" w:rsidR="00BA2B8E" w:rsidRPr="00B35E34" w:rsidRDefault="00BA2B8E" w:rsidP="008836BB">
      <w:pPr>
        <w:pStyle w:val="ListBullet"/>
        <w:tabs>
          <w:tab w:val="num" w:pos="720"/>
        </w:tabs>
      </w:pPr>
      <w:r w:rsidRPr="00B35E34">
        <w:t>Enhance the RPC Broker method used to connect to Remote VistA M Servers.</w:t>
      </w:r>
    </w:p>
    <w:p w14:paraId="16B7CD41" w14:textId="77777777" w:rsidR="00BA2B8E" w:rsidRPr="00B35E34" w:rsidRDefault="00BA2B8E" w:rsidP="008836BB">
      <w:pPr>
        <w:pStyle w:val="ListBullet"/>
        <w:tabs>
          <w:tab w:val="num" w:pos="720"/>
        </w:tabs>
      </w:pPr>
      <w:r w:rsidRPr="00B35E34">
        <w:t>Ensure correct information for user access to prevent the mistaken identification of an incorrect or non-existent user (spoofing) via unauthorized applications.</w:t>
      </w:r>
    </w:p>
    <w:p w14:paraId="2449F841" w14:textId="77777777" w:rsidR="00BA2B8E" w:rsidRPr="00B35E34" w:rsidRDefault="00BA2B8E" w:rsidP="008836BB">
      <w:pPr>
        <w:pStyle w:val="ListBullet"/>
        <w:tabs>
          <w:tab w:val="num" w:pos="720"/>
        </w:tabs>
      </w:pPr>
      <w:r w:rsidRPr="00B35E34">
        <w:t>Provide the ability for RPC Broker Delphi-based applications that have implemented BSE to specify their own context option.</w:t>
      </w:r>
    </w:p>
    <w:p w14:paraId="44C58D96" w14:textId="77777777" w:rsidR="00BA2B8E" w:rsidRPr="00B35E34" w:rsidRDefault="00BA2B8E" w:rsidP="00BA2B8E">
      <w:pPr>
        <w:pStyle w:val="ListBullet"/>
        <w:tabs>
          <w:tab w:val="num" w:pos="720"/>
        </w:tabs>
      </w:pPr>
      <w:r w:rsidRPr="00B35E34">
        <w:t>Allow the VistA Imaging Display Client to pull in images from remote sites without requiring credentials on the Remote VistA M Servers.</w:t>
      </w:r>
    </w:p>
    <w:p w14:paraId="69D58144" w14:textId="77777777" w:rsidR="00E86754" w:rsidRPr="00B35E34" w:rsidRDefault="00E86754" w:rsidP="00E86754">
      <w:pPr>
        <w:pStyle w:val="BodyText6"/>
      </w:pPr>
    </w:p>
    <w:p w14:paraId="3ECCFC5F" w14:textId="77777777" w:rsidR="00BA2B8E" w:rsidRPr="00B35E34" w:rsidRDefault="00BA2B8E" w:rsidP="009635D7">
      <w:pPr>
        <w:pStyle w:val="Heading3"/>
      </w:pPr>
      <w:bookmarkStart w:id="397" w:name="_Toc303690594"/>
      <w:bookmarkStart w:id="398" w:name="_Toc82598457"/>
      <w:r w:rsidRPr="00B35E34">
        <w:t>Features</w:t>
      </w:r>
      <w:bookmarkEnd w:id="397"/>
      <w:bookmarkEnd w:id="398"/>
    </w:p>
    <w:p w14:paraId="58FAAD37" w14:textId="77777777" w:rsidR="00BA2B8E" w:rsidRPr="00B35E34" w:rsidRDefault="00BA2B8E" w:rsidP="00BA2B8E">
      <w:pPr>
        <w:pStyle w:val="BodyText"/>
        <w:keepNext/>
        <w:keepLines/>
      </w:pPr>
      <w:r w:rsidRPr="00B35E34">
        <w:fldChar w:fldCharType="begin"/>
      </w:r>
      <w:r w:rsidRPr="00B35E34">
        <w:instrText xml:space="preserve"> XE "Features" </w:instrText>
      </w:r>
      <w:r w:rsidRPr="00B35E34">
        <w:fldChar w:fldCharType="end"/>
      </w:r>
      <w:r w:rsidRPr="00B35E34">
        <w:t>The Broker Security Enhancement (BSE) Project provides the following features and functionality:</w:t>
      </w:r>
    </w:p>
    <w:p w14:paraId="23D3F59E" w14:textId="77777777" w:rsidR="00BA2B8E" w:rsidRPr="00B35E34" w:rsidRDefault="00BA2B8E" w:rsidP="00BA2B8E">
      <w:pPr>
        <w:pStyle w:val="ListBullet"/>
        <w:keepNext/>
        <w:keepLines/>
        <w:tabs>
          <w:tab w:val="num" w:pos="720"/>
        </w:tabs>
      </w:pPr>
      <w:r w:rsidRPr="00B35E34">
        <w:t>Adds a step to the RPC Broker signon process to authenticate the connecting application. This also involve</w:t>
      </w:r>
      <w:r w:rsidR="004054A7" w:rsidRPr="00B35E34">
        <w:t>s</w:t>
      </w:r>
      <w:r w:rsidRPr="00B35E34">
        <w:t xml:space="preserve"> passing a secret encoded phrase that </w:t>
      </w:r>
      <w:r w:rsidR="004054A7" w:rsidRPr="00B35E34">
        <w:t>is</w:t>
      </w:r>
      <w:r w:rsidRPr="00B35E34">
        <w:t xml:space="preserve"> established on the VistA M Server via a patch and KIDS build.</w:t>
      </w:r>
    </w:p>
    <w:p w14:paraId="158271B0" w14:textId="77777777" w:rsidR="00BA2B8E" w:rsidRPr="00B35E34" w:rsidRDefault="00BA2B8E" w:rsidP="00BA2B8E">
      <w:pPr>
        <w:pStyle w:val="ListBullet"/>
        <w:keepNext/>
        <w:keepLines/>
        <w:tabs>
          <w:tab w:val="num" w:pos="720"/>
        </w:tabs>
      </w:pPr>
      <w:r w:rsidRPr="00B35E34">
        <w:t>Adds a step to the RPC Broker signon process on the Remote VistA M Server to authenticate the user by connecting back to the Authenticating VistA M Server.</w:t>
      </w:r>
    </w:p>
    <w:p w14:paraId="485024C2" w14:textId="77777777" w:rsidR="00BA2B8E" w:rsidRPr="00B35E34" w:rsidRDefault="00BA2B8E" w:rsidP="00BA2B8E">
      <w:pPr>
        <w:pStyle w:val="ListBullet"/>
        <w:tabs>
          <w:tab w:val="num" w:pos="720"/>
        </w:tabs>
      </w:pPr>
      <w:r w:rsidRPr="00B35E34">
        <w:t>Provides the capability for remote applications to specify their own context option.</w:t>
      </w:r>
    </w:p>
    <w:p w14:paraId="459F0CAE" w14:textId="77777777" w:rsidR="00E86754" w:rsidRPr="00B35E34" w:rsidRDefault="00E86754" w:rsidP="00E86754">
      <w:pPr>
        <w:pStyle w:val="BodyText6"/>
      </w:pPr>
    </w:p>
    <w:p w14:paraId="01B63FC3" w14:textId="77777777" w:rsidR="00BA2B8E" w:rsidRPr="00B35E34" w:rsidRDefault="00BA2B8E" w:rsidP="009635D7">
      <w:pPr>
        <w:pStyle w:val="Heading3"/>
      </w:pPr>
      <w:bookmarkStart w:id="399" w:name="_Toc303690595"/>
      <w:bookmarkStart w:id="400" w:name="_Toc82598458"/>
      <w:r w:rsidRPr="00B35E34">
        <w:t>Architectural Scope</w:t>
      </w:r>
      <w:bookmarkEnd w:id="399"/>
      <w:bookmarkEnd w:id="400"/>
    </w:p>
    <w:p w14:paraId="47B8D96E" w14:textId="77777777" w:rsidR="00BA2B8E" w:rsidRPr="00B35E34" w:rsidRDefault="00BA2B8E" w:rsidP="00BA2B8E">
      <w:pPr>
        <w:pStyle w:val="BodyText"/>
        <w:keepNext/>
        <w:keepLines/>
      </w:pPr>
      <w:r w:rsidRPr="00B35E34">
        <w:fldChar w:fldCharType="begin"/>
      </w:r>
      <w:r w:rsidRPr="00B35E34">
        <w:instrText xml:space="preserve"> XE "Architectural Scope" </w:instrText>
      </w:r>
      <w:r w:rsidRPr="00B35E34">
        <w:fldChar w:fldCharType="end"/>
      </w:r>
      <w:r w:rsidRPr="00B35E34">
        <w:fldChar w:fldCharType="begin"/>
      </w:r>
      <w:r w:rsidRPr="00B35E34">
        <w:instrText xml:space="preserve"> XE "</w:instrText>
      </w:r>
      <w:proofErr w:type="spellStart"/>
      <w:r w:rsidRPr="00B35E34">
        <w:instrText>BSE:Scope</w:instrText>
      </w:r>
      <w:proofErr w:type="spellEnd"/>
      <w:r w:rsidRPr="00B35E34">
        <w:instrText xml:space="preserve">" </w:instrText>
      </w:r>
      <w:r w:rsidRPr="00B35E34">
        <w:fldChar w:fldCharType="end"/>
      </w:r>
      <w:r w:rsidRPr="00B35E34">
        <w:t>The architectural scope of BSE is as follows:</w:t>
      </w:r>
    </w:p>
    <w:p w14:paraId="197A36A5" w14:textId="77777777" w:rsidR="00BA2B8E" w:rsidRPr="00B35E34" w:rsidRDefault="00BA2B8E" w:rsidP="00BA2B8E">
      <w:pPr>
        <w:pStyle w:val="ListBullet"/>
        <w:keepNext/>
        <w:keepLines/>
        <w:tabs>
          <w:tab w:val="num" w:pos="720"/>
        </w:tabs>
        <w:rPr>
          <w:bCs/>
        </w:rPr>
      </w:pPr>
      <w:r w:rsidRPr="00B35E34">
        <w:rPr>
          <w:b/>
        </w:rPr>
        <w:t>Use of Kernel Authentication</w:t>
      </w:r>
      <w:r w:rsidRPr="00B35E34">
        <w:rPr>
          <w:b/>
          <w:bCs/>
        </w:rPr>
        <w:t>—</w:t>
      </w:r>
      <w:r w:rsidRPr="00B35E34">
        <w:t>Kernel</w:t>
      </w:r>
      <w:r w:rsidRPr="00B35E34">
        <w:fldChar w:fldCharType="begin"/>
      </w:r>
      <w:r w:rsidRPr="00B35E34">
        <w:instrText xml:space="preserve"> XE "Kernel" </w:instrText>
      </w:r>
      <w:r w:rsidRPr="00B35E34">
        <w:fldChar w:fldCharType="end"/>
      </w:r>
      <w:r w:rsidRPr="00B35E34">
        <w:t xml:space="preserve"> is used as the authenticator. Kernel is a valid means of authenticating on a backend VistA M Server.</w:t>
      </w:r>
    </w:p>
    <w:p w14:paraId="008F0EB8" w14:textId="77777777" w:rsidR="00BA2B8E" w:rsidRPr="00B35E34" w:rsidRDefault="00BA2B8E" w:rsidP="00BA2B8E">
      <w:pPr>
        <w:pStyle w:val="ListBullet"/>
        <w:tabs>
          <w:tab w:val="num" w:pos="720"/>
        </w:tabs>
        <w:rPr>
          <w:bCs/>
        </w:rPr>
      </w:pPr>
      <w:r w:rsidRPr="00B35E34">
        <w:rPr>
          <w:b/>
          <w:bCs/>
        </w:rPr>
        <w:t>Client/Server-based Application Support—</w:t>
      </w:r>
      <w:r w:rsidRPr="00B35E34">
        <w:rPr>
          <w:bCs/>
        </w:rPr>
        <w:t xml:space="preserve">This document only </w:t>
      </w:r>
      <w:r w:rsidRPr="00B35E34">
        <w:t>discusses the BSE functionality provided with VistA RPC Broker Delphi-based client/server applications.</w:t>
      </w:r>
    </w:p>
    <w:p w14:paraId="0B3453DB" w14:textId="77777777" w:rsidR="00E86754" w:rsidRPr="00B35E34" w:rsidRDefault="00E86754" w:rsidP="00E86754">
      <w:pPr>
        <w:pStyle w:val="BodyText6"/>
      </w:pPr>
    </w:p>
    <w:p w14:paraId="7181B613" w14:textId="77777777" w:rsidR="00BA2B8E" w:rsidRPr="00B35E34" w:rsidRDefault="00BA2B8E" w:rsidP="007300F5">
      <w:pPr>
        <w:pStyle w:val="Heading2"/>
      </w:pPr>
      <w:bookmarkStart w:id="401" w:name="_Ref136766536"/>
      <w:bookmarkStart w:id="402" w:name="_Toc303690596"/>
      <w:bookmarkStart w:id="403" w:name="_Toc82598459"/>
      <w:r w:rsidRPr="00B35E34">
        <w:t>Process Overview</w:t>
      </w:r>
      <w:bookmarkEnd w:id="401"/>
      <w:bookmarkEnd w:id="402"/>
      <w:bookmarkEnd w:id="403"/>
    </w:p>
    <w:p w14:paraId="1832E11E" w14:textId="77777777" w:rsidR="00BA2B8E" w:rsidRPr="00B35E34" w:rsidRDefault="00BA2B8E" w:rsidP="00BA2B8E">
      <w:pPr>
        <w:pStyle w:val="BodyText"/>
        <w:keepNext/>
        <w:keepLines/>
      </w:pPr>
      <w:r w:rsidRPr="00B35E34">
        <w:fldChar w:fldCharType="begin"/>
      </w:r>
      <w:r w:rsidRPr="00B35E34">
        <w:instrText xml:space="preserve"> XE "</w:instrText>
      </w:r>
      <w:proofErr w:type="spellStart"/>
      <w:r w:rsidRPr="00B35E34">
        <w:instrText>Process:Overview</w:instrText>
      </w:r>
      <w:proofErr w:type="spellEnd"/>
      <w:r w:rsidRPr="00B35E34">
        <w:instrText xml:space="preserve">" </w:instrText>
      </w:r>
      <w:r w:rsidRPr="00B35E34">
        <w:fldChar w:fldCharType="end"/>
      </w:r>
      <w:r w:rsidRPr="00B35E34">
        <w:t>The overall process to make a remote connection via an RPC Broker Delphi-based client/server application that has implemented the Broker Security enhancement (BSE) is as follows:</w:t>
      </w:r>
    </w:p>
    <w:p w14:paraId="72F2EE79" w14:textId="77777777" w:rsidR="00BA2B8E" w:rsidRPr="00B35E34" w:rsidRDefault="00BA2B8E" w:rsidP="00BA2B8E">
      <w:pPr>
        <w:pStyle w:val="ListNumber"/>
        <w:keepNext/>
        <w:keepLines/>
        <w:numPr>
          <w:ilvl w:val="0"/>
          <w:numId w:val="50"/>
        </w:numPr>
      </w:pPr>
      <w:bookmarkStart w:id="404" w:name="process_overview_step_01"/>
      <w:r w:rsidRPr="00B35E34">
        <w:t>The user starts the BSE-enabled application.</w:t>
      </w:r>
    </w:p>
    <w:p w14:paraId="6CB38919" w14:textId="77777777" w:rsidR="00BA2B8E" w:rsidRPr="00B35E34" w:rsidRDefault="00BA2B8E" w:rsidP="00BA2B8E">
      <w:pPr>
        <w:pStyle w:val="ListNumber"/>
        <w:keepNext/>
        <w:keepLines/>
        <w:numPr>
          <w:ilvl w:val="0"/>
          <w:numId w:val="49"/>
        </w:numPr>
      </w:pPr>
      <w:bookmarkStart w:id="405" w:name="process_overview_step_02"/>
      <w:bookmarkEnd w:id="404"/>
      <w:r w:rsidRPr="00B35E34">
        <w:t>The BSE-enabled application connects to the Authenticating VistA M Server and presents the VistA login GUI dialogue to the user.</w:t>
      </w:r>
    </w:p>
    <w:bookmarkEnd w:id="405"/>
    <w:p w14:paraId="3E9F68B6" w14:textId="77777777" w:rsidR="00BA2B8E" w:rsidRPr="00B35E34" w:rsidRDefault="00BA2B8E" w:rsidP="00BA2B8E">
      <w:pPr>
        <w:pStyle w:val="NoteIndent2"/>
      </w:pPr>
      <w:r w:rsidRPr="00B35E34">
        <w:rPr>
          <w:noProof/>
          <w:lang w:eastAsia="en-US"/>
        </w:rPr>
        <w:drawing>
          <wp:inline distT="0" distB="0" distL="0" distR="0" wp14:anchorId="15A1B556" wp14:editId="77B6565E">
            <wp:extent cx="289560" cy="289560"/>
            <wp:effectExtent l="0" t="0" r="0" b="0"/>
            <wp:docPr id="74" name="Picture 7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NOTE:</w:t>
      </w:r>
      <w:r w:rsidRPr="00B35E34">
        <w:t xml:space="preserve"> The Authenticating VistA M Server is identified in the CALLBACKSERVER</w:t>
      </w:r>
      <w:r w:rsidR="00650FA1" w:rsidRPr="00B35E34">
        <w:t xml:space="preserve"> (#.03)</w:t>
      </w:r>
      <w:r w:rsidRPr="00B35E34">
        <w:t xml:space="preserve"> field</w:t>
      </w:r>
      <w:r w:rsidRPr="00B35E34">
        <w:fldChar w:fldCharType="begin"/>
      </w:r>
      <w:r w:rsidRPr="00B35E34">
        <w:instrText xml:space="preserve"> XE "CALLBACKSERVER</w:instrText>
      </w:r>
      <w:r w:rsidR="00650FA1" w:rsidRPr="00B35E34">
        <w:instrText xml:space="preserve"> (#.03)</w:instrText>
      </w:r>
      <w:r w:rsidRPr="00B35E34">
        <w:instrText xml:space="preserve"> </w:instrText>
      </w:r>
      <w:proofErr w:type="spellStart"/>
      <w:r w:rsidRPr="00B35E34">
        <w:instrText>Field:CALLBACKTYPE</w:instrText>
      </w:r>
      <w:proofErr w:type="spellEnd"/>
      <w:r w:rsidR="00650FA1" w:rsidRPr="00B35E34">
        <w:instrText xml:space="preserve"> (#1)</w:instrText>
      </w:r>
      <w:r w:rsidRPr="00B35E34">
        <w:instrText xml:space="preserve"> Multiple Field" </w:instrText>
      </w:r>
      <w:r w:rsidRPr="00B35E34">
        <w:fldChar w:fldCharType="end"/>
      </w:r>
      <w:r w:rsidRPr="00B35E34">
        <w:fldChar w:fldCharType="begin"/>
      </w:r>
      <w:r w:rsidRPr="00B35E34">
        <w:instrText xml:space="preserve"> XE "</w:instrText>
      </w:r>
      <w:proofErr w:type="spellStart"/>
      <w:r w:rsidRPr="00B35E34">
        <w:instrText>Fields:CALLBACKSERVER</w:instrText>
      </w:r>
      <w:proofErr w:type="spellEnd"/>
      <w:r w:rsidRPr="00B35E34">
        <w:instrText xml:space="preserve"> (#.03):CALLBACKTYPE</w:instrText>
      </w:r>
      <w:r w:rsidR="00650FA1" w:rsidRPr="00B35E34">
        <w:instrText xml:space="preserve"> (#1)</w:instrText>
      </w:r>
      <w:r w:rsidRPr="00B35E34">
        <w:instrText xml:space="preserve"> Multiple Field" </w:instrText>
      </w:r>
      <w:r w:rsidRPr="00B35E34">
        <w:fldChar w:fldCharType="end"/>
      </w:r>
      <w:r w:rsidRPr="00B35E34">
        <w:fldChar w:fldCharType="begin"/>
      </w:r>
      <w:r w:rsidRPr="00B35E34">
        <w:instrText xml:space="preserve"> XE "CALLBACKTYPE</w:instrText>
      </w:r>
      <w:r w:rsidR="00650FA1" w:rsidRPr="00B35E34">
        <w:instrText xml:space="preserve"> (#1)</w:instrText>
      </w:r>
      <w:r w:rsidRPr="00B35E34">
        <w:instrText xml:space="preserve"> Multiple </w:instrText>
      </w:r>
      <w:proofErr w:type="spellStart"/>
      <w:r w:rsidRPr="00B35E34">
        <w:instrText>Field:CALLBACKSERVER</w:instrText>
      </w:r>
      <w:proofErr w:type="spellEnd"/>
      <w:r w:rsidR="00650FA1" w:rsidRPr="00B35E34">
        <w:instrText xml:space="preserve"> (#.03)</w:instrText>
      </w:r>
      <w:r w:rsidRPr="00B35E34">
        <w:instrText xml:space="preserve"> Field" </w:instrText>
      </w:r>
      <w:r w:rsidRPr="00B35E34">
        <w:fldChar w:fldCharType="end"/>
      </w:r>
      <w:r w:rsidRPr="00B35E34">
        <w:fldChar w:fldCharType="begin"/>
      </w:r>
      <w:r w:rsidRPr="00B35E34">
        <w:instrText xml:space="preserve"> XE "</w:instrText>
      </w:r>
      <w:proofErr w:type="spellStart"/>
      <w:r w:rsidRPr="00B35E34">
        <w:instrText>Fields:CALLBACKTYPE</w:instrText>
      </w:r>
      <w:proofErr w:type="spellEnd"/>
      <w:r w:rsidR="00650FA1" w:rsidRPr="00B35E34">
        <w:instrText xml:space="preserve"> (#1)</w:instrText>
      </w:r>
      <w:r w:rsidRPr="00B35E34">
        <w:instrText xml:space="preserve"> </w:instrText>
      </w:r>
      <w:proofErr w:type="spellStart"/>
      <w:r w:rsidRPr="00B35E34">
        <w:instrText>Multiple:CALLBACKSERVER</w:instrText>
      </w:r>
      <w:proofErr w:type="spellEnd"/>
      <w:r w:rsidR="00650FA1" w:rsidRPr="00B35E34">
        <w:instrText xml:space="preserve"> (#.03)</w:instrText>
      </w:r>
      <w:r w:rsidRPr="00B35E34">
        <w:instrText xml:space="preserve"> Field" </w:instrText>
      </w:r>
      <w:r w:rsidRPr="00B35E34">
        <w:fldChar w:fldCharType="end"/>
      </w:r>
      <w:r w:rsidRPr="00B35E34">
        <w:t xml:space="preserve"> in the CALLBACKTYPE</w:t>
      </w:r>
      <w:r w:rsidR="00650FA1" w:rsidRPr="00B35E34">
        <w:t xml:space="preserve"> (#1)</w:t>
      </w:r>
      <w:r w:rsidRPr="00B35E34">
        <w:t xml:space="preserve"> Multiple field</w:t>
      </w:r>
      <w:r w:rsidRPr="00B35E34">
        <w:fldChar w:fldCharType="begin"/>
      </w:r>
      <w:r w:rsidRPr="00B35E34">
        <w:instrText xml:space="preserve"> XE "CALLBACKTYPE</w:instrText>
      </w:r>
      <w:r w:rsidR="00650FA1" w:rsidRPr="00B35E34">
        <w:instrText xml:space="preserve"> (#1)</w:instrText>
      </w:r>
      <w:r w:rsidRPr="00B35E34">
        <w:instrText xml:space="preserve"> Multiple Field" </w:instrText>
      </w:r>
      <w:r w:rsidRPr="00B35E34">
        <w:fldChar w:fldCharType="end"/>
      </w:r>
      <w:r w:rsidRPr="00B35E34">
        <w:fldChar w:fldCharType="begin"/>
      </w:r>
      <w:r w:rsidRPr="00B35E34">
        <w:instrText xml:space="preserve"> XE "</w:instrText>
      </w:r>
      <w:proofErr w:type="spellStart"/>
      <w:r w:rsidRPr="00B35E34">
        <w:instrText>Fields:CALLBACKTYPE</w:instrText>
      </w:r>
      <w:proofErr w:type="spellEnd"/>
      <w:r w:rsidR="00650FA1" w:rsidRPr="00B35E34">
        <w:instrText xml:space="preserve"> (#1)</w:instrText>
      </w:r>
      <w:r w:rsidRPr="00B35E34">
        <w:instrText xml:space="preserve"> Multiple" </w:instrText>
      </w:r>
      <w:r w:rsidRPr="00B35E34">
        <w:fldChar w:fldCharType="end"/>
      </w:r>
      <w:r w:rsidRPr="00B35E34">
        <w:t xml:space="preserve"> in the REMOTE APPLICATION</w:t>
      </w:r>
      <w:r w:rsidR="00650FA1" w:rsidRPr="00B35E34">
        <w:t xml:space="preserve"> (#8994.5)</w:t>
      </w:r>
      <w:r w:rsidRPr="00B35E34">
        <w:t xml:space="preserve"> file</w:t>
      </w:r>
      <w:r w:rsidRPr="00B35E34">
        <w:rPr>
          <w:kern w:val="2"/>
        </w:rPr>
        <w:fldChar w:fldCharType="begin"/>
      </w:r>
      <w:r w:rsidRPr="00B35E34">
        <w:instrText xml:space="preserve"> XE "</w:instrText>
      </w:r>
      <w:r w:rsidRPr="00B35E34">
        <w:rPr>
          <w:kern w:val="2"/>
        </w:rPr>
        <w:instrText>REMOTE APPLICATION</w:instrText>
      </w:r>
      <w:r w:rsidR="00650FA1" w:rsidRPr="00B35E34">
        <w:rPr>
          <w:kern w:val="2"/>
        </w:rPr>
        <w:instrText xml:space="preserve"> (#8994.5)</w:instrText>
      </w:r>
      <w:r w:rsidRPr="00B35E34">
        <w:rPr>
          <w:kern w:val="2"/>
        </w:rPr>
        <w:instrText xml:space="preserve"> File</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instrText>Files:</w:instrText>
      </w:r>
      <w:r w:rsidRPr="00B35E34">
        <w:rPr>
          <w:kern w:val="2"/>
        </w:rPr>
        <w:instrText>REMOTE</w:instrText>
      </w:r>
      <w:proofErr w:type="spellEnd"/>
      <w:r w:rsidRPr="00B35E34">
        <w:rPr>
          <w:kern w:val="2"/>
        </w:rPr>
        <w:instrText xml:space="preserve"> APPLICATION (#8994.5)</w:instrText>
      </w:r>
      <w:r w:rsidRPr="00B35E34">
        <w:instrText xml:space="preserve">" </w:instrText>
      </w:r>
      <w:r w:rsidRPr="00B35E34">
        <w:rPr>
          <w:kern w:val="2"/>
        </w:rPr>
        <w:fldChar w:fldCharType="end"/>
      </w:r>
      <w:r w:rsidRPr="00B35E34">
        <w:t>.</w:t>
      </w:r>
    </w:p>
    <w:p w14:paraId="0480E5DD" w14:textId="77777777" w:rsidR="00DC112C" w:rsidRPr="00B35E34" w:rsidRDefault="00DC112C" w:rsidP="00DC112C">
      <w:pPr>
        <w:pStyle w:val="BodyText6"/>
      </w:pPr>
    </w:p>
    <w:p w14:paraId="5FFEF74C" w14:textId="77777777" w:rsidR="00BA2B8E" w:rsidRPr="00B35E34" w:rsidRDefault="00BA2B8E" w:rsidP="00BA2B8E">
      <w:pPr>
        <w:pStyle w:val="ListNumber"/>
        <w:numPr>
          <w:ilvl w:val="0"/>
          <w:numId w:val="49"/>
        </w:numPr>
      </w:pPr>
      <w:bookmarkStart w:id="406" w:name="process_overview_step_03"/>
      <w:r w:rsidRPr="00B35E34">
        <w:t>The user enters their Kernel Access and Verify codes, is authenticated via Kernel, and is signed onto the BSE-enabled application's Authenticating VistA M Server.</w:t>
      </w:r>
    </w:p>
    <w:p w14:paraId="5361F84C" w14:textId="77777777" w:rsidR="00BA2B8E" w:rsidRPr="00B35E34" w:rsidRDefault="00BA2B8E" w:rsidP="00BA2B8E">
      <w:pPr>
        <w:pStyle w:val="ListNumber"/>
        <w:keepNext/>
        <w:keepLines/>
        <w:numPr>
          <w:ilvl w:val="0"/>
          <w:numId w:val="49"/>
        </w:numPr>
      </w:pPr>
      <w:bookmarkStart w:id="407" w:name="process_overview_step_04"/>
      <w:bookmarkEnd w:id="406"/>
      <w:r w:rsidRPr="00B35E34">
        <w:lastRenderedPageBreak/>
        <w:t>The BSE-enabled application get</w:t>
      </w:r>
      <w:r w:rsidRPr="00B35E34">
        <w:rPr>
          <w:b/>
        </w:rPr>
        <w:t>s</w:t>
      </w:r>
      <w:r w:rsidRPr="00B35E34">
        <w:t xml:space="preserve"> a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t xml:space="preserve"> for the authenticated user from the Authenticating VistA M Serv</w:t>
      </w:r>
      <w:r w:rsidR="004054A7" w:rsidRPr="00B35E34">
        <w:t>er. This token is</w:t>
      </w:r>
      <w:r w:rsidRPr="00B35E34">
        <w:t xml:space="preserve"> eventually used by the Remote VistA M Server to obtain the necessary user information for populating a user as a "visitor" entry in the remote site's NEW PERSON</w:t>
      </w:r>
      <w:r w:rsidR="00650FA1" w:rsidRPr="00B35E34">
        <w:t xml:space="preserve"> (#200)</w:t>
      </w:r>
      <w:r w:rsidRPr="00B35E34">
        <w:t xml:space="preserve"> file</w:t>
      </w:r>
      <w:r w:rsidR="004054A7" w:rsidRPr="00B35E34">
        <w:fldChar w:fldCharType="begin"/>
      </w:r>
      <w:r w:rsidR="004054A7" w:rsidRPr="00B35E34">
        <w:instrText xml:space="preserve"> XE "NEW PERSON</w:instrText>
      </w:r>
      <w:r w:rsidR="00650FA1" w:rsidRPr="00B35E34">
        <w:instrText xml:space="preserve"> (#200)</w:instrText>
      </w:r>
      <w:r w:rsidR="004054A7" w:rsidRPr="00B35E34">
        <w:instrText xml:space="preserve"> File" </w:instrText>
      </w:r>
      <w:r w:rsidR="004054A7" w:rsidRPr="00B35E34">
        <w:fldChar w:fldCharType="end"/>
      </w:r>
      <w:r w:rsidR="004054A7" w:rsidRPr="00B35E34">
        <w:fldChar w:fldCharType="begin"/>
      </w:r>
      <w:r w:rsidR="004054A7" w:rsidRPr="00B35E34">
        <w:instrText xml:space="preserve"> XE "</w:instrText>
      </w:r>
      <w:proofErr w:type="spellStart"/>
      <w:r w:rsidR="004054A7" w:rsidRPr="00B35E34">
        <w:instrText>Files:NEW</w:instrText>
      </w:r>
      <w:proofErr w:type="spellEnd"/>
      <w:r w:rsidR="004054A7" w:rsidRPr="00B35E34">
        <w:instrText xml:space="preserve"> PERSON (#200)" </w:instrText>
      </w:r>
      <w:r w:rsidR="004054A7" w:rsidRPr="00B35E34">
        <w:fldChar w:fldCharType="end"/>
      </w:r>
      <w:r w:rsidRPr="00B35E34">
        <w:t>. This ensures the following:</w:t>
      </w:r>
    </w:p>
    <w:bookmarkEnd w:id="407"/>
    <w:p w14:paraId="707F65B5" w14:textId="77777777" w:rsidR="00BA2B8E" w:rsidRPr="00B35E34" w:rsidRDefault="00BA2B8E" w:rsidP="00274FEF">
      <w:pPr>
        <w:pStyle w:val="ListBulletIndent2"/>
        <w:keepNext/>
        <w:keepLines/>
      </w:pPr>
      <w:r w:rsidRPr="00B35E34">
        <w:t xml:space="preserve">The user </w:t>
      </w:r>
      <w:r w:rsidR="004054A7" w:rsidRPr="00B35E34">
        <w:t>is</w:t>
      </w:r>
      <w:r w:rsidRPr="00B35E34">
        <w:t xml:space="preserve"> </w:t>
      </w:r>
      <w:r w:rsidRPr="00B35E34">
        <w:rPr>
          <w:i/>
        </w:rPr>
        <w:t>not</w:t>
      </w:r>
      <w:r w:rsidR="004054A7" w:rsidRPr="00B35E34">
        <w:t xml:space="preserve"> </w:t>
      </w:r>
      <w:r w:rsidRPr="00B35E34">
        <w:t>spoofed.</w:t>
      </w:r>
    </w:p>
    <w:p w14:paraId="626DB262" w14:textId="77777777" w:rsidR="00BA2B8E" w:rsidRPr="00B35E34" w:rsidRDefault="00BA2B8E" w:rsidP="00274FEF">
      <w:pPr>
        <w:pStyle w:val="ListBulletIndent2"/>
      </w:pPr>
      <w:r w:rsidRPr="00B35E34">
        <w:t>The data at the remote site is valid.</w:t>
      </w:r>
    </w:p>
    <w:p w14:paraId="25614D84" w14:textId="77777777" w:rsidR="00E86754" w:rsidRPr="00B35E34" w:rsidRDefault="00E86754" w:rsidP="00E86754">
      <w:pPr>
        <w:pStyle w:val="BodyText6"/>
      </w:pPr>
    </w:p>
    <w:p w14:paraId="20E79AB8" w14:textId="77777777" w:rsidR="00BA2B8E" w:rsidRPr="00B35E34" w:rsidRDefault="00BA2B8E" w:rsidP="00BA2B8E">
      <w:pPr>
        <w:pStyle w:val="BodyText3"/>
        <w:keepNext/>
        <w:keepLines/>
      </w:pPr>
      <w:r w:rsidRPr="00B35E34">
        <w:t>A sample Kernel Authentication Token</w:t>
      </w:r>
      <w:r w:rsidRPr="00B35E34">
        <w:fldChar w:fldCharType="begin"/>
      </w:r>
      <w:r w:rsidRPr="00B35E34">
        <w:instrText xml:space="preserve"> XE "</w:instrText>
      </w:r>
      <w:proofErr w:type="spellStart"/>
      <w:r w:rsidRPr="00B35E34">
        <w:instrText>Token:Sample</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Kernel:Authentication:Token:Sample</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w:instrText>
      </w:r>
      <w:proofErr w:type="spellStart"/>
      <w:r w:rsidRPr="00B35E34">
        <w:instrText>Token:Sample</w:instrText>
      </w:r>
      <w:proofErr w:type="spellEnd"/>
      <w:r w:rsidRPr="00B35E34">
        <w:instrText xml:space="preserve">" </w:instrText>
      </w:r>
      <w:r w:rsidRPr="00B35E34">
        <w:fldChar w:fldCharType="end"/>
      </w:r>
      <w:r w:rsidRPr="00B35E34">
        <w:t xml:space="preserve"> follows:</w:t>
      </w:r>
    </w:p>
    <w:p w14:paraId="70274F8B" w14:textId="77777777" w:rsidR="00BA2B8E" w:rsidRPr="00B35E34" w:rsidRDefault="00BA2B8E" w:rsidP="00BA2B8E">
      <w:pPr>
        <w:pStyle w:val="BodyTextIndent3"/>
        <w:rPr>
          <w:rFonts w:ascii="Courier New" w:hAnsi="Courier New"/>
          <w:b/>
          <w:sz w:val="18"/>
        </w:rPr>
      </w:pPr>
      <w:r w:rsidRPr="00B35E34">
        <w:rPr>
          <w:rFonts w:ascii="Courier New" w:hAnsi="Courier New"/>
          <w:b/>
          <w:sz w:val="18"/>
        </w:rPr>
        <w:t>XWBHDL977-124367_0</w:t>
      </w:r>
    </w:p>
    <w:p w14:paraId="2F238B5F" w14:textId="77777777" w:rsidR="00E86754" w:rsidRPr="00B35E34" w:rsidRDefault="00E86754" w:rsidP="00E86754">
      <w:pPr>
        <w:pStyle w:val="BodyText6"/>
      </w:pPr>
    </w:p>
    <w:p w14:paraId="01A6895E" w14:textId="77777777" w:rsidR="00BA2B8E" w:rsidRPr="00B35E34" w:rsidRDefault="00BA2B8E" w:rsidP="00BA2B8E">
      <w:pPr>
        <w:pStyle w:val="ListNumber"/>
        <w:numPr>
          <w:ilvl w:val="0"/>
          <w:numId w:val="49"/>
        </w:numPr>
      </w:pPr>
      <w:bookmarkStart w:id="408" w:name="process_overview_step_05"/>
      <w:r w:rsidRPr="00B35E34">
        <w:t>The BSE-enabled application completes any other processing necessary to identify the Remote VistA M Server and gathers any other required information.</w:t>
      </w:r>
    </w:p>
    <w:p w14:paraId="6CF0840F" w14:textId="77777777" w:rsidR="00BA2B8E" w:rsidRPr="00B35E34" w:rsidRDefault="00BA2B8E" w:rsidP="00BA2B8E">
      <w:pPr>
        <w:pStyle w:val="ListNumber"/>
        <w:numPr>
          <w:ilvl w:val="0"/>
          <w:numId w:val="49"/>
        </w:numPr>
      </w:pPr>
      <w:bookmarkStart w:id="409" w:name="process_overview_step_06"/>
      <w:bookmarkEnd w:id="408"/>
      <w:r w:rsidRPr="00B35E34">
        <w:t>The BSE-enabled application disconnects from the Authenticating VistA M Server.</w:t>
      </w:r>
    </w:p>
    <w:p w14:paraId="62071408" w14:textId="77777777" w:rsidR="00BA2B8E" w:rsidRPr="00B35E34" w:rsidRDefault="00BA2B8E" w:rsidP="00BA2B8E">
      <w:pPr>
        <w:pStyle w:val="ListNumber"/>
        <w:keepNext/>
        <w:keepLines/>
        <w:numPr>
          <w:ilvl w:val="0"/>
          <w:numId w:val="49"/>
        </w:numPr>
      </w:pPr>
      <w:bookmarkStart w:id="410" w:name="process_overview_step_07"/>
      <w:bookmarkEnd w:id="409"/>
      <w:r w:rsidRPr="00B35E34">
        <w:t>The BSE-enabled application performs the following tasks:</w:t>
      </w:r>
    </w:p>
    <w:p w14:paraId="44986187" w14:textId="77777777" w:rsidR="00BA2B8E" w:rsidRPr="00B35E34" w:rsidRDefault="00BA2B8E" w:rsidP="00BA2B8E">
      <w:pPr>
        <w:pStyle w:val="ListNumber2"/>
        <w:keepNext/>
        <w:keepLines/>
        <w:numPr>
          <w:ilvl w:val="0"/>
          <w:numId w:val="68"/>
        </w:numPr>
        <w:ind w:left="1080"/>
      </w:pPr>
      <w:bookmarkStart w:id="411" w:name="process_overview_step_07a"/>
      <w:bookmarkEnd w:id="410"/>
      <w:r w:rsidRPr="00B35E34">
        <w:t>Creates a Security Pass Phrase</w:t>
      </w:r>
      <w:r w:rsidRPr="00B35E34">
        <w:fldChar w:fldCharType="begin"/>
      </w:r>
      <w:r w:rsidRPr="00B35E34">
        <w:instrText xml:space="preserve"> XE "</w:instrText>
      </w:r>
      <w:proofErr w:type="spellStart"/>
      <w:r w:rsidRPr="00B35E34">
        <w:instrText>Security:Pass</w:instrText>
      </w:r>
      <w:proofErr w:type="spellEnd"/>
      <w:r w:rsidRPr="00B35E34">
        <w:instrText xml:space="preserve"> Phrase" </w:instrText>
      </w:r>
      <w:r w:rsidRPr="00B35E34">
        <w:fldChar w:fldCharType="end"/>
      </w:r>
      <w:r w:rsidRPr="00B35E34">
        <w:t xml:space="preserve"> value that is composed of the following two pieces of data:</w:t>
      </w:r>
    </w:p>
    <w:bookmarkEnd w:id="411"/>
    <w:p w14:paraId="24E26417" w14:textId="77777777" w:rsidR="00BA2B8E" w:rsidRPr="00B35E34" w:rsidRDefault="00BA2B8E" w:rsidP="00274FEF">
      <w:pPr>
        <w:pStyle w:val="ListBulletIndent3"/>
        <w:keepNext/>
        <w:keepLines/>
      </w:pPr>
      <w:r w:rsidRPr="00B35E34">
        <w:rPr>
          <w:b/>
        </w:rPr>
        <w:t>Security Phrase—</w:t>
      </w:r>
      <w:r w:rsidRPr="00B35E34">
        <w:t>A one-way hashed value that is stored in the REMOTE APPLICATION</w:t>
      </w:r>
      <w:r w:rsidR="00650FA1" w:rsidRPr="00B35E34">
        <w:t xml:space="preserve"> (#8994.5)</w:t>
      </w:r>
      <w:r w:rsidRPr="00B35E34">
        <w:t xml:space="preserve"> file</w:t>
      </w:r>
      <w:r w:rsidRPr="00B35E34">
        <w:rPr>
          <w:kern w:val="2"/>
        </w:rPr>
        <w:fldChar w:fldCharType="begin"/>
      </w:r>
      <w:r w:rsidRPr="00B35E34">
        <w:instrText xml:space="preserve"> XE "</w:instrText>
      </w:r>
      <w:r w:rsidRPr="00B35E34">
        <w:rPr>
          <w:kern w:val="2"/>
        </w:rPr>
        <w:instrText>REMOTE APPLICATION</w:instrText>
      </w:r>
      <w:r w:rsidR="00650FA1" w:rsidRPr="00B35E34">
        <w:rPr>
          <w:kern w:val="2"/>
        </w:rPr>
        <w:instrText xml:space="preserve"> (#8994.5)</w:instrText>
      </w:r>
      <w:r w:rsidRPr="00B35E34">
        <w:rPr>
          <w:kern w:val="2"/>
        </w:rPr>
        <w:instrText xml:space="preserve"> File</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instrText>Files:</w:instrText>
      </w:r>
      <w:r w:rsidRPr="00B35E34">
        <w:rPr>
          <w:kern w:val="2"/>
        </w:rPr>
        <w:instrText>REMOTE</w:instrText>
      </w:r>
      <w:proofErr w:type="spellEnd"/>
      <w:r w:rsidRPr="00B35E34">
        <w:rPr>
          <w:kern w:val="2"/>
        </w:rPr>
        <w:instrText xml:space="preserve"> APPLICATION (#8994.5)</w:instrText>
      </w:r>
      <w:r w:rsidRPr="00B35E34">
        <w:instrText xml:space="preserve">" </w:instrText>
      </w:r>
      <w:r w:rsidRPr="00B35E34">
        <w:rPr>
          <w:kern w:val="2"/>
        </w:rPr>
        <w:fldChar w:fldCharType="end"/>
      </w:r>
      <w:r w:rsidRPr="00B35E34">
        <w:t xml:space="preserve"> and used to identify the BSE-enabled application's file entry.</w:t>
      </w:r>
    </w:p>
    <w:p w14:paraId="1C269D5A" w14:textId="494976CA" w:rsidR="00BA2B8E" w:rsidRPr="00B35E34" w:rsidRDefault="00BA2B8E" w:rsidP="00274FEF">
      <w:pPr>
        <w:pStyle w:val="NoteIndent5"/>
        <w:keepNext/>
        <w:keepLines/>
      </w:pPr>
      <w:r w:rsidRPr="00B35E34">
        <w:rPr>
          <w:noProof/>
          <w:lang w:eastAsia="en-US"/>
        </w:rPr>
        <w:drawing>
          <wp:inline distT="0" distB="0" distL="0" distR="0" wp14:anchorId="291C41D8" wp14:editId="3C16D250">
            <wp:extent cx="289560" cy="289560"/>
            <wp:effectExtent l="0" t="0" r="0" b="0"/>
            <wp:docPr id="73" name="Picture 7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REF:</w:t>
      </w:r>
      <w:r w:rsidRPr="00B35E34">
        <w:t xml:space="preserve"> For more information on the Security Phrase, see the "</w:t>
      </w:r>
      <w:r w:rsidRPr="00B35E34">
        <w:rPr>
          <w:color w:val="0000FF"/>
          <w:u w:val="single"/>
        </w:rPr>
        <w:fldChar w:fldCharType="begin"/>
      </w:r>
      <w:r w:rsidRPr="00B35E34">
        <w:rPr>
          <w:color w:val="0000FF"/>
          <w:u w:val="single"/>
        </w:rPr>
        <w:instrText xml:space="preserve"> REF _Ref136332712 \h  \* MERGEFORMAT </w:instrText>
      </w:r>
      <w:r w:rsidRPr="00B35E34">
        <w:rPr>
          <w:color w:val="0000FF"/>
          <w:u w:val="single"/>
        </w:rPr>
      </w:r>
      <w:r w:rsidRPr="00B35E34">
        <w:rPr>
          <w:color w:val="0000FF"/>
          <w:u w:val="single"/>
        </w:rPr>
        <w:fldChar w:fldCharType="separate"/>
      </w:r>
      <w:r w:rsidR="00430A7E" w:rsidRPr="00B35E34">
        <w:rPr>
          <w:color w:val="0000FF"/>
          <w:u w:val="single"/>
        </w:rPr>
        <w:t>Security Phrase</w:t>
      </w:r>
      <w:r w:rsidRPr="00B35E34">
        <w:rPr>
          <w:color w:val="0000FF"/>
          <w:u w:val="single"/>
        </w:rPr>
        <w:fldChar w:fldCharType="end"/>
      </w:r>
      <w:r w:rsidRPr="00B35E34">
        <w:t>" section.</w:t>
      </w:r>
    </w:p>
    <w:p w14:paraId="106F34C1" w14:textId="77777777" w:rsidR="00DC112C" w:rsidRPr="00B35E34" w:rsidRDefault="00DC112C" w:rsidP="00DC112C">
      <w:pPr>
        <w:pStyle w:val="BodyText6"/>
      </w:pPr>
    </w:p>
    <w:p w14:paraId="1547864A" w14:textId="77777777" w:rsidR="00BA2B8E" w:rsidRPr="00B35E34" w:rsidRDefault="00BA2B8E" w:rsidP="00274FEF">
      <w:pPr>
        <w:pStyle w:val="ListBulletIndent3"/>
      </w:pPr>
      <w:r w:rsidRPr="00B35E34">
        <w:rPr>
          <w:b/>
        </w:rPr>
        <w:t>Kernel Authentication Token</w:t>
      </w:r>
      <w:r w:rsidRPr="00B35E34">
        <w:fldChar w:fldCharType="begin"/>
      </w:r>
      <w:r w:rsidRPr="00B35E34">
        <w:instrText xml:space="preserve"> XE "</w:instrText>
      </w:r>
      <w:proofErr w:type="spellStart"/>
      <w:r w:rsidRPr="00B35E34">
        <w:instrText>Token:Sample</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Kernel:Authentication:Token:Sample</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w:instrText>
      </w:r>
      <w:proofErr w:type="spellStart"/>
      <w:r w:rsidRPr="00B35E34">
        <w:instrText>Token:Sample</w:instrText>
      </w:r>
      <w:proofErr w:type="spellEnd"/>
      <w:r w:rsidRPr="00B35E34">
        <w:instrText xml:space="preserve">" </w:instrText>
      </w:r>
      <w:r w:rsidRPr="00B35E34">
        <w:fldChar w:fldCharType="end"/>
      </w:r>
    </w:p>
    <w:p w14:paraId="73F784DE" w14:textId="77777777" w:rsidR="00E86754" w:rsidRPr="00B35E34" w:rsidRDefault="00E86754" w:rsidP="00E86754">
      <w:pPr>
        <w:pStyle w:val="BodyText6"/>
      </w:pPr>
    </w:p>
    <w:p w14:paraId="79B13D7E" w14:textId="43839B6D" w:rsidR="00BA2B8E" w:rsidRPr="00B35E34" w:rsidRDefault="00BA2B8E" w:rsidP="00274FEF">
      <w:pPr>
        <w:pStyle w:val="ListNumber2"/>
      </w:pPr>
      <w:bookmarkStart w:id="412" w:name="process_overview_step_07b"/>
      <w:r w:rsidRPr="00B35E34">
        <w:t xml:space="preserve">Sets the </w:t>
      </w:r>
      <w:proofErr w:type="spellStart"/>
      <w:r w:rsidRPr="00B35E34">
        <w:rPr>
          <w:b/>
          <w:bCs/>
        </w:rPr>
        <w:t>SecurityPhrase</w:t>
      </w:r>
      <w:proofErr w:type="spellEnd"/>
      <w:r w:rsidRPr="00B35E34">
        <w:t xml:space="preserve"> property</w:t>
      </w:r>
      <w:r w:rsidRPr="00B35E34">
        <w:fldChar w:fldCharType="begin"/>
      </w:r>
      <w:r w:rsidRPr="00B35E34">
        <w:instrText xml:space="preserve"> XE "</w:instrText>
      </w:r>
      <w:proofErr w:type="spellStart"/>
      <w:r w:rsidRPr="00B35E34">
        <w:instrText>SecurityPhrase</w:instrText>
      </w:r>
      <w:proofErr w:type="spellEnd"/>
      <w:r w:rsidRPr="00B35E34">
        <w:instrText xml:space="preserve"> Property" </w:instrText>
      </w:r>
      <w:r w:rsidRPr="00B35E34">
        <w:fldChar w:fldCharType="end"/>
      </w:r>
      <w:r w:rsidRPr="00B35E34">
        <w:fldChar w:fldCharType="begin"/>
      </w:r>
      <w:r w:rsidRPr="00B35E34">
        <w:instrText xml:space="preserve"> XE "</w:instrText>
      </w:r>
      <w:proofErr w:type="spellStart"/>
      <w:r w:rsidRPr="00B35E34">
        <w:instrText>Properties:SecurityPhrase</w:instrText>
      </w:r>
      <w:proofErr w:type="spellEnd"/>
      <w:r w:rsidRPr="00B35E34">
        <w:instrText xml:space="preserve">" </w:instrText>
      </w:r>
      <w:r w:rsidRPr="00B35E34">
        <w:fldChar w:fldCharType="end"/>
      </w:r>
      <w:r w:rsidRPr="00B35E34">
        <w:t xml:space="preserve"> of the </w:t>
      </w:r>
      <w:proofErr w:type="spellStart"/>
      <w:r w:rsidRPr="00B35E34">
        <w:rPr>
          <w:b/>
          <w:bCs/>
        </w:rPr>
        <w:t>RPCBroker</w:t>
      </w:r>
      <w:proofErr w:type="spellEnd"/>
      <w:r w:rsidRPr="00B35E34">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t xml:space="preserve"> to the Security Pass Phrase</w:t>
      </w:r>
      <w:r w:rsidRPr="00B35E34">
        <w:fldChar w:fldCharType="begin"/>
      </w:r>
      <w:r w:rsidRPr="00B35E34">
        <w:instrText xml:space="preserve"> XE "</w:instrText>
      </w:r>
      <w:proofErr w:type="spellStart"/>
      <w:r w:rsidRPr="00B35E34">
        <w:instrText>Security:Pass</w:instrText>
      </w:r>
      <w:proofErr w:type="spellEnd"/>
      <w:r w:rsidRPr="00B35E34">
        <w:instrText xml:space="preserve"> Phrase" </w:instrText>
      </w:r>
      <w:r w:rsidRPr="00B35E34">
        <w:fldChar w:fldCharType="end"/>
      </w:r>
      <w:r w:rsidRPr="00B35E34">
        <w:t xml:space="preserve"> </w:t>
      </w:r>
      <w:r w:rsidR="00C24807" w:rsidRPr="00B35E34">
        <w:t xml:space="preserve">value (see </w:t>
      </w:r>
      <w:hyperlink w:anchor="process_overview_step_07a" w:history="1">
        <w:r w:rsidR="00C24807" w:rsidRPr="000C2C3D">
          <w:rPr>
            <w:rStyle w:val="Hyperlink"/>
          </w:rPr>
          <w:t xml:space="preserve">Step </w:t>
        </w:r>
        <w:r w:rsidR="004054A7" w:rsidRPr="000C2C3D">
          <w:rPr>
            <w:rStyle w:val="Hyperlink"/>
          </w:rPr>
          <w:t>7a</w:t>
        </w:r>
      </w:hyperlink>
      <w:r w:rsidR="004054A7" w:rsidRPr="00B35E34">
        <w:t xml:space="preserve">), which is later </w:t>
      </w:r>
      <w:r w:rsidRPr="00B35E34">
        <w:t>used by the Remote VistA M Server to call back the Authenticating VistA M Server.</w:t>
      </w:r>
    </w:p>
    <w:p w14:paraId="1F910CED" w14:textId="77777777" w:rsidR="00BA2B8E" w:rsidRPr="00B35E34" w:rsidRDefault="00BA2B8E" w:rsidP="00274FEF">
      <w:pPr>
        <w:pStyle w:val="ListNumber2"/>
        <w:keepNext/>
        <w:keepLines/>
      </w:pPr>
      <w:bookmarkStart w:id="413" w:name="process_overview_step_07c"/>
      <w:bookmarkEnd w:id="412"/>
      <w:r w:rsidRPr="00B35E34">
        <w:lastRenderedPageBreak/>
        <w:t xml:space="preserve">Sets the other appropriate </w:t>
      </w:r>
      <w:proofErr w:type="spellStart"/>
      <w:r w:rsidRPr="00B35E34">
        <w:rPr>
          <w:b/>
          <w:bCs/>
        </w:rPr>
        <w:t>RPCBroker</w:t>
      </w:r>
      <w:proofErr w:type="spellEnd"/>
      <w:r w:rsidRPr="00B35E34">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t xml:space="preserve"> properties in order to call the Remote VistA M Server.</w:t>
      </w:r>
    </w:p>
    <w:bookmarkEnd w:id="413"/>
    <w:p w14:paraId="1AA9A735" w14:textId="77777777" w:rsidR="00BA2B8E" w:rsidRPr="00B35E34" w:rsidRDefault="00BA2B8E" w:rsidP="00274FEF">
      <w:pPr>
        <w:pStyle w:val="NoteIndent3"/>
      </w:pPr>
      <w:r w:rsidRPr="00B35E34">
        <w:rPr>
          <w:noProof/>
          <w:lang w:eastAsia="en-US"/>
        </w:rPr>
        <w:drawing>
          <wp:inline distT="0" distB="0" distL="0" distR="0" wp14:anchorId="528F0E8B" wp14:editId="552DCF46">
            <wp:extent cx="289560" cy="289560"/>
            <wp:effectExtent l="0" t="0" r="0" b="0"/>
            <wp:docPr id="72" name="Picture 7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rPr>
          <w:b/>
        </w:rPr>
        <w:tab/>
        <w:t>REF:</w:t>
      </w:r>
      <w:r w:rsidRPr="00B35E34">
        <w:t xml:space="preserve"> For more information on the specific </w:t>
      </w:r>
      <w:proofErr w:type="spellStart"/>
      <w:r w:rsidRPr="00B35E34">
        <w:rPr>
          <w:b/>
          <w:bCs/>
        </w:rPr>
        <w:t>RPCBroker</w:t>
      </w:r>
      <w:proofErr w:type="spellEnd"/>
      <w:r w:rsidRPr="00B35E34">
        <w:t xml:space="preserve"> login component property settings, see the "Step-By-Step Procedures to Implement BSE" section in the </w:t>
      </w:r>
      <w:r w:rsidRPr="00B35E34">
        <w:rPr>
          <w:i/>
        </w:rPr>
        <w:t>RPC Broker Developer’s Guide</w:t>
      </w:r>
      <w:r w:rsidRPr="00B35E34">
        <w:t>.</w:t>
      </w:r>
    </w:p>
    <w:p w14:paraId="79805E30" w14:textId="77777777" w:rsidR="00E86754" w:rsidRPr="00B35E34" w:rsidRDefault="00E86754" w:rsidP="00E86754">
      <w:pPr>
        <w:pStyle w:val="BodyText6"/>
      </w:pPr>
    </w:p>
    <w:p w14:paraId="4CAA51A5" w14:textId="6BE1BBBB" w:rsidR="00BA2B8E" w:rsidRPr="00B35E34" w:rsidRDefault="00BA2B8E" w:rsidP="00BA2B8E">
      <w:pPr>
        <w:pStyle w:val="ListNumber"/>
        <w:numPr>
          <w:ilvl w:val="0"/>
          <w:numId w:val="49"/>
        </w:numPr>
      </w:pPr>
      <w:bookmarkStart w:id="414" w:name="process_overview_step_08"/>
      <w:r w:rsidRPr="00B35E34">
        <w:t xml:space="preserve">The BSE-enabled application connects to the Remote VistA M Server with the </w:t>
      </w:r>
      <w:proofErr w:type="spellStart"/>
      <w:r w:rsidRPr="00B35E34">
        <w:rPr>
          <w:b/>
          <w:bCs/>
        </w:rPr>
        <w:t>RPCBroker</w:t>
      </w:r>
      <w:proofErr w:type="spellEnd"/>
      <w:r w:rsidRPr="00B35E34">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t xml:space="preserve"> passing in the encoded value of the </w:t>
      </w:r>
      <w:proofErr w:type="spellStart"/>
      <w:r w:rsidRPr="00B35E34">
        <w:rPr>
          <w:b/>
          <w:bCs/>
        </w:rPr>
        <w:t>SecurityPhrase</w:t>
      </w:r>
      <w:proofErr w:type="spellEnd"/>
      <w:r w:rsidRPr="00B35E34">
        <w:t xml:space="preserve"> property</w:t>
      </w:r>
      <w:r w:rsidRPr="00B35E34">
        <w:fldChar w:fldCharType="begin"/>
      </w:r>
      <w:r w:rsidRPr="00B35E34">
        <w:instrText xml:space="preserve"> XE "</w:instrText>
      </w:r>
      <w:proofErr w:type="spellStart"/>
      <w:r w:rsidRPr="00B35E34">
        <w:instrText>SecurityPhrase</w:instrText>
      </w:r>
      <w:proofErr w:type="spellEnd"/>
      <w:r w:rsidRPr="00B35E34">
        <w:instrText xml:space="preserve"> Property" </w:instrText>
      </w:r>
      <w:r w:rsidRPr="00B35E34">
        <w:fldChar w:fldCharType="end"/>
      </w:r>
      <w:r w:rsidRPr="00B35E34">
        <w:fldChar w:fldCharType="begin"/>
      </w:r>
      <w:r w:rsidRPr="00B35E34">
        <w:instrText xml:space="preserve"> XE "</w:instrText>
      </w:r>
      <w:proofErr w:type="spellStart"/>
      <w:r w:rsidRPr="00B35E34">
        <w:instrText>Properties:SecurityPhrase</w:instrText>
      </w:r>
      <w:proofErr w:type="spellEnd"/>
      <w:r w:rsidRPr="00B35E34">
        <w:instrText xml:space="preserve">" </w:instrText>
      </w:r>
      <w:r w:rsidRPr="00B35E34">
        <w:fldChar w:fldCharType="end"/>
      </w:r>
      <w:r w:rsidR="00C24807" w:rsidRPr="00B35E34">
        <w:t xml:space="preserve"> (see </w:t>
      </w:r>
      <w:hyperlink w:anchor="process_overview_step_07" w:history="1">
        <w:r w:rsidR="00C24807" w:rsidRPr="000C2C3D">
          <w:rPr>
            <w:rStyle w:val="Hyperlink"/>
          </w:rPr>
          <w:t xml:space="preserve">Step </w:t>
        </w:r>
        <w:r w:rsidRPr="000C2C3D">
          <w:rPr>
            <w:rStyle w:val="Hyperlink"/>
          </w:rPr>
          <w:t>7</w:t>
        </w:r>
      </w:hyperlink>
      <w:r w:rsidRPr="00B35E34">
        <w:t>)</w:t>
      </w:r>
      <w:r w:rsidRPr="00B35E34">
        <w:rPr>
          <w:kern w:val="2"/>
        </w:rPr>
        <w:fldChar w:fldCharType="begin"/>
      </w:r>
      <w:r w:rsidRPr="00B35E34">
        <w:instrText xml:space="preserve"> XE "</w:instrText>
      </w:r>
      <w:r w:rsidRPr="00B35E34">
        <w:rPr>
          <w:kern w:val="2"/>
        </w:rPr>
        <w:instrText>REMOTE APPLICATION</w:instrText>
      </w:r>
      <w:r w:rsidR="00650FA1" w:rsidRPr="00B35E34">
        <w:rPr>
          <w:kern w:val="2"/>
        </w:rPr>
        <w:instrText xml:space="preserve"> (#8994.5)</w:instrText>
      </w:r>
      <w:r w:rsidRPr="00B35E34">
        <w:rPr>
          <w:kern w:val="2"/>
        </w:rPr>
        <w:instrText xml:space="preserve"> File</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instrText>Files:</w:instrText>
      </w:r>
      <w:r w:rsidRPr="00B35E34">
        <w:rPr>
          <w:kern w:val="2"/>
        </w:rPr>
        <w:instrText>REMOTE</w:instrText>
      </w:r>
      <w:proofErr w:type="spellEnd"/>
      <w:r w:rsidRPr="00B35E34">
        <w:rPr>
          <w:kern w:val="2"/>
        </w:rPr>
        <w:instrText xml:space="preserve"> APPLICATION (#8994.5)</w:instrText>
      </w:r>
      <w:r w:rsidRPr="00B35E34">
        <w:instrText xml:space="preserve">" </w:instrText>
      </w:r>
      <w:r w:rsidRPr="00B35E34">
        <w:rPr>
          <w:kern w:val="2"/>
        </w:rPr>
        <w:fldChar w:fldCharType="end"/>
      </w:r>
      <w:r w:rsidRPr="00B35E34">
        <w:t>.</w:t>
      </w:r>
    </w:p>
    <w:bookmarkEnd w:id="414"/>
    <w:p w14:paraId="3D0B0AAC" w14:textId="77777777" w:rsidR="00BA2B8E" w:rsidRPr="00B35E34" w:rsidRDefault="00BA2B8E" w:rsidP="00BA2B8E">
      <w:pPr>
        <w:pStyle w:val="CautionIndent2"/>
      </w:pPr>
      <w:r w:rsidRPr="00B35E34">
        <w:rPr>
          <w:noProof/>
          <w:lang w:eastAsia="en-US"/>
        </w:rPr>
        <w:drawing>
          <wp:inline distT="0" distB="0" distL="0" distR="0" wp14:anchorId="59759608" wp14:editId="0F099670">
            <wp:extent cx="411480" cy="411480"/>
            <wp:effectExtent l="0" t="0" r="7620" b="7620"/>
            <wp:docPr id="71" name="Picture 71"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rsidRPr="00B35E34">
        <w:tab/>
        <w:t>CAUTION: Remote access is only permitted at sites that have installed the application's information (including the hashed Security Phrase) into the REMOTE APPLICATION</w:t>
      </w:r>
      <w:r w:rsidR="00650FA1" w:rsidRPr="00B35E34">
        <w:t xml:space="preserve"> (#8994.5)</w:t>
      </w:r>
      <w:r w:rsidRPr="00B35E34">
        <w:t xml:space="preserve"> file, ensuring that a rogue application </w:t>
      </w:r>
      <w:r w:rsidRPr="00B35E34">
        <w:rPr>
          <w:i/>
        </w:rPr>
        <w:t>cannot</w:t>
      </w:r>
      <w:r w:rsidRPr="00B35E34">
        <w:t xml:space="preserve"> obtain access.</w:t>
      </w:r>
    </w:p>
    <w:p w14:paraId="6BA53941" w14:textId="27342F31" w:rsidR="00BA2B8E" w:rsidRPr="00B35E34" w:rsidRDefault="00BA2B8E" w:rsidP="00BA2B8E">
      <w:pPr>
        <w:pStyle w:val="NoteIndent2"/>
      </w:pPr>
      <w:r w:rsidRPr="00B35E34">
        <w:rPr>
          <w:noProof/>
          <w:lang w:eastAsia="en-US"/>
        </w:rPr>
        <w:drawing>
          <wp:inline distT="0" distB="0" distL="0" distR="0" wp14:anchorId="7DDCFEE1" wp14:editId="222B06C9">
            <wp:extent cx="289560" cy="289560"/>
            <wp:effectExtent l="0" t="0" r="0" b="0"/>
            <wp:docPr id="70" name="Picture 7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REF:</w:t>
      </w:r>
      <w:r w:rsidRPr="00B35E34">
        <w:t xml:space="preserve"> For more information on the application's Security Phrase, see the "</w:t>
      </w:r>
      <w:r w:rsidRPr="00B35E34">
        <w:rPr>
          <w:color w:val="0000FF"/>
          <w:u w:val="single"/>
        </w:rPr>
        <w:fldChar w:fldCharType="begin"/>
      </w:r>
      <w:r w:rsidRPr="00B35E34">
        <w:rPr>
          <w:color w:val="0000FF"/>
          <w:u w:val="single"/>
        </w:rPr>
        <w:instrText xml:space="preserve"> REF _Ref136341014 \h  \* MERGEFORMAT </w:instrText>
      </w:r>
      <w:r w:rsidRPr="00B35E34">
        <w:rPr>
          <w:color w:val="0000FF"/>
          <w:u w:val="single"/>
        </w:rPr>
      </w:r>
      <w:r w:rsidRPr="00B35E34">
        <w:rPr>
          <w:color w:val="0000FF"/>
          <w:u w:val="single"/>
        </w:rPr>
        <w:fldChar w:fldCharType="separate"/>
      </w:r>
      <w:r w:rsidR="00430A7E" w:rsidRPr="00B35E34">
        <w:rPr>
          <w:color w:val="0000FF"/>
          <w:u w:val="single"/>
        </w:rPr>
        <w:t>Security Phrase</w:t>
      </w:r>
      <w:r w:rsidRPr="00B35E34">
        <w:rPr>
          <w:color w:val="0000FF"/>
          <w:u w:val="single"/>
        </w:rPr>
        <w:fldChar w:fldCharType="end"/>
      </w:r>
      <w:r w:rsidRPr="00B35E34">
        <w:t>" section.</w:t>
      </w:r>
    </w:p>
    <w:p w14:paraId="3C926B79" w14:textId="77777777" w:rsidR="00DC112C" w:rsidRPr="00B35E34" w:rsidRDefault="00DC112C" w:rsidP="00DC112C">
      <w:pPr>
        <w:pStyle w:val="BodyText6"/>
      </w:pPr>
    </w:p>
    <w:p w14:paraId="5831DA58" w14:textId="77777777" w:rsidR="00BA2B8E" w:rsidRPr="00B35E34" w:rsidRDefault="00BA2B8E" w:rsidP="00BA2B8E">
      <w:pPr>
        <w:pStyle w:val="ListNumber"/>
        <w:keepNext/>
        <w:keepLines/>
        <w:numPr>
          <w:ilvl w:val="0"/>
          <w:numId w:val="49"/>
        </w:numPr>
      </w:pPr>
      <w:bookmarkStart w:id="415" w:name="process_overview_step_09"/>
      <w:r w:rsidRPr="00B35E34">
        <w:t>The Kernel software on the Remote VistA M Server performs the following tasks:</w:t>
      </w:r>
    </w:p>
    <w:p w14:paraId="0B925690" w14:textId="6968FC04" w:rsidR="00BA2B8E" w:rsidRPr="00B35E34" w:rsidRDefault="00BA2B8E" w:rsidP="00BA2B8E">
      <w:pPr>
        <w:pStyle w:val="ListNumber2"/>
        <w:keepNext/>
        <w:keepLines/>
        <w:numPr>
          <w:ilvl w:val="0"/>
          <w:numId w:val="42"/>
        </w:numPr>
        <w:ind w:left="1080"/>
      </w:pPr>
      <w:bookmarkStart w:id="416" w:name="process_overview_step_09a"/>
      <w:bookmarkEnd w:id="415"/>
      <w:r w:rsidRPr="00B35E34">
        <w:t xml:space="preserve">Identifies and hashes the decoded value of the </w:t>
      </w:r>
      <w:proofErr w:type="spellStart"/>
      <w:r w:rsidRPr="00B35E34">
        <w:rPr>
          <w:b/>
          <w:bCs/>
        </w:rPr>
        <w:t>RPCBroker</w:t>
      </w:r>
      <w:proofErr w:type="spellEnd"/>
      <w:r w:rsidRPr="00B35E34">
        <w:t xml:space="preserve"> login component's</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t xml:space="preserve"> </w:t>
      </w:r>
      <w:proofErr w:type="spellStart"/>
      <w:r w:rsidRPr="00B35E34">
        <w:rPr>
          <w:b/>
          <w:bCs/>
        </w:rPr>
        <w:t>SecurityPhrase</w:t>
      </w:r>
      <w:proofErr w:type="spellEnd"/>
      <w:r w:rsidRPr="00B35E34">
        <w:t xml:space="preserve"> property</w:t>
      </w:r>
      <w:r w:rsidRPr="00B35E34">
        <w:fldChar w:fldCharType="begin"/>
      </w:r>
      <w:r w:rsidRPr="00B35E34">
        <w:instrText xml:space="preserve"> XE "</w:instrText>
      </w:r>
      <w:proofErr w:type="spellStart"/>
      <w:r w:rsidRPr="00B35E34">
        <w:instrText>SecurityPhrase</w:instrText>
      </w:r>
      <w:proofErr w:type="spellEnd"/>
      <w:r w:rsidRPr="00B35E34">
        <w:instrText xml:space="preserve"> Property" </w:instrText>
      </w:r>
      <w:r w:rsidRPr="00B35E34">
        <w:fldChar w:fldCharType="end"/>
      </w:r>
      <w:r w:rsidRPr="00B35E34">
        <w:fldChar w:fldCharType="begin"/>
      </w:r>
      <w:r w:rsidRPr="00B35E34">
        <w:instrText xml:space="preserve"> XE "</w:instrText>
      </w:r>
      <w:proofErr w:type="spellStart"/>
      <w:r w:rsidRPr="00B35E34">
        <w:instrText>Properties:SecurityPhrase</w:instrText>
      </w:r>
      <w:proofErr w:type="spellEnd"/>
      <w:r w:rsidRPr="00B35E34">
        <w:instrText xml:space="preserve">" </w:instrText>
      </w:r>
      <w:r w:rsidRPr="00B35E34">
        <w:fldChar w:fldCharType="end"/>
      </w:r>
      <w:r w:rsidR="00C24807" w:rsidRPr="00B35E34">
        <w:t xml:space="preserve"> (see Steps </w:t>
      </w:r>
      <w:hyperlink w:anchor="process_overview_step_07a" w:history="1">
        <w:r w:rsidRPr="000C2C3D">
          <w:rPr>
            <w:rStyle w:val="Hyperlink"/>
          </w:rPr>
          <w:t>7a</w:t>
        </w:r>
      </w:hyperlink>
      <w:r w:rsidRPr="00B35E34">
        <w:t xml:space="preserve"> and </w:t>
      </w:r>
      <w:hyperlink w:anchor="process_overview_step_07b" w:history="1">
        <w:r w:rsidR="00C24807" w:rsidRPr="000C2C3D">
          <w:rPr>
            <w:rStyle w:val="Hyperlink"/>
          </w:rPr>
          <w:t>7</w:t>
        </w:r>
        <w:r w:rsidRPr="000C2C3D">
          <w:rPr>
            <w:rStyle w:val="Hyperlink"/>
          </w:rPr>
          <w:t>b</w:t>
        </w:r>
      </w:hyperlink>
      <w:r w:rsidRPr="00B35E34">
        <w:t>).</w:t>
      </w:r>
    </w:p>
    <w:p w14:paraId="080F77B5" w14:textId="77777777" w:rsidR="00BA2B8E" w:rsidRPr="00B35E34" w:rsidRDefault="00BA2B8E" w:rsidP="00274FEF">
      <w:pPr>
        <w:pStyle w:val="ListNumber2"/>
        <w:keepNext/>
        <w:keepLines/>
      </w:pPr>
      <w:bookmarkStart w:id="417" w:name="process_overview_step_09b"/>
      <w:bookmarkEnd w:id="416"/>
      <w:r w:rsidRPr="00B35E34">
        <w:t>Uses the hashed value of the BSE-enabled application's Security Pass Phrase</w:t>
      </w:r>
      <w:r w:rsidRPr="00B35E34">
        <w:fldChar w:fldCharType="begin"/>
      </w:r>
      <w:r w:rsidRPr="00B35E34">
        <w:instrText xml:space="preserve"> XE "</w:instrText>
      </w:r>
      <w:proofErr w:type="spellStart"/>
      <w:r w:rsidRPr="00B35E34">
        <w:instrText>Security:Pass</w:instrText>
      </w:r>
      <w:proofErr w:type="spellEnd"/>
      <w:r w:rsidRPr="00B35E34">
        <w:instrText xml:space="preserve"> Phrase" </w:instrText>
      </w:r>
      <w:r w:rsidRPr="00B35E34">
        <w:fldChar w:fldCharType="end"/>
      </w:r>
      <w:r w:rsidRPr="00B35E34">
        <w:t xml:space="preserve"> to identify the application's entry in the REMOTE APPLICATION</w:t>
      </w:r>
      <w:r w:rsidR="00650FA1" w:rsidRPr="00B35E34">
        <w:t xml:space="preserve"> (#8994.5)</w:t>
      </w:r>
      <w:r w:rsidRPr="00B35E34">
        <w:t xml:space="preserve"> file</w:t>
      </w:r>
      <w:r w:rsidRPr="00B35E34">
        <w:rPr>
          <w:kern w:val="2"/>
        </w:rPr>
        <w:fldChar w:fldCharType="begin"/>
      </w:r>
      <w:r w:rsidRPr="00B35E34">
        <w:instrText xml:space="preserve"> XE "</w:instrText>
      </w:r>
      <w:r w:rsidRPr="00B35E34">
        <w:rPr>
          <w:kern w:val="2"/>
        </w:rPr>
        <w:instrText>REMOTE APPLICATION</w:instrText>
      </w:r>
      <w:r w:rsidR="00650FA1" w:rsidRPr="00B35E34">
        <w:rPr>
          <w:kern w:val="2"/>
        </w:rPr>
        <w:instrText xml:space="preserve"> (#8994.5)</w:instrText>
      </w:r>
      <w:r w:rsidRPr="00B35E34">
        <w:rPr>
          <w:kern w:val="2"/>
        </w:rPr>
        <w:instrText xml:space="preserve"> File</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instrText>Files:</w:instrText>
      </w:r>
      <w:r w:rsidRPr="00B35E34">
        <w:rPr>
          <w:kern w:val="2"/>
        </w:rPr>
        <w:instrText>REMOTE</w:instrText>
      </w:r>
      <w:proofErr w:type="spellEnd"/>
      <w:r w:rsidRPr="00B35E34">
        <w:rPr>
          <w:kern w:val="2"/>
        </w:rPr>
        <w:instrText xml:space="preserve"> APPLICATION (#8994.5)</w:instrText>
      </w:r>
      <w:r w:rsidRPr="00B35E34">
        <w:instrText xml:space="preserve">" </w:instrText>
      </w:r>
      <w:r w:rsidRPr="00B35E34">
        <w:rPr>
          <w:kern w:val="2"/>
        </w:rPr>
        <w:fldChar w:fldCharType="end"/>
      </w:r>
      <w:r w:rsidRPr="00B35E34">
        <w:t>.</w:t>
      </w:r>
    </w:p>
    <w:bookmarkEnd w:id="417"/>
    <w:p w14:paraId="5470005E" w14:textId="77777777" w:rsidR="00BA2B8E" w:rsidRPr="00B35E34" w:rsidRDefault="00BA2B8E" w:rsidP="00BA2B8E">
      <w:pPr>
        <w:pStyle w:val="NoteIndent3"/>
      </w:pPr>
      <w:r w:rsidRPr="00B35E34">
        <w:rPr>
          <w:noProof/>
          <w:lang w:eastAsia="en-US"/>
        </w:rPr>
        <w:drawing>
          <wp:inline distT="0" distB="0" distL="0" distR="0" wp14:anchorId="67B00909" wp14:editId="67578B10">
            <wp:extent cx="289560" cy="289560"/>
            <wp:effectExtent l="0" t="0" r="0" b="0"/>
            <wp:docPr id="69" name="Picture 6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NOTE:</w:t>
      </w:r>
      <w:r w:rsidRPr="00B35E34">
        <w:t xml:space="preserve"> Included in that entry is the mechanisms for contacting the Authenticating VistA M Server.</w:t>
      </w:r>
    </w:p>
    <w:p w14:paraId="67CAF707" w14:textId="77777777" w:rsidR="00DC112C" w:rsidRPr="00B35E34" w:rsidRDefault="00DC112C" w:rsidP="00DC112C">
      <w:pPr>
        <w:pStyle w:val="BodyText6"/>
      </w:pPr>
    </w:p>
    <w:p w14:paraId="7073C26C" w14:textId="77777777" w:rsidR="00BA2B8E" w:rsidRPr="00B35E34" w:rsidRDefault="00BA2B8E" w:rsidP="00274FEF">
      <w:pPr>
        <w:pStyle w:val="ListNumber2"/>
      </w:pPr>
      <w:bookmarkStart w:id="418" w:name="process_overview_step_09c"/>
      <w:r w:rsidRPr="00B35E34">
        <w:t>Connects to the Authenticating VistA M Server passing in the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t xml:space="preserve"> that identifies the user.</w:t>
      </w:r>
    </w:p>
    <w:p w14:paraId="23F6A53E" w14:textId="77777777" w:rsidR="00BA2B8E" w:rsidRPr="00B35E34" w:rsidRDefault="00BA2B8E" w:rsidP="00274FEF">
      <w:pPr>
        <w:pStyle w:val="ListNumber2"/>
      </w:pPr>
      <w:bookmarkStart w:id="419" w:name="process_overview_step_09d"/>
      <w:bookmarkEnd w:id="418"/>
      <w:r w:rsidRPr="00B35E34">
        <w:lastRenderedPageBreak/>
        <w:t>Obtains the user demographic</w:t>
      </w:r>
      <w:r w:rsidRPr="00B35E34">
        <w:fldChar w:fldCharType="begin"/>
      </w:r>
      <w:r w:rsidRPr="00B35E34">
        <w:instrText xml:space="preserve"> XE "Demographics" </w:instrText>
      </w:r>
      <w:r w:rsidRPr="00B35E34">
        <w:fldChar w:fldCharType="end"/>
      </w:r>
      <w:r w:rsidRPr="00B35E34">
        <w:t xml:space="preserve"> information from the Authenticating VistA M Server. This user demographic</w:t>
      </w:r>
      <w:r w:rsidRPr="00B35E34">
        <w:fldChar w:fldCharType="begin"/>
      </w:r>
      <w:r w:rsidRPr="00B35E34">
        <w:instrText xml:space="preserve"> XE "Demographics" </w:instrText>
      </w:r>
      <w:r w:rsidRPr="00B35E34">
        <w:fldChar w:fldCharType="end"/>
      </w:r>
      <w:r w:rsidRPr="00B35E34">
        <w:t xml:space="preserve"> information is used to establish the user as a remote user/visitor.</w:t>
      </w:r>
    </w:p>
    <w:p w14:paraId="482E06AD" w14:textId="77777777" w:rsidR="00BA2B8E" w:rsidRPr="00B35E34" w:rsidRDefault="00BA2B8E" w:rsidP="00274FEF">
      <w:pPr>
        <w:pStyle w:val="ListNumber2"/>
      </w:pPr>
      <w:bookmarkStart w:id="420" w:name="process_overview_step_09e"/>
      <w:bookmarkEnd w:id="419"/>
      <w:r w:rsidRPr="00B35E34">
        <w:t>Disconnects from the Authenticating VistA M Server.</w:t>
      </w:r>
    </w:p>
    <w:p w14:paraId="28C2FBCE" w14:textId="77777777" w:rsidR="00BA2B8E" w:rsidRPr="00B35E34" w:rsidRDefault="00BA2B8E" w:rsidP="00274FEF">
      <w:pPr>
        <w:pStyle w:val="ListNumber2"/>
      </w:pPr>
      <w:bookmarkStart w:id="421" w:name="process_overview_step_09f"/>
      <w:bookmarkEnd w:id="420"/>
      <w:r w:rsidRPr="00B35E34">
        <w:t>Uses the demographic</w:t>
      </w:r>
      <w:r w:rsidRPr="00B35E34">
        <w:fldChar w:fldCharType="begin"/>
      </w:r>
      <w:r w:rsidRPr="00B35E34">
        <w:instrText xml:space="preserve"> XE "Demographics" </w:instrText>
      </w:r>
      <w:r w:rsidRPr="00B35E34">
        <w:fldChar w:fldCharType="end"/>
      </w:r>
      <w:r w:rsidRPr="00B35E34">
        <w:t xml:space="preserve"> information obtained from the Authenticating VistA M Server to set up the user as a visitor entry on the Remote VistA M Server. It creates or matches an entry in the NEW PERSON</w:t>
      </w:r>
      <w:r w:rsidR="00650FA1" w:rsidRPr="00B35E34">
        <w:t xml:space="preserve"> (#200)</w:t>
      </w:r>
      <w:r w:rsidRPr="00B35E34">
        <w:t xml:space="preserve"> file</w:t>
      </w:r>
      <w:r w:rsidRPr="00B35E34">
        <w:fldChar w:fldCharType="begin"/>
      </w:r>
      <w:r w:rsidRPr="00B35E34">
        <w:instrText xml:space="preserve"> XE "NEW PERSON</w:instrText>
      </w:r>
      <w:r w:rsidR="00650FA1" w:rsidRPr="00B35E34">
        <w:instrText xml:space="preserve"> (#200)</w:instrText>
      </w:r>
      <w:r w:rsidRPr="00B35E34">
        <w:instrText xml:space="preserve"> File" </w:instrText>
      </w:r>
      <w:r w:rsidRPr="00B35E34">
        <w:fldChar w:fldCharType="end"/>
      </w:r>
      <w:r w:rsidRPr="00B35E34">
        <w:fldChar w:fldCharType="begin"/>
      </w:r>
      <w:r w:rsidRPr="00B35E34">
        <w:instrText xml:space="preserve"> XE "</w:instrText>
      </w:r>
      <w:proofErr w:type="spellStart"/>
      <w:r w:rsidRPr="00B35E34">
        <w:instrText>Files:NEW</w:instrText>
      </w:r>
      <w:proofErr w:type="spellEnd"/>
      <w:r w:rsidRPr="00B35E34">
        <w:instrText xml:space="preserve"> PERSON (#200)" </w:instrText>
      </w:r>
      <w:r w:rsidRPr="00B35E34">
        <w:fldChar w:fldCharType="end"/>
      </w:r>
      <w:r w:rsidRPr="00B35E34">
        <w:t xml:space="preserve"> and provides the visitor with the context option specified for the BSE-enabled application in the REMOTE APPLICATION</w:t>
      </w:r>
      <w:r w:rsidR="00650FA1" w:rsidRPr="00B35E34">
        <w:t xml:space="preserve"> (#8994.5)</w:t>
      </w:r>
      <w:r w:rsidRPr="00B35E34">
        <w:t xml:space="preserve"> file</w:t>
      </w:r>
      <w:r w:rsidRPr="00B35E34">
        <w:rPr>
          <w:kern w:val="2"/>
        </w:rPr>
        <w:fldChar w:fldCharType="begin"/>
      </w:r>
      <w:r w:rsidRPr="00B35E34">
        <w:instrText xml:space="preserve"> XE "</w:instrText>
      </w:r>
      <w:r w:rsidRPr="00B35E34">
        <w:rPr>
          <w:kern w:val="2"/>
        </w:rPr>
        <w:instrText>REMOTE APPLICATION</w:instrText>
      </w:r>
      <w:r w:rsidR="00650FA1" w:rsidRPr="00B35E34">
        <w:rPr>
          <w:kern w:val="2"/>
        </w:rPr>
        <w:instrText xml:space="preserve"> (#8994.5)</w:instrText>
      </w:r>
      <w:r w:rsidRPr="00B35E34">
        <w:rPr>
          <w:kern w:val="2"/>
        </w:rPr>
        <w:instrText xml:space="preserve"> File</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instrText>Files:</w:instrText>
      </w:r>
      <w:r w:rsidRPr="00B35E34">
        <w:rPr>
          <w:kern w:val="2"/>
        </w:rPr>
        <w:instrText>REMOTE</w:instrText>
      </w:r>
      <w:proofErr w:type="spellEnd"/>
      <w:r w:rsidRPr="00B35E34">
        <w:rPr>
          <w:kern w:val="2"/>
        </w:rPr>
        <w:instrText xml:space="preserve"> APPLICATION (#8994.5)</w:instrText>
      </w:r>
      <w:r w:rsidRPr="00B35E34">
        <w:instrText xml:space="preserve">" </w:instrText>
      </w:r>
      <w:r w:rsidRPr="00B35E34">
        <w:rPr>
          <w:kern w:val="2"/>
        </w:rPr>
        <w:fldChar w:fldCharType="end"/>
      </w:r>
      <w:r w:rsidRPr="00B35E34">
        <w:t>.</w:t>
      </w:r>
    </w:p>
    <w:bookmarkEnd w:id="421"/>
    <w:p w14:paraId="5B42E952" w14:textId="77777777" w:rsidR="00E86754" w:rsidRPr="00B35E34" w:rsidRDefault="00E86754" w:rsidP="00E86754">
      <w:pPr>
        <w:pStyle w:val="BodyText6"/>
      </w:pPr>
    </w:p>
    <w:p w14:paraId="30FDE6AD" w14:textId="77777777" w:rsidR="00BA2B8E" w:rsidRPr="00B35E34" w:rsidRDefault="00BA2B8E" w:rsidP="00BA2B8E">
      <w:pPr>
        <w:pStyle w:val="ListNumber"/>
        <w:numPr>
          <w:ilvl w:val="0"/>
          <w:numId w:val="49"/>
        </w:numPr>
      </w:pPr>
      <w:bookmarkStart w:id="422" w:name="process_overview_step_10"/>
      <w:r w:rsidRPr="00B35E34">
        <w:t xml:space="preserve">The BSE-enabled application is notified by the </w:t>
      </w:r>
      <w:proofErr w:type="spellStart"/>
      <w:r w:rsidRPr="00B35E34">
        <w:rPr>
          <w:b/>
          <w:bCs/>
        </w:rPr>
        <w:t>RPCBroker</w:t>
      </w:r>
      <w:proofErr w:type="spellEnd"/>
      <w:r w:rsidRPr="00B35E34">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t xml:space="preserve"> that it successfully connected</w:t>
      </w:r>
      <w:r w:rsidR="001362BE" w:rsidRPr="00B35E34">
        <w:t>,</w:t>
      </w:r>
      <w:r w:rsidRPr="00B35E34">
        <w:t xml:space="preserve"> and that the user is signed on to the Remote VistA M Server. The user can then continue with any processing necessary on the Remote VistA M Server. If for some reason the user signon fails on the Remote VistA M Server, the user </w:t>
      </w:r>
      <w:r w:rsidR="004054A7" w:rsidRPr="00B35E34">
        <w:t>is</w:t>
      </w:r>
      <w:r w:rsidRPr="00B35E34">
        <w:t xml:space="preserve"> prompted to enter a valid Access and Verify code on the Remote VistA M Server. If the user cancels the signon, he/she is prompted with a signon cancellation dialogue box.</w:t>
      </w:r>
    </w:p>
    <w:bookmarkEnd w:id="422"/>
    <w:p w14:paraId="1787464E" w14:textId="03BD32B2" w:rsidR="00BA2B8E" w:rsidRPr="00B35E34" w:rsidRDefault="00BA2B8E" w:rsidP="00BA2B8E">
      <w:pPr>
        <w:pStyle w:val="NoteIndent2"/>
      </w:pPr>
      <w:r w:rsidRPr="00B35E34">
        <w:rPr>
          <w:noProof/>
          <w:lang w:eastAsia="en-US"/>
        </w:rPr>
        <w:drawing>
          <wp:inline distT="0" distB="0" distL="0" distR="0" wp14:anchorId="247EDB20" wp14:editId="31A92D32">
            <wp:extent cx="289560" cy="289560"/>
            <wp:effectExtent l="0" t="0" r="0" b="0"/>
            <wp:docPr id="68" name="Picture 6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REF:</w:t>
      </w:r>
      <w:r w:rsidRPr="00B35E34">
        <w:t xml:space="preserve"> For more information on the REMOTE APPLICATION</w:t>
      </w:r>
      <w:r w:rsidR="00650FA1" w:rsidRPr="00B35E34">
        <w:t xml:space="preserve"> (#8994.5)</w:t>
      </w:r>
      <w:r w:rsidRPr="00B35E34">
        <w:t xml:space="preserve"> file, see the "</w:t>
      </w:r>
      <w:r w:rsidRPr="00B35E34">
        <w:rPr>
          <w:color w:val="0000FF"/>
          <w:u w:val="single"/>
        </w:rPr>
        <w:fldChar w:fldCharType="begin"/>
      </w:r>
      <w:r w:rsidRPr="00B35E34">
        <w:rPr>
          <w:color w:val="0000FF"/>
          <w:u w:val="single"/>
        </w:rPr>
        <w:instrText xml:space="preserve"> REF _Ref136400463 \h  \* MERGEFORMAT </w:instrText>
      </w:r>
      <w:r w:rsidRPr="00B35E34">
        <w:rPr>
          <w:color w:val="0000FF"/>
          <w:u w:val="single"/>
        </w:rPr>
      </w:r>
      <w:r w:rsidRPr="00B35E34">
        <w:rPr>
          <w:color w:val="0000FF"/>
          <w:u w:val="single"/>
        </w:rPr>
        <w:fldChar w:fldCharType="separate"/>
      </w:r>
      <w:r w:rsidR="00430A7E" w:rsidRPr="00B35E34">
        <w:rPr>
          <w:color w:val="0000FF"/>
          <w:u w:val="single"/>
        </w:rPr>
        <w:t>REMOTE APPLICATION (#8994.5) File</w:t>
      </w:r>
      <w:r w:rsidRPr="00B35E34">
        <w:rPr>
          <w:color w:val="0000FF"/>
          <w:u w:val="single"/>
        </w:rPr>
        <w:fldChar w:fldCharType="end"/>
      </w:r>
      <w:r w:rsidRPr="00B35E34">
        <w:t>" section.</w:t>
      </w:r>
    </w:p>
    <w:p w14:paraId="3BA0CE71" w14:textId="77777777" w:rsidR="00E86754" w:rsidRPr="00B35E34" w:rsidRDefault="00E86754" w:rsidP="00E86754">
      <w:pPr>
        <w:pStyle w:val="BodyText6"/>
      </w:pPr>
    </w:p>
    <w:p w14:paraId="231C900E" w14:textId="77777777" w:rsidR="00BA2B8E" w:rsidRPr="00B35E34" w:rsidRDefault="00BA2B8E" w:rsidP="00BA2B8E">
      <w:pPr>
        <w:pStyle w:val="BodyText"/>
        <w:keepNext/>
        <w:keepLines/>
      </w:pPr>
      <w:r w:rsidRPr="00B35E34">
        <w:t>If any of the following error conditions exist, the user is prompted with a regular GUI signon dialogue instructing them to enter their Access and Verify codes:</w:t>
      </w:r>
    </w:p>
    <w:p w14:paraId="19CF3C1C" w14:textId="77777777" w:rsidR="00BA2B8E" w:rsidRPr="00B35E34" w:rsidRDefault="00BA2B8E" w:rsidP="00BA2B8E">
      <w:pPr>
        <w:pStyle w:val="ListBullet"/>
        <w:keepNext/>
        <w:keepLines/>
        <w:tabs>
          <w:tab w:val="num" w:pos="720"/>
        </w:tabs>
      </w:pPr>
      <w:r w:rsidRPr="00B35E34">
        <w:t>No entry for the application in the REMOTE APPLICATION</w:t>
      </w:r>
      <w:r w:rsidR="00650FA1" w:rsidRPr="00B35E34">
        <w:t xml:space="preserve"> (#8994.5)</w:t>
      </w:r>
      <w:r w:rsidRPr="00B35E34">
        <w:t xml:space="preserve"> file</w:t>
      </w:r>
      <w:r w:rsidRPr="00B35E34">
        <w:rPr>
          <w:kern w:val="2"/>
        </w:rPr>
        <w:fldChar w:fldCharType="begin"/>
      </w:r>
      <w:r w:rsidRPr="00B35E34">
        <w:instrText xml:space="preserve"> XE "</w:instrText>
      </w:r>
      <w:r w:rsidRPr="00B35E34">
        <w:rPr>
          <w:kern w:val="2"/>
        </w:rPr>
        <w:instrText>REMOTE APPLICATION</w:instrText>
      </w:r>
      <w:r w:rsidR="00650FA1" w:rsidRPr="00B35E34">
        <w:rPr>
          <w:kern w:val="2"/>
        </w:rPr>
        <w:instrText xml:space="preserve"> (#8994.5)</w:instrText>
      </w:r>
      <w:r w:rsidRPr="00B35E34">
        <w:rPr>
          <w:kern w:val="2"/>
        </w:rPr>
        <w:instrText xml:space="preserve"> File</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instrText>Files:</w:instrText>
      </w:r>
      <w:r w:rsidRPr="00B35E34">
        <w:rPr>
          <w:kern w:val="2"/>
        </w:rPr>
        <w:instrText>REMOTE</w:instrText>
      </w:r>
      <w:proofErr w:type="spellEnd"/>
      <w:r w:rsidRPr="00B35E34">
        <w:rPr>
          <w:kern w:val="2"/>
        </w:rPr>
        <w:instrText xml:space="preserve"> APPLICATION (#8994.5)</w:instrText>
      </w:r>
      <w:r w:rsidRPr="00B35E34">
        <w:instrText xml:space="preserve">" </w:instrText>
      </w:r>
      <w:r w:rsidRPr="00B35E34">
        <w:rPr>
          <w:kern w:val="2"/>
        </w:rPr>
        <w:fldChar w:fldCharType="end"/>
      </w:r>
      <w:r w:rsidRPr="00B35E34">
        <w:t>.</w:t>
      </w:r>
    </w:p>
    <w:p w14:paraId="3E41BB8A" w14:textId="77777777" w:rsidR="00BA2B8E" w:rsidRPr="00B35E34" w:rsidRDefault="00BA2B8E" w:rsidP="00BA2B8E">
      <w:pPr>
        <w:pStyle w:val="ListBullet"/>
        <w:keepNext/>
        <w:keepLines/>
        <w:tabs>
          <w:tab w:val="num" w:pos="720"/>
        </w:tabs>
      </w:pPr>
      <w:r w:rsidRPr="00B35E34">
        <w:t>No match for the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rPr>
          <w:vanish/>
        </w:rPr>
        <w:t xml:space="preserve"> on the Authenticating VistA M Server</w:t>
      </w:r>
      <w:r w:rsidRPr="00B35E34">
        <w:t>.</w:t>
      </w:r>
    </w:p>
    <w:p w14:paraId="7AC46DE7" w14:textId="77777777" w:rsidR="00BA2B8E" w:rsidRPr="00B35E34" w:rsidRDefault="00BA2B8E" w:rsidP="00BA2B8E">
      <w:pPr>
        <w:pStyle w:val="ListBullet"/>
        <w:tabs>
          <w:tab w:val="num" w:pos="720"/>
        </w:tabs>
      </w:pPr>
      <w:r w:rsidRPr="00B35E34">
        <w:t>Cannot connect to the Authenticating VistA M Server.</w:t>
      </w:r>
    </w:p>
    <w:p w14:paraId="5CB92FC7" w14:textId="77777777" w:rsidR="00E86754" w:rsidRPr="00B35E34" w:rsidRDefault="00E86754" w:rsidP="00E86754">
      <w:pPr>
        <w:pStyle w:val="BodyText6"/>
      </w:pPr>
    </w:p>
    <w:p w14:paraId="476ABEAF" w14:textId="77777777" w:rsidR="00BA2B8E" w:rsidRPr="00B35E34" w:rsidRDefault="00BA2B8E" w:rsidP="00BA2B8E">
      <w:pPr>
        <w:pStyle w:val="BodyText"/>
      </w:pPr>
      <w:r w:rsidRPr="00B35E34">
        <w:t>The Remote VistA M Server connects to the Authenticating VistA M Server and passes in the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t xml:space="preserve"> identifying the user. The Authenticating VistA M Server responds back by returning the demographic</w:t>
      </w:r>
      <w:r w:rsidRPr="00B35E34">
        <w:fldChar w:fldCharType="begin"/>
      </w:r>
      <w:r w:rsidRPr="00B35E34">
        <w:instrText xml:space="preserve"> XE "Demographics" </w:instrText>
      </w:r>
      <w:r w:rsidRPr="00B35E34">
        <w:fldChar w:fldCharType="end"/>
      </w:r>
      <w:r w:rsidRPr="00B35E34">
        <w:t xml:space="preserve"> information necessary to establish the user as a remote user. The Remote VistA M Server disconnects from the Authenticating VistA M Server and sets up the user's profile as a visitor entry, including the necessary context option specified for the application in the REMOTE APPLICATION</w:t>
      </w:r>
      <w:r w:rsidR="00650FA1" w:rsidRPr="00B35E34">
        <w:t xml:space="preserve"> </w:t>
      </w:r>
      <w:r w:rsidR="00650FA1" w:rsidRPr="00B35E34">
        <w:lastRenderedPageBreak/>
        <w:t>(#8994.5)</w:t>
      </w:r>
      <w:r w:rsidRPr="00B35E34">
        <w:t xml:space="preserve"> file</w:t>
      </w:r>
      <w:r w:rsidRPr="00B35E34">
        <w:rPr>
          <w:kern w:val="2"/>
        </w:rPr>
        <w:fldChar w:fldCharType="begin"/>
      </w:r>
      <w:r w:rsidRPr="00B35E34">
        <w:instrText xml:space="preserve"> XE "</w:instrText>
      </w:r>
      <w:r w:rsidRPr="00B35E34">
        <w:rPr>
          <w:kern w:val="2"/>
        </w:rPr>
        <w:instrText>REMOTE APPLICATION</w:instrText>
      </w:r>
      <w:r w:rsidR="00650FA1" w:rsidRPr="00B35E34">
        <w:rPr>
          <w:kern w:val="2"/>
        </w:rPr>
        <w:instrText xml:space="preserve"> (#8994.5)</w:instrText>
      </w:r>
      <w:r w:rsidRPr="00B35E34">
        <w:rPr>
          <w:kern w:val="2"/>
        </w:rPr>
        <w:instrText xml:space="preserve"> File</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instrText>Files:</w:instrText>
      </w:r>
      <w:r w:rsidRPr="00B35E34">
        <w:rPr>
          <w:kern w:val="2"/>
        </w:rPr>
        <w:instrText>REMOTE</w:instrText>
      </w:r>
      <w:proofErr w:type="spellEnd"/>
      <w:r w:rsidRPr="00B35E34">
        <w:rPr>
          <w:kern w:val="2"/>
        </w:rPr>
        <w:instrText xml:space="preserve"> APPLICATION (#8994.5)</w:instrText>
      </w:r>
      <w:r w:rsidRPr="00B35E34">
        <w:instrText xml:space="preserve">" </w:instrText>
      </w:r>
      <w:r w:rsidRPr="00B35E34">
        <w:rPr>
          <w:kern w:val="2"/>
        </w:rPr>
        <w:fldChar w:fldCharType="end"/>
      </w:r>
      <w:r w:rsidRPr="00B35E34">
        <w:t>.</w:t>
      </w:r>
    </w:p>
    <w:p w14:paraId="65220DCC" w14:textId="77777777" w:rsidR="00BA2B8E" w:rsidRPr="00B35E34" w:rsidRDefault="00BA2B8E" w:rsidP="00BA2B8E">
      <w:pPr>
        <w:pStyle w:val="BodyText"/>
      </w:pPr>
      <w:r w:rsidRPr="00B35E34">
        <w:t>The BSE-enabled application is notified that the user is signed on and continues processing as normal.</w:t>
      </w:r>
    </w:p>
    <w:p w14:paraId="66783D39" w14:textId="45331ACE" w:rsidR="00BA2B8E" w:rsidRPr="00B35E34" w:rsidRDefault="00DC112C" w:rsidP="00BA2B8E">
      <w:pPr>
        <w:pStyle w:val="BodyText"/>
        <w:keepNext/>
        <w:keepLines/>
      </w:pPr>
      <w:r w:rsidRPr="00B35E34">
        <w:rPr>
          <w:color w:val="0000FF"/>
          <w:u w:val="single"/>
        </w:rPr>
        <w:fldChar w:fldCharType="begin"/>
      </w:r>
      <w:r w:rsidRPr="00B35E34">
        <w:rPr>
          <w:color w:val="0000FF"/>
          <w:u w:val="single"/>
        </w:rPr>
        <w:instrText xml:space="preserve"> REF _Ref59095285 \h  \* MERGEFORMAT </w:instrText>
      </w:r>
      <w:r w:rsidRPr="00B35E34">
        <w:rPr>
          <w:color w:val="0000FF"/>
          <w:u w:val="single"/>
        </w:rPr>
      </w:r>
      <w:r w:rsidRPr="00B35E34">
        <w:rPr>
          <w:color w:val="0000FF"/>
          <w:u w:val="single"/>
        </w:rPr>
        <w:fldChar w:fldCharType="separate"/>
      </w:r>
      <w:r w:rsidR="00430A7E" w:rsidRPr="00B35E34">
        <w:rPr>
          <w:color w:val="0000FF"/>
          <w:u w:val="single"/>
        </w:rPr>
        <w:t>Table 8</w:t>
      </w:r>
      <w:r w:rsidRPr="00B35E34">
        <w:rPr>
          <w:color w:val="0000FF"/>
          <w:u w:val="single"/>
        </w:rPr>
        <w:fldChar w:fldCharType="end"/>
      </w:r>
      <w:r w:rsidR="00BA2B8E" w:rsidRPr="00B35E34">
        <w:t xml:space="preserve"> </w:t>
      </w:r>
      <w:r w:rsidRPr="00B35E34">
        <w:t xml:space="preserve">lists the </w:t>
      </w:r>
      <w:r w:rsidR="00BA2B8E" w:rsidRPr="00B35E34">
        <w:t>two classes of applications that use this BSE authentication mechanism:</w:t>
      </w:r>
    </w:p>
    <w:p w14:paraId="2DD1A60D" w14:textId="77777777" w:rsidR="00DC112C" w:rsidRPr="00B35E34" w:rsidRDefault="00DC112C" w:rsidP="00DC112C">
      <w:pPr>
        <w:pStyle w:val="BodyText6"/>
        <w:keepNext/>
        <w:keepLines/>
      </w:pPr>
    </w:p>
    <w:p w14:paraId="5EDBFB3D" w14:textId="6F5D3D4E" w:rsidR="00BA2B8E" w:rsidRPr="00B35E34" w:rsidRDefault="00B9327B" w:rsidP="00BA2B8E">
      <w:pPr>
        <w:pStyle w:val="Caption"/>
        <w:rPr>
          <w:rFonts w:cs="Arial"/>
        </w:rPr>
      </w:pPr>
      <w:bookmarkStart w:id="423" w:name="_Ref59095285"/>
      <w:bookmarkStart w:id="424" w:name="_Toc303257688"/>
      <w:bookmarkStart w:id="425" w:name="_Toc303690661"/>
      <w:bookmarkStart w:id="426" w:name="_Toc82598511"/>
      <w:r w:rsidRPr="00B35E34">
        <w:t xml:space="preserve">Table </w:t>
      </w:r>
      <w:fldSimple w:instr=" SEQ Table \* ARABIC ">
        <w:r w:rsidR="00430A7E" w:rsidRPr="00B35E34">
          <w:t>8</w:t>
        </w:r>
      </w:fldSimple>
      <w:bookmarkEnd w:id="423"/>
      <w:r w:rsidR="008836BB" w:rsidRPr="00B35E34">
        <w:t>:</w:t>
      </w:r>
      <w:r w:rsidR="0075759E" w:rsidRPr="00B35E34">
        <w:t xml:space="preserve"> BSE—Application Authentication Server Class T</w:t>
      </w:r>
      <w:r w:rsidR="00BA2B8E" w:rsidRPr="00B35E34">
        <w:t>ypes</w:t>
      </w:r>
      <w:bookmarkEnd w:id="424"/>
      <w:bookmarkEnd w:id="425"/>
      <w:bookmarkEnd w:id="42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214"/>
        <w:gridCol w:w="7218"/>
      </w:tblGrid>
      <w:tr w:rsidR="00BA2B8E" w:rsidRPr="00B35E34" w14:paraId="674F4BA7" w14:textId="77777777" w:rsidTr="00490153">
        <w:trPr>
          <w:cantSplit/>
          <w:tblHeader/>
        </w:trPr>
        <w:tc>
          <w:tcPr>
            <w:tcW w:w="2214" w:type="dxa"/>
            <w:shd w:val="clear" w:color="auto" w:fill="F2F2F2" w:themeFill="background1" w:themeFillShade="F2"/>
          </w:tcPr>
          <w:p w14:paraId="38424E0B" w14:textId="77777777" w:rsidR="00BA2B8E" w:rsidRPr="00B35E34" w:rsidRDefault="00BA2B8E" w:rsidP="00BA2B8E">
            <w:pPr>
              <w:pStyle w:val="TableHeading"/>
            </w:pPr>
            <w:r w:rsidRPr="00B35E34">
              <w:t>Application Class</w:t>
            </w:r>
          </w:p>
        </w:tc>
        <w:tc>
          <w:tcPr>
            <w:tcW w:w="7218" w:type="dxa"/>
            <w:shd w:val="clear" w:color="auto" w:fill="F2F2F2" w:themeFill="background1" w:themeFillShade="F2"/>
          </w:tcPr>
          <w:p w14:paraId="62B8D1A3" w14:textId="77777777" w:rsidR="00BA2B8E" w:rsidRPr="00B35E34" w:rsidRDefault="00BA2B8E" w:rsidP="00BA2B8E">
            <w:pPr>
              <w:pStyle w:val="TableHeading"/>
            </w:pPr>
            <w:r w:rsidRPr="00B35E34">
              <w:t>Description</w:t>
            </w:r>
          </w:p>
        </w:tc>
      </w:tr>
      <w:tr w:rsidR="00BA2B8E" w:rsidRPr="00B35E34" w14:paraId="5698715C" w14:textId="77777777" w:rsidTr="00490153">
        <w:trPr>
          <w:cantSplit/>
        </w:trPr>
        <w:tc>
          <w:tcPr>
            <w:tcW w:w="2214" w:type="dxa"/>
          </w:tcPr>
          <w:p w14:paraId="68164605" w14:textId="77777777" w:rsidR="00BA2B8E" w:rsidRPr="00B35E34" w:rsidRDefault="00BA2B8E" w:rsidP="00BA2B8E">
            <w:pPr>
              <w:pStyle w:val="TableText"/>
              <w:keepNext/>
              <w:keepLines/>
            </w:pPr>
            <w:r w:rsidRPr="00B35E34">
              <w:t>Single Server Authenticatio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Single Server Authentication" </w:instrText>
            </w:r>
            <w:r w:rsidRPr="00B35E34">
              <w:rPr>
                <w:rFonts w:ascii="Times New Roman" w:hAnsi="Times New Roman"/>
                <w:sz w:val="24"/>
                <w:szCs w:val="24"/>
              </w:rPr>
              <w:fldChar w:fldCharType="end"/>
            </w:r>
          </w:p>
        </w:tc>
        <w:tc>
          <w:tcPr>
            <w:tcW w:w="7218" w:type="dxa"/>
          </w:tcPr>
          <w:p w14:paraId="39890D6D" w14:textId="77777777" w:rsidR="00BA2B8E" w:rsidRPr="00B35E34" w:rsidRDefault="00BA2B8E" w:rsidP="00BA2B8E">
            <w:pPr>
              <w:pStyle w:val="TableText"/>
              <w:keepNext/>
              <w:keepLines/>
            </w:pPr>
            <w:r w:rsidRPr="00B35E34">
              <w:t>Applications that require users to authenticate against a single VistA M Server and determine the remote locations to be accessed (e.g., CAPRI).</w:t>
            </w:r>
          </w:p>
          <w:p w14:paraId="59D4DFBE" w14:textId="77777777" w:rsidR="00BA2B8E" w:rsidRPr="00B35E34" w:rsidRDefault="00BA2B8E" w:rsidP="00650FA1">
            <w:pPr>
              <w:pStyle w:val="TableText"/>
              <w:keepNext/>
              <w:keepLines/>
            </w:pPr>
            <w:r w:rsidRPr="00B35E34">
              <w:t>For those applications where the users all authenticate on a single VistA M Server, the application only needs to specify the Uniform Resource Locator (URL) for its VistA M Server and one or more methods for connecting to it (including port number[s]) in the CALLBACKTYPE Multiple of the REMOTE APPLICATION</w:t>
            </w:r>
            <w:r w:rsidR="00650FA1" w:rsidRPr="00B35E34">
              <w:t xml:space="preserve"> (#8994.5)</w:t>
            </w:r>
            <w:r w:rsidRPr="00B35E34">
              <w:t xml:space="preserve"> file</w:t>
            </w:r>
            <w:r w:rsidRPr="00B35E34">
              <w:rPr>
                <w:rFonts w:ascii="Times New Roman" w:hAnsi="Times New Roman"/>
                <w:sz w:val="24"/>
                <w:szCs w:val="24"/>
              </w:rPr>
              <w:fldChar w:fldCharType="begin"/>
            </w:r>
            <w:r w:rsidRPr="00B35E34">
              <w:rPr>
                <w:rFonts w:ascii="Times New Roman" w:hAnsi="Times New Roman"/>
                <w:sz w:val="24"/>
                <w:szCs w:val="24"/>
              </w:rPr>
              <w:instrText xml:space="preserve"> XE "REMOTE APPLICATION</w:instrText>
            </w:r>
            <w:r w:rsidR="00650FA1" w:rsidRPr="00B35E34">
              <w:rPr>
                <w:rFonts w:ascii="Times New Roman" w:hAnsi="Times New Roman"/>
                <w:sz w:val="24"/>
                <w:szCs w:val="24"/>
              </w:rPr>
              <w:instrText xml:space="preserve"> (#8994.5)</w:instrText>
            </w:r>
            <w:r w:rsidRPr="00B35E34">
              <w:rPr>
                <w:rFonts w:ascii="Times New Roman" w:hAnsi="Times New Roman"/>
                <w:sz w:val="24"/>
                <w:szCs w:val="24"/>
              </w:rPr>
              <w:instrText xml:space="preserve"> Fil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les:REMOTE</w:instrText>
            </w:r>
            <w:proofErr w:type="spellEnd"/>
            <w:r w:rsidRPr="00B35E34">
              <w:rPr>
                <w:rFonts w:ascii="Times New Roman" w:hAnsi="Times New Roman"/>
                <w:sz w:val="24"/>
                <w:szCs w:val="24"/>
              </w:rPr>
              <w:instrText xml:space="preserve"> APPLICATION (#8994.5)" </w:instrText>
            </w:r>
            <w:r w:rsidRPr="00B35E34">
              <w:rPr>
                <w:rFonts w:ascii="Times New Roman" w:hAnsi="Times New Roman"/>
                <w:sz w:val="24"/>
                <w:szCs w:val="24"/>
              </w:rPr>
              <w:fldChar w:fldCharType="end"/>
            </w:r>
            <w:r w:rsidRPr="00B35E34">
              <w:t>.</w:t>
            </w:r>
          </w:p>
        </w:tc>
      </w:tr>
      <w:tr w:rsidR="00BA2B8E" w:rsidRPr="00B35E34" w14:paraId="2B41A945" w14:textId="77777777" w:rsidTr="00490153">
        <w:tc>
          <w:tcPr>
            <w:tcW w:w="2214" w:type="dxa"/>
          </w:tcPr>
          <w:p w14:paraId="3141C17F" w14:textId="77777777" w:rsidR="00BA2B8E" w:rsidRPr="00B35E34" w:rsidRDefault="00BA2B8E" w:rsidP="00BA2B8E">
            <w:pPr>
              <w:pStyle w:val="TableText"/>
            </w:pPr>
            <w:r w:rsidRPr="00B35E34">
              <w:t>Multiple Server Authenticatio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Multiple Server Authentication" </w:instrText>
            </w:r>
            <w:r w:rsidRPr="00B35E34">
              <w:rPr>
                <w:rFonts w:ascii="Times New Roman" w:hAnsi="Times New Roman"/>
                <w:sz w:val="24"/>
                <w:szCs w:val="24"/>
              </w:rPr>
              <w:fldChar w:fldCharType="end"/>
            </w:r>
          </w:p>
        </w:tc>
        <w:tc>
          <w:tcPr>
            <w:tcW w:w="7218" w:type="dxa"/>
          </w:tcPr>
          <w:p w14:paraId="42A8EE44" w14:textId="77777777" w:rsidR="00BA2B8E" w:rsidRPr="00B35E34" w:rsidRDefault="00BA2B8E" w:rsidP="00BA2B8E">
            <w:pPr>
              <w:pStyle w:val="TableText"/>
            </w:pPr>
            <w:r w:rsidRPr="00B35E34">
              <w:t>Applications that require users to authenticate at their local medical center or other site (e.g., </w:t>
            </w:r>
            <w:proofErr w:type="spellStart"/>
            <w:r w:rsidRPr="00B35E34">
              <w:t>VistAWeb</w:t>
            </w:r>
            <w:proofErr w:type="spellEnd"/>
            <w:r w:rsidRPr="00B35E34">
              <w:t xml:space="preserve"> or other Web-based applications).</w:t>
            </w:r>
          </w:p>
          <w:p w14:paraId="65C98B54" w14:textId="4B86E3DF" w:rsidR="00BA2B8E" w:rsidRPr="00B35E34" w:rsidRDefault="00BA2B8E" w:rsidP="00BA2B8E">
            <w:pPr>
              <w:pStyle w:val="TableText"/>
            </w:pPr>
            <w:r w:rsidRPr="00B35E34">
              <w:t>For those applications where each user authenticates on multiple/different VistA M Servers, the application needs to obtain both a Kernel Authentication Toke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Token"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Kernel:Authentication:Token</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Authentication:Kernel</w:instrText>
            </w:r>
            <w:proofErr w:type="spellEnd"/>
            <w:r w:rsidRPr="00B35E34">
              <w:rPr>
                <w:rFonts w:ascii="Times New Roman" w:hAnsi="Times New Roman"/>
                <w:sz w:val="24"/>
                <w:szCs w:val="24"/>
              </w:rPr>
              <w:instrText xml:space="preserve"> Authentication Token" </w:instrText>
            </w:r>
            <w:r w:rsidRPr="00B35E34">
              <w:rPr>
                <w:rFonts w:ascii="Times New Roman" w:hAnsi="Times New Roman"/>
                <w:sz w:val="24"/>
                <w:szCs w:val="24"/>
              </w:rPr>
              <w:fldChar w:fldCharType="end"/>
            </w:r>
            <w:r w:rsidRPr="00B35E34">
              <w:t xml:space="preserve"> and the demographic</w:t>
            </w:r>
            <w:r w:rsidRPr="00B35E34">
              <w:rPr>
                <w:rFonts w:ascii="Times New Roman" w:hAnsi="Times New Roman"/>
                <w:sz w:val="24"/>
                <w:szCs w:val="24"/>
              </w:rPr>
              <w:fldChar w:fldCharType="begin"/>
            </w:r>
            <w:r w:rsidRPr="00B35E34">
              <w:rPr>
                <w:rFonts w:ascii="Times New Roman" w:hAnsi="Times New Roman"/>
                <w:sz w:val="24"/>
                <w:szCs w:val="24"/>
              </w:rPr>
              <w:instrText xml:space="preserve"> XE "Demographics" </w:instrText>
            </w:r>
            <w:r w:rsidRPr="00B35E34">
              <w:rPr>
                <w:rFonts w:ascii="Times New Roman" w:hAnsi="Times New Roman"/>
                <w:sz w:val="24"/>
                <w:szCs w:val="24"/>
              </w:rPr>
              <w:fldChar w:fldCharType="end"/>
            </w:r>
            <w:r w:rsidRPr="00B35E34">
              <w:t xml:space="preserve"> data necessary for identifying or adding a remote user/visitor during the authentication process on the Authenticating VistA M Server. The application passes in the Kernel Authentication Toke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Token"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Kernel:Authentication:Token</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Authentication:Kernel</w:instrText>
            </w:r>
            <w:proofErr w:type="spellEnd"/>
            <w:r w:rsidRPr="00B35E34">
              <w:rPr>
                <w:rFonts w:ascii="Times New Roman" w:hAnsi="Times New Roman"/>
                <w:sz w:val="24"/>
                <w:szCs w:val="24"/>
              </w:rPr>
              <w:instrText xml:space="preserve"> Authentication Token" </w:instrText>
            </w:r>
            <w:r w:rsidRPr="00B35E34">
              <w:rPr>
                <w:rFonts w:ascii="Times New Roman" w:hAnsi="Times New Roman"/>
                <w:sz w:val="24"/>
                <w:szCs w:val="24"/>
              </w:rPr>
              <w:fldChar w:fldCharType="end"/>
            </w:r>
            <w:r w:rsidRPr="00B35E34">
              <w:t xml:space="preserve"> and application Security Pass Phrase</w:t>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Security:Pass</w:instrText>
            </w:r>
            <w:proofErr w:type="spellEnd"/>
            <w:r w:rsidRPr="00B35E34">
              <w:rPr>
                <w:rFonts w:ascii="Times New Roman" w:hAnsi="Times New Roman"/>
                <w:sz w:val="24"/>
                <w:szCs w:val="24"/>
              </w:rPr>
              <w:instrText xml:space="preserve"> Phrase" </w:instrText>
            </w:r>
            <w:r w:rsidRPr="00B35E34">
              <w:rPr>
                <w:rFonts w:ascii="Times New Roman" w:hAnsi="Times New Roman"/>
                <w:sz w:val="24"/>
                <w:szCs w:val="24"/>
              </w:rPr>
              <w:fldChar w:fldCharType="end"/>
            </w:r>
            <w:r w:rsidRPr="00B35E34">
              <w:t>, as described above (see the "</w:t>
            </w:r>
            <w:r w:rsidRPr="00B35E34">
              <w:rPr>
                <w:color w:val="0000FF"/>
                <w:u w:val="single"/>
              </w:rPr>
              <w:fldChar w:fldCharType="begin"/>
            </w:r>
            <w:r w:rsidRPr="00B35E34">
              <w:rPr>
                <w:color w:val="0000FF"/>
                <w:u w:val="single"/>
              </w:rPr>
              <w:instrText xml:space="preserve"> REF _Ref136766536 \h  \* MERGEFORMAT </w:instrText>
            </w:r>
            <w:r w:rsidRPr="00B35E34">
              <w:rPr>
                <w:color w:val="0000FF"/>
                <w:u w:val="single"/>
              </w:rPr>
            </w:r>
            <w:r w:rsidRPr="00B35E34">
              <w:rPr>
                <w:color w:val="0000FF"/>
                <w:u w:val="single"/>
              </w:rPr>
              <w:fldChar w:fldCharType="separate"/>
            </w:r>
            <w:r w:rsidR="00430A7E" w:rsidRPr="00B35E34">
              <w:rPr>
                <w:color w:val="0000FF"/>
                <w:u w:val="single"/>
              </w:rPr>
              <w:t>Process Overview</w:t>
            </w:r>
            <w:r w:rsidRPr="00B35E34">
              <w:rPr>
                <w:color w:val="0000FF"/>
                <w:u w:val="single"/>
              </w:rPr>
              <w:fldChar w:fldCharType="end"/>
            </w:r>
            <w:r w:rsidRPr="00B35E34">
              <w:t>" topic). The REMOTE APPLICATION</w:t>
            </w:r>
            <w:r w:rsidR="00650FA1" w:rsidRPr="00B35E34">
              <w:t xml:space="preserve"> (#8994.5)</w:t>
            </w:r>
            <w:r w:rsidRPr="00B35E34">
              <w:t xml:space="preserve"> file</w:t>
            </w:r>
            <w:r w:rsidRPr="00B35E34">
              <w:rPr>
                <w:rFonts w:ascii="Times New Roman" w:hAnsi="Times New Roman"/>
                <w:sz w:val="24"/>
                <w:szCs w:val="24"/>
              </w:rPr>
              <w:fldChar w:fldCharType="begin"/>
            </w:r>
            <w:r w:rsidRPr="00B35E34">
              <w:rPr>
                <w:rFonts w:ascii="Times New Roman" w:hAnsi="Times New Roman"/>
                <w:sz w:val="24"/>
                <w:szCs w:val="24"/>
              </w:rPr>
              <w:instrText xml:space="preserve"> XE "REMOTE APPLICATION</w:instrText>
            </w:r>
            <w:r w:rsidR="00650FA1" w:rsidRPr="00B35E34">
              <w:rPr>
                <w:rFonts w:ascii="Times New Roman" w:hAnsi="Times New Roman"/>
                <w:sz w:val="24"/>
                <w:szCs w:val="24"/>
              </w:rPr>
              <w:instrText xml:space="preserve"> (#8994.5)</w:instrText>
            </w:r>
            <w:r w:rsidRPr="00B35E34">
              <w:rPr>
                <w:rFonts w:ascii="Times New Roman" w:hAnsi="Times New Roman"/>
                <w:sz w:val="24"/>
                <w:szCs w:val="24"/>
              </w:rPr>
              <w:instrText xml:space="preserve"> Fil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les:REMOTE</w:instrText>
            </w:r>
            <w:proofErr w:type="spellEnd"/>
            <w:r w:rsidRPr="00B35E34">
              <w:rPr>
                <w:rFonts w:ascii="Times New Roman" w:hAnsi="Times New Roman"/>
                <w:sz w:val="24"/>
                <w:szCs w:val="24"/>
              </w:rPr>
              <w:instrText xml:space="preserve"> APPLICATION (#8994.5)" </w:instrText>
            </w:r>
            <w:r w:rsidRPr="00B35E34">
              <w:rPr>
                <w:rFonts w:ascii="Times New Roman" w:hAnsi="Times New Roman"/>
                <w:sz w:val="24"/>
                <w:szCs w:val="24"/>
              </w:rPr>
              <w:fldChar w:fldCharType="end"/>
            </w:r>
            <w:r w:rsidRPr="00B35E34">
              <w:t xml:space="preserve"> contains an address for the Web-based application and the Remote VistA M Server returns the Kernel Authentication Toke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Token"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Kernel:Authentication:Token</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Authentication:Kernel</w:instrText>
            </w:r>
            <w:proofErr w:type="spellEnd"/>
            <w:r w:rsidRPr="00B35E34">
              <w:rPr>
                <w:rFonts w:ascii="Times New Roman" w:hAnsi="Times New Roman"/>
                <w:sz w:val="24"/>
                <w:szCs w:val="24"/>
              </w:rPr>
              <w:instrText xml:space="preserve"> Authentication Token" </w:instrText>
            </w:r>
            <w:r w:rsidRPr="00B35E34">
              <w:rPr>
                <w:rFonts w:ascii="Times New Roman" w:hAnsi="Times New Roman"/>
                <w:sz w:val="24"/>
                <w:szCs w:val="24"/>
              </w:rPr>
              <w:fldChar w:fldCharType="end"/>
            </w:r>
            <w:r w:rsidRPr="00B35E34">
              <w:t xml:space="preserve"> to the application and expects it to return the demographic</w:t>
            </w:r>
            <w:r w:rsidRPr="00B35E34">
              <w:rPr>
                <w:rFonts w:ascii="Times New Roman" w:hAnsi="Times New Roman"/>
                <w:sz w:val="24"/>
                <w:szCs w:val="24"/>
              </w:rPr>
              <w:fldChar w:fldCharType="begin"/>
            </w:r>
            <w:r w:rsidRPr="00B35E34">
              <w:rPr>
                <w:rFonts w:ascii="Times New Roman" w:hAnsi="Times New Roman"/>
                <w:sz w:val="24"/>
                <w:szCs w:val="24"/>
              </w:rPr>
              <w:instrText xml:space="preserve"> XE "Demographics" </w:instrText>
            </w:r>
            <w:r w:rsidRPr="00B35E34">
              <w:rPr>
                <w:rFonts w:ascii="Times New Roman" w:hAnsi="Times New Roman"/>
                <w:sz w:val="24"/>
                <w:szCs w:val="24"/>
              </w:rPr>
              <w:fldChar w:fldCharType="end"/>
            </w:r>
            <w:r w:rsidRPr="00B35E34">
              <w:t xml:space="preserve"> information associated with that Kernel Authentication Toke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Token"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Kernel:Authentication:Token</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Authentication:Kernel</w:instrText>
            </w:r>
            <w:proofErr w:type="spellEnd"/>
            <w:r w:rsidRPr="00B35E34">
              <w:rPr>
                <w:rFonts w:ascii="Times New Roman" w:hAnsi="Times New Roman"/>
                <w:sz w:val="24"/>
                <w:szCs w:val="24"/>
              </w:rPr>
              <w:instrText xml:space="preserve"> Authentication Token" </w:instrText>
            </w:r>
            <w:r w:rsidRPr="00B35E34">
              <w:rPr>
                <w:rFonts w:ascii="Times New Roman" w:hAnsi="Times New Roman"/>
                <w:sz w:val="24"/>
                <w:szCs w:val="24"/>
              </w:rPr>
              <w:fldChar w:fldCharType="end"/>
            </w:r>
            <w:r w:rsidRPr="00B35E34">
              <w:t>. This requires the application to keep the Kernel Authentication Toke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Token"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Kernel:Authentication:Token</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Authentication:Kernel</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lastRenderedPageBreak/>
              <w:instrText xml:space="preserve">Authentication Token" </w:instrText>
            </w:r>
            <w:r w:rsidRPr="00B35E34">
              <w:rPr>
                <w:rFonts w:ascii="Times New Roman" w:hAnsi="Times New Roman"/>
                <w:sz w:val="24"/>
                <w:szCs w:val="24"/>
              </w:rPr>
              <w:fldChar w:fldCharType="end"/>
            </w:r>
            <w:r w:rsidRPr="00B35E34">
              <w:t xml:space="preserve"> and demographic</w:t>
            </w:r>
            <w:r w:rsidRPr="00B35E34">
              <w:rPr>
                <w:rFonts w:ascii="Times New Roman" w:hAnsi="Times New Roman"/>
                <w:sz w:val="24"/>
                <w:szCs w:val="24"/>
              </w:rPr>
              <w:fldChar w:fldCharType="begin"/>
            </w:r>
            <w:r w:rsidRPr="00B35E34">
              <w:rPr>
                <w:rFonts w:ascii="Times New Roman" w:hAnsi="Times New Roman"/>
                <w:sz w:val="24"/>
                <w:szCs w:val="24"/>
              </w:rPr>
              <w:instrText xml:space="preserve"> XE "Demographics" </w:instrText>
            </w:r>
            <w:r w:rsidRPr="00B35E34">
              <w:rPr>
                <w:rFonts w:ascii="Times New Roman" w:hAnsi="Times New Roman"/>
                <w:sz w:val="24"/>
                <w:szCs w:val="24"/>
              </w:rPr>
              <w:fldChar w:fldCharType="end"/>
            </w:r>
            <w:r w:rsidRPr="00B35E34">
              <w:t xml:space="preserve"> data in a location that is accessible by the application until the demographic</w:t>
            </w:r>
            <w:r w:rsidRPr="00B35E34">
              <w:rPr>
                <w:rFonts w:ascii="Times New Roman" w:hAnsi="Times New Roman"/>
                <w:sz w:val="24"/>
                <w:szCs w:val="24"/>
              </w:rPr>
              <w:fldChar w:fldCharType="begin"/>
            </w:r>
            <w:r w:rsidRPr="00B35E34">
              <w:rPr>
                <w:rFonts w:ascii="Times New Roman" w:hAnsi="Times New Roman"/>
                <w:sz w:val="24"/>
                <w:szCs w:val="24"/>
              </w:rPr>
              <w:instrText xml:space="preserve"> XE "Demographics" </w:instrText>
            </w:r>
            <w:r w:rsidRPr="00B35E34">
              <w:rPr>
                <w:rFonts w:ascii="Times New Roman" w:hAnsi="Times New Roman"/>
                <w:sz w:val="24"/>
                <w:szCs w:val="24"/>
              </w:rPr>
              <w:fldChar w:fldCharType="end"/>
            </w:r>
            <w:r w:rsidRPr="00B35E34">
              <w:t xml:space="preserve"> data has been provided to the Remote VistA M Server.</w:t>
            </w:r>
          </w:p>
          <w:p w14:paraId="7FF3138B" w14:textId="77777777" w:rsidR="00BA2B8E" w:rsidRPr="00B35E34" w:rsidRDefault="00BA2B8E" w:rsidP="008C6D2D">
            <w:pPr>
              <w:pStyle w:val="TableCaution"/>
            </w:pPr>
            <w:r w:rsidRPr="00B35E34">
              <w:rPr>
                <w:rFonts w:eastAsia="Batang"/>
                <w:noProof/>
              </w:rPr>
              <w:drawing>
                <wp:inline distT="0" distB="0" distL="0" distR="0" wp14:anchorId="4237B772" wp14:editId="6E8579E9">
                  <wp:extent cx="419100" cy="419100"/>
                  <wp:effectExtent l="0" t="0" r="0" b="0"/>
                  <wp:docPr id="67" name="Picture 67"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sidRPr="00B35E34">
              <w:rPr>
                <w:rStyle w:val="CautionChar"/>
                <w:b/>
                <w:lang w:eastAsia="en-US"/>
              </w:rPr>
              <w:t xml:space="preserve"> RECOMMENDATION: </w:t>
            </w:r>
            <w:r w:rsidR="008143C7" w:rsidRPr="00B35E34">
              <w:t>VistA Infrastructure (VI)</w:t>
            </w:r>
            <w:r w:rsidRPr="00B35E34">
              <w:rPr>
                <w:rStyle w:val="CautionChar"/>
                <w:b/>
                <w:lang w:eastAsia="en-US"/>
              </w:rPr>
              <w:t xml:space="preserve"> highly encourages that other </w:t>
            </w:r>
            <w:r w:rsidRPr="00B35E34">
              <w:rPr>
                <w:rStyle w:val="CautionChar"/>
                <w:b/>
                <w:i/>
                <w:lang w:eastAsia="en-US"/>
              </w:rPr>
              <w:t>non</w:t>
            </w:r>
            <w:r w:rsidRPr="00B35E34">
              <w:rPr>
                <w:rStyle w:val="CautionChar"/>
                <w:b/>
                <w:lang w:eastAsia="en-US"/>
              </w:rPr>
              <w:t>-Web-based applications use a single server rather than multiple servers for user authentication.</w:t>
            </w:r>
          </w:p>
        </w:tc>
      </w:tr>
    </w:tbl>
    <w:p w14:paraId="11077397" w14:textId="77777777" w:rsidR="00BA2B8E" w:rsidRPr="00B35E34" w:rsidRDefault="00BA2B8E" w:rsidP="008836BB">
      <w:pPr>
        <w:pStyle w:val="BodyText6"/>
      </w:pPr>
    </w:p>
    <w:p w14:paraId="65EA322F" w14:textId="77777777" w:rsidR="00BA2B8E" w:rsidRPr="00B35E34" w:rsidRDefault="00BA2B8E" w:rsidP="009635D7">
      <w:pPr>
        <w:pStyle w:val="Heading3"/>
      </w:pPr>
      <w:bookmarkStart w:id="427" w:name="_Toc303690597"/>
      <w:bookmarkStart w:id="428" w:name="_Toc82598460"/>
      <w:r w:rsidRPr="00B35E34">
        <w:t>Process Diagrams</w:t>
      </w:r>
      <w:bookmarkEnd w:id="427"/>
      <w:bookmarkEnd w:id="428"/>
    </w:p>
    <w:p w14:paraId="6494161B" w14:textId="73E28F67" w:rsidR="00BA2B8E" w:rsidRPr="00B35E34" w:rsidRDefault="008836BB" w:rsidP="00BA2B8E">
      <w:pPr>
        <w:pStyle w:val="BodyText"/>
        <w:keepNext/>
        <w:keepLines/>
      </w:pPr>
      <w:r w:rsidRPr="00B35E34">
        <w:fldChar w:fldCharType="begin"/>
      </w:r>
      <w:r w:rsidRPr="00B35E34">
        <w:instrText xml:space="preserve"> XE "</w:instrText>
      </w:r>
      <w:proofErr w:type="spellStart"/>
      <w:r w:rsidRPr="00B35E34">
        <w:instrText>Process:Diagrams</w:instrText>
      </w:r>
      <w:proofErr w:type="spellEnd"/>
      <w:r w:rsidRPr="00B35E34">
        <w:instrText xml:space="preserve">" </w:instrText>
      </w:r>
      <w:r w:rsidRPr="00B35E34">
        <w:fldChar w:fldCharType="end"/>
      </w:r>
      <w:r w:rsidRPr="00B35E34">
        <w:rPr>
          <w:color w:val="0000FF"/>
          <w:u w:val="single"/>
        </w:rPr>
        <w:fldChar w:fldCharType="begin"/>
      </w:r>
      <w:r w:rsidRPr="00B35E34">
        <w:rPr>
          <w:color w:val="0000FF"/>
          <w:u w:val="single"/>
        </w:rPr>
        <w:instrText xml:space="preserve"> REF _Ref468113580 \h  \* MERGEFORMAT </w:instrText>
      </w:r>
      <w:r w:rsidRPr="00B35E34">
        <w:rPr>
          <w:color w:val="0000FF"/>
          <w:u w:val="single"/>
        </w:rPr>
      </w:r>
      <w:r w:rsidRPr="00B35E34">
        <w:rPr>
          <w:color w:val="0000FF"/>
          <w:u w:val="single"/>
        </w:rPr>
        <w:fldChar w:fldCharType="separate"/>
      </w:r>
      <w:r w:rsidR="00430A7E" w:rsidRPr="00B35E34">
        <w:rPr>
          <w:color w:val="0000FF"/>
          <w:u w:val="single"/>
        </w:rPr>
        <w:t>Figure 14</w:t>
      </w:r>
      <w:r w:rsidRPr="00B35E34">
        <w:rPr>
          <w:color w:val="0000FF"/>
          <w:u w:val="single"/>
        </w:rPr>
        <w:fldChar w:fldCharType="end"/>
      </w:r>
      <w:r w:rsidR="00BA2B8E" w:rsidRPr="00B35E34">
        <w:t xml:space="preserve"> illustrates the BSE process sequence flow:</w:t>
      </w:r>
    </w:p>
    <w:p w14:paraId="2020EC44" w14:textId="77777777" w:rsidR="00DC112C" w:rsidRPr="00B35E34" w:rsidRDefault="00DC112C" w:rsidP="00DC112C">
      <w:pPr>
        <w:pStyle w:val="BodyText6"/>
        <w:keepNext/>
        <w:keepLines/>
      </w:pPr>
    </w:p>
    <w:p w14:paraId="2A14BA1B" w14:textId="262EC3E0" w:rsidR="00BA2B8E" w:rsidRPr="00B35E34" w:rsidRDefault="00BA2B8E" w:rsidP="00BA2B8E">
      <w:pPr>
        <w:pStyle w:val="Caption"/>
        <w:rPr>
          <w:highlight w:val="yellow"/>
        </w:rPr>
      </w:pPr>
      <w:bookmarkStart w:id="429" w:name="_Ref468113580"/>
      <w:bookmarkStart w:id="430" w:name="_Toc303257689"/>
      <w:bookmarkStart w:id="431" w:name="_Toc303690651"/>
      <w:bookmarkStart w:id="432" w:name="_Toc82598502"/>
      <w:r w:rsidRPr="00B35E34">
        <w:t>Figure</w:t>
      </w:r>
      <w:r w:rsidR="00B9327B" w:rsidRPr="00B35E34">
        <w:t xml:space="preserve"> </w:t>
      </w:r>
      <w:fldSimple w:instr=" SEQ Figure \* ARABIC ">
        <w:r w:rsidR="00430A7E" w:rsidRPr="00B35E34">
          <w:t>14</w:t>
        </w:r>
      </w:fldSimple>
      <w:bookmarkEnd w:id="429"/>
      <w:r w:rsidR="008836BB" w:rsidRPr="00B35E34">
        <w:t>:</w:t>
      </w:r>
      <w:r w:rsidR="00E03D8B" w:rsidRPr="00B35E34">
        <w:t xml:space="preserve"> BSE—Process Sequence F</w:t>
      </w:r>
      <w:r w:rsidRPr="00B35E34">
        <w:t>low</w:t>
      </w:r>
      <w:bookmarkEnd w:id="430"/>
      <w:bookmarkEnd w:id="431"/>
      <w:r w:rsidR="00107CAB" w:rsidRPr="00B35E34">
        <w:t xml:space="preserve"> Diagram</w:t>
      </w:r>
      <w:bookmarkEnd w:id="432"/>
    </w:p>
    <w:p w14:paraId="783469A2" w14:textId="77777777" w:rsidR="00BA2B8E" w:rsidRPr="00B35E34" w:rsidRDefault="008836BB" w:rsidP="00BA2B8E">
      <w:pPr>
        <w:pStyle w:val="GraphicInsert"/>
      </w:pPr>
      <w:r w:rsidRPr="00B35E34">
        <w:object w:dxaOrig="13682" w:dyaOrig="8256" w14:anchorId="11A2D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SE Project—Process sequence flow, shows line outline of the steps already described under the &quot;Process Overview&quot; topic.&#10;&#10;User -&gt; User Starts BSE Application -&gt; BSE Application&#10;User -&gt; User Enters A/V Codes &amp; Institution -&gt; BSE Application -&gt; Connect -&gt; Authenticating  VistA M Server&#10;&#10;Authenticating  VistA M Server -&gt; User Authenticates -&gt; BSE Application&#10;Authenticating  VistA M Server -&gt; Get Kernel Authentication Token&#10;&#10;BSE Application -&gt; Disconnect -&gt; Authenticating  VistA M Server&#10;BSE Application -&gt; Connect -&gt; Remote VistA M Server&#10;BSE Application -&gt; Pass Kernel Authentication Token &amp; Security Pass Phrase -&gt; Remote VistA M Server &#10;&#10;Remote VistA M Server-&gt; Connect -&gt; Authenticating  VistA M Server&#10;Remote VistA M Server-&gt; Pass Kernel Authentication Token &amp; Security Pass Phrase -&gt; Authenticating  VistA M Server&#10;&#10;Authenticating  VistA M Server -&gt; Get User Demographics -&gt; Remote VistA M Server&#10;&#10;Remote VistA M Server -&gt; Disconnect -&gt; Authenticating  VistA M Server&#10;Remote VistA M Server -&gt; User Signed on as a Remote User/Visitor -&gt; BSE Application&#10;Remote VistA M Server &lt;-&gt; Application Processing &lt;-&gt; Remote VistA M Server&#10;" style="width:468pt;height:282.85pt" o:ole="">
            <v:imagedata r:id="rId29" o:title=""/>
          </v:shape>
          <o:OLEObject Type="Embed" ProgID="Visio.Drawing.11" ShapeID="_x0000_i1025" DrawAspect="Content" ObjectID="_1696132040" r:id="rId30"/>
        </w:object>
      </w:r>
    </w:p>
    <w:p w14:paraId="0DC5652A" w14:textId="77777777" w:rsidR="00BA2B8E" w:rsidRPr="00B35E34" w:rsidRDefault="00BA2B8E" w:rsidP="008836BB">
      <w:pPr>
        <w:pStyle w:val="BodyText6"/>
        <w:rPr>
          <w:highlight w:val="yellow"/>
        </w:rPr>
      </w:pPr>
    </w:p>
    <w:p w14:paraId="68C6B2BB" w14:textId="0E98EBAD" w:rsidR="00BA2B8E" w:rsidRPr="00B35E34" w:rsidRDefault="008836BB" w:rsidP="00BA2B8E">
      <w:pPr>
        <w:pStyle w:val="BodyText"/>
        <w:keepNext/>
        <w:keepLines/>
      </w:pPr>
      <w:r w:rsidRPr="00B35E34">
        <w:rPr>
          <w:color w:val="0000FF"/>
          <w:u w:val="single"/>
        </w:rPr>
        <w:lastRenderedPageBreak/>
        <w:fldChar w:fldCharType="begin"/>
      </w:r>
      <w:r w:rsidRPr="00B35E34">
        <w:rPr>
          <w:color w:val="0000FF"/>
          <w:u w:val="single"/>
        </w:rPr>
        <w:instrText xml:space="preserve"> REF _Ref468113643 \h  \* MERGEFORMAT </w:instrText>
      </w:r>
      <w:r w:rsidRPr="00B35E34">
        <w:rPr>
          <w:color w:val="0000FF"/>
          <w:u w:val="single"/>
        </w:rPr>
      </w:r>
      <w:r w:rsidRPr="00B35E34">
        <w:rPr>
          <w:color w:val="0000FF"/>
          <w:u w:val="single"/>
        </w:rPr>
        <w:fldChar w:fldCharType="separate"/>
      </w:r>
      <w:r w:rsidR="00430A7E" w:rsidRPr="00B35E34">
        <w:rPr>
          <w:color w:val="0000FF"/>
          <w:u w:val="single"/>
        </w:rPr>
        <w:t>Figure 15</w:t>
      </w:r>
      <w:r w:rsidRPr="00B35E34">
        <w:rPr>
          <w:color w:val="0000FF"/>
          <w:u w:val="single"/>
        </w:rPr>
        <w:fldChar w:fldCharType="end"/>
      </w:r>
      <w:r w:rsidR="00BA2B8E" w:rsidRPr="00B35E34">
        <w:t xml:space="preserve"> illustrates the BSE process overview:</w:t>
      </w:r>
    </w:p>
    <w:p w14:paraId="29C38BCC" w14:textId="77777777" w:rsidR="00DC112C" w:rsidRPr="00B35E34" w:rsidRDefault="00DC112C" w:rsidP="00DC112C">
      <w:pPr>
        <w:pStyle w:val="BodyText6"/>
        <w:keepNext/>
        <w:keepLines/>
      </w:pPr>
    </w:p>
    <w:p w14:paraId="4DD6DF1C" w14:textId="1F05C409" w:rsidR="00BA2B8E" w:rsidRPr="00B35E34" w:rsidRDefault="00B9327B" w:rsidP="00BA2B8E">
      <w:pPr>
        <w:pStyle w:val="Caption"/>
      </w:pPr>
      <w:bookmarkStart w:id="433" w:name="_Ref468113643"/>
      <w:bookmarkStart w:id="434" w:name="_Toc303257690"/>
      <w:bookmarkStart w:id="435" w:name="_Toc303690652"/>
      <w:bookmarkStart w:id="436" w:name="_Toc82598503"/>
      <w:r w:rsidRPr="00B35E34">
        <w:t xml:space="preserve">Figure </w:t>
      </w:r>
      <w:fldSimple w:instr=" SEQ Figure \* ARABIC ">
        <w:r w:rsidR="00430A7E" w:rsidRPr="00B35E34">
          <w:t>15</w:t>
        </w:r>
      </w:fldSimple>
      <w:bookmarkEnd w:id="433"/>
      <w:r w:rsidR="00905AC2" w:rsidRPr="00B35E34">
        <w:t>:</w:t>
      </w:r>
      <w:r w:rsidR="0075759E" w:rsidRPr="00B35E34">
        <w:t xml:space="preserve"> BSE—Process O</w:t>
      </w:r>
      <w:r w:rsidR="00BA2B8E" w:rsidRPr="00B35E34">
        <w:t>verview</w:t>
      </w:r>
      <w:bookmarkEnd w:id="434"/>
      <w:bookmarkEnd w:id="435"/>
      <w:bookmarkEnd w:id="436"/>
    </w:p>
    <w:bookmarkStart w:id="437" w:name="_Ref71002909"/>
    <w:bookmarkStart w:id="438" w:name="_Ref71002922"/>
    <w:p w14:paraId="473A1262" w14:textId="77777777" w:rsidR="00BA2B8E" w:rsidRPr="00B35E34" w:rsidRDefault="008836BB" w:rsidP="00BA2B8E">
      <w:pPr>
        <w:pStyle w:val="GraphicInsert"/>
      </w:pPr>
      <w:r w:rsidRPr="00B35E34">
        <w:object w:dxaOrig="12404" w:dyaOrig="14659" w14:anchorId="2F026A22">
          <v:shape id="_x0000_i1026" type="#_x0000_t75" alt="BSE Project—Process overview, shows picture outiline of the steps already described under the &quot;Process Overview&quot; topic.&#10;&#10;User -&gt; 1. Manually enters their NT Login ID -&gt; BSE Application (client workstation)&#10;User -&gt; 2. Not logged into VistA. Starts the first VistA RPC Broekr Delphi-based application with BSE implemented (a.k.a. BSE Application)&#10;&#10;BSE Application -&gt; 3. Prompts user to enter their VistA Access &amp; Verify cides (i.e., VistA logon ID).&#10;&#10;User -&gt; 4. Manually enters their VistA Logon ID -&gt; RPC Broker Application with BSE Implemented (client workstation)&#10;&#10;RPC Broker Application with BSE Implemented (client workstation) -&gt; 5. Connects to Authentication server and logs user into VistA using the user's Access &amp; Verify codes (i.e., VistA Login ID). -&gt; Authenticating VistA M Server&#10;&#10;Authenticating VistA M Server -&gt; 6. Kernel calls BSE token generator proicess. -&gt; Kernel BSE Token Generation Process (character string)&#10;&#10;Kernel BSE Token Generation Process (character string) -&gt; 7. Stores BSE token &amp; token creation time in the Temp global -&gt; VistA Database (Temp global) (NOTE: Kernel BSE Token Verification Process (checks BSE token to see if valid &amp; not expired; no BSE token verification required for initial login)&#10;&#10;Kernel BSE Token Generation Process (character string) -&gt; 8. Returns active BSE token -&gt; Authenticating VistA M Server&#10;&#10;Authenticating VistA M Server -&gt; 9. BSE App. receives token. -&gt; RPC Broker Application with BSE Implemented (client workstation)&#10;&#10;RPC Broker Application with BSE Implemented (client workstation) -&gt; 10. Connects to Remote VistA M Server, passing Security Pass Phrase (i.e., Security Phrase &amp; Kernel Autheentication Token), which is used to identify Authenticating VistA M Server &amp; user. -&gt; Remote VistA M Server&#10;&#10;Remote VistA M Server -&gt; 11. Connects to Authenticating VistA M Server, passing Kernel Authentication Token -&gt; " style="width:468pt;height:550.3pt" o:ole="">
            <v:imagedata r:id="rId31" o:title=""/>
          </v:shape>
          <o:OLEObject Type="Embed" ProgID="Visio.Drawing.11" ShapeID="_x0000_i1026" DrawAspect="Content" ObjectID="_1696132041" r:id="rId32"/>
        </w:object>
      </w:r>
    </w:p>
    <w:bookmarkEnd w:id="437"/>
    <w:bookmarkEnd w:id="438"/>
    <w:p w14:paraId="19E011F2" w14:textId="77777777" w:rsidR="00BA2B8E" w:rsidRPr="00B35E34" w:rsidRDefault="00BA2B8E" w:rsidP="00905AC2">
      <w:pPr>
        <w:pStyle w:val="BodyText6"/>
      </w:pPr>
    </w:p>
    <w:p w14:paraId="441D2A4F" w14:textId="77777777" w:rsidR="00BA2B8E" w:rsidRPr="00B35E34" w:rsidRDefault="00BA2B8E" w:rsidP="007300F5">
      <w:pPr>
        <w:pStyle w:val="Heading2"/>
      </w:pPr>
      <w:bookmarkStart w:id="439" w:name="_Ref71963266"/>
      <w:bookmarkStart w:id="440" w:name="_Ref73860261"/>
      <w:bookmarkStart w:id="441" w:name="_Toc303690598"/>
      <w:bookmarkStart w:id="442" w:name="_Toc82598461"/>
      <w:r w:rsidRPr="00B35E34">
        <w:lastRenderedPageBreak/>
        <w:t>BSE-related VistA Applications</w:t>
      </w:r>
      <w:bookmarkEnd w:id="439"/>
      <w:r w:rsidRPr="00B35E34">
        <w:t xml:space="preserve"> and Modules</w:t>
      </w:r>
      <w:bookmarkEnd w:id="440"/>
      <w:bookmarkEnd w:id="441"/>
      <w:bookmarkEnd w:id="442"/>
    </w:p>
    <w:p w14:paraId="2DECF7C9" w14:textId="3A4F6F7E" w:rsidR="00BA2B8E" w:rsidRPr="00B35E34" w:rsidRDefault="00BA2B8E" w:rsidP="00BA2B8E">
      <w:pPr>
        <w:pStyle w:val="BodyText"/>
        <w:keepNext/>
        <w:keepLines/>
      </w:pPr>
      <w:r w:rsidRPr="00B35E34">
        <w:fldChar w:fldCharType="begin"/>
      </w:r>
      <w:r w:rsidRPr="00B35E34">
        <w:instrText xml:space="preserve"> XE "</w:instrText>
      </w:r>
      <w:proofErr w:type="spellStart"/>
      <w:r w:rsidRPr="00B35E34">
        <w:instrText>BSE:VistA</w:instrText>
      </w:r>
      <w:proofErr w:type="spellEnd"/>
      <w:r w:rsidRPr="00B35E34">
        <w:instrText xml:space="preserve"> Applications/Modules" </w:instrText>
      </w:r>
      <w:r w:rsidRPr="00B35E34">
        <w:fldChar w:fldCharType="end"/>
      </w:r>
      <w:r w:rsidRPr="00B35E34">
        <w:t>Th</w:t>
      </w:r>
      <w:r w:rsidR="00C24807" w:rsidRPr="00B35E34">
        <w:t>is section</w:t>
      </w:r>
      <w:r w:rsidRPr="00B35E34">
        <w:t xml:space="preserve"> describes the new or modified functionality made to the BSE-related software applications and modules as listed in </w:t>
      </w:r>
      <w:r w:rsidRPr="00B35E34">
        <w:rPr>
          <w:color w:val="0000FF"/>
          <w:u w:val="single"/>
        </w:rPr>
        <w:fldChar w:fldCharType="begin"/>
      </w:r>
      <w:r w:rsidRPr="00B35E34">
        <w:rPr>
          <w:color w:val="0000FF"/>
          <w:u w:val="single"/>
        </w:rPr>
        <w:instrText xml:space="preserve"> REF _Ref73867751 \h  \* MERGEFORMAT </w:instrText>
      </w:r>
      <w:r w:rsidRPr="00B35E34">
        <w:rPr>
          <w:color w:val="0000FF"/>
          <w:u w:val="single"/>
        </w:rPr>
      </w:r>
      <w:r w:rsidRPr="00B35E34">
        <w:rPr>
          <w:color w:val="0000FF"/>
          <w:u w:val="single"/>
        </w:rPr>
        <w:fldChar w:fldCharType="separate"/>
      </w:r>
      <w:r w:rsidR="00430A7E" w:rsidRPr="00B35E34">
        <w:rPr>
          <w:color w:val="0000FF"/>
          <w:u w:val="single"/>
        </w:rPr>
        <w:t>Table 9</w:t>
      </w:r>
      <w:r w:rsidRPr="00B35E34">
        <w:rPr>
          <w:color w:val="0000FF"/>
          <w:u w:val="single"/>
        </w:rPr>
        <w:fldChar w:fldCharType="end"/>
      </w:r>
      <w:r w:rsidRPr="00B35E34">
        <w:t>.</w:t>
      </w:r>
    </w:p>
    <w:p w14:paraId="76EAA0C0" w14:textId="77777777" w:rsidR="00BA2B8E" w:rsidRPr="00B35E34" w:rsidRDefault="00BA2B8E" w:rsidP="00BA2B8E">
      <w:pPr>
        <w:pStyle w:val="BodyText"/>
      </w:pPr>
      <w:r w:rsidRPr="00B35E34">
        <w:t xml:space="preserve">An RPC Broker Delphi-based and BSE-enabled VistA application comprises software that has been re-compiled using the </w:t>
      </w:r>
      <w:proofErr w:type="spellStart"/>
      <w:r w:rsidRPr="00B35E34">
        <w:rPr>
          <w:b/>
          <w:bCs/>
        </w:rPr>
        <w:t>RPCBroker</w:t>
      </w:r>
      <w:proofErr w:type="spellEnd"/>
      <w:r w:rsidRPr="00B35E34">
        <w:t xml:space="preserve"> login component</w:t>
      </w:r>
      <w:r w:rsidRPr="00B35E34">
        <w:fldChar w:fldCharType="begin"/>
      </w:r>
      <w:r w:rsidRPr="00B35E34">
        <w:instrText xml:space="preserve"> XE "RPC</w:instrText>
      </w:r>
      <w:r w:rsidR="001362BE" w:rsidRPr="00B35E34">
        <w:instrText xml:space="preserve">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Broker</w:instrText>
      </w:r>
      <w:proofErr w:type="spellEnd"/>
      <w:r w:rsidRPr="00B35E34">
        <w:instrText xml:space="preserve">" </w:instrText>
      </w:r>
      <w:r w:rsidRPr="00B35E34">
        <w:fldChar w:fldCharType="end"/>
      </w:r>
      <w:r w:rsidRPr="00B35E34">
        <w:t xml:space="preserve">, modified for BSE. BSE capability comes into play when you are using a BSE-enabled application (e.g., Compensation And Pension Records Interchange [CAPRI] or </w:t>
      </w:r>
      <w:proofErr w:type="spellStart"/>
      <w:r w:rsidRPr="00B35E34">
        <w:t>VistAWeb</w:t>
      </w:r>
      <w:proofErr w:type="spellEnd"/>
      <w:r w:rsidRPr="00B35E34">
        <w:t>).</w:t>
      </w:r>
    </w:p>
    <w:p w14:paraId="2225D193" w14:textId="1C355709" w:rsidR="00BA2B8E" w:rsidRPr="00B35E34" w:rsidRDefault="008836BB" w:rsidP="008836BB">
      <w:pPr>
        <w:pStyle w:val="Note"/>
      </w:pPr>
      <w:r w:rsidRPr="00B35E34">
        <w:rPr>
          <w:noProof/>
          <w:lang w:eastAsia="en-US"/>
        </w:rPr>
        <w:drawing>
          <wp:inline distT="0" distB="0" distL="0" distR="0" wp14:anchorId="0AAE711F" wp14:editId="613672C6">
            <wp:extent cx="289560" cy="289560"/>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REF:</w:t>
      </w:r>
      <w:r w:rsidRPr="00B35E34">
        <w:t xml:space="preserve"> For information on how to implement BSE in VistA RPC Broker Delphi-based client/server applications, see the "Implementing BSE in VistA RPC Broker-based Applications," in</w:t>
      </w:r>
      <w:r w:rsidR="00807F86">
        <w:t xml:space="preserve"> the</w:t>
      </w:r>
      <w:r w:rsidRPr="00B35E34">
        <w:t xml:space="preserve"> </w:t>
      </w:r>
      <w:r w:rsidRPr="00B35E34">
        <w:rPr>
          <w:i/>
        </w:rPr>
        <w:t>RPC Broker Developer’s Guide</w:t>
      </w:r>
      <w:r w:rsidRPr="00B35E34">
        <w:t>.</w:t>
      </w:r>
    </w:p>
    <w:p w14:paraId="1FE5B691" w14:textId="77777777" w:rsidR="00DC112C" w:rsidRPr="00B35E34" w:rsidRDefault="00DC112C" w:rsidP="00DC112C">
      <w:pPr>
        <w:pStyle w:val="BodyText6"/>
      </w:pPr>
    </w:p>
    <w:p w14:paraId="4A999B10" w14:textId="77777777" w:rsidR="00BA2B8E" w:rsidRPr="00B35E34" w:rsidRDefault="00BA2B8E" w:rsidP="00BA2B8E">
      <w:pPr>
        <w:pStyle w:val="BodyText"/>
        <w:keepNext/>
        <w:keepLines/>
      </w:pPr>
      <w:r w:rsidRPr="00B35E34">
        <w:t xml:space="preserve">This </w:t>
      </w:r>
      <w:r w:rsidR="008836BB" w:rsidRPr="00B35E34">
        <w:t>section</w:t>
      </w:r>
      <w:r w:rsidRPr="00B35E34">
        <w:t xml:space="preserve"> discusses in more detail the various software applications and modules that, together, provide for BSE functionality:</w:t>
      </w:r>
    </w:p>
    <w:p w14:paraId="01DE8C1C" w14:textId="77777777" w:rsidR="00DC112C" w:rsidRPr="00B35E34" w:rsidRDefault="00DC112C" w:rsidP="00DC112C">
      <w:pPr>
        <w:pStyle w:val="BodyText6"/>
        <w:keepNext/>
        <w:keepLines/>
      </w:pPr>
    </w:p>
    <w:p w14:paraId="51B1B2BC" w14:textId="0CBC0B52" w:rsidR="00BA2B8E" w:rsidRPr="00B35E34" w:rsidRDefault="00B9327B" w:rsidP="00BA2B8E">
      <w:pPr>
        <w:pStyle w:val="Caption"/>
      </w:pPr>
      <w:bookmarkStart w:id="443" w:name="_Ref73867751"/>
      <w:bookmarkStart w:id="444" w:name="_Toc303257691"/>
      <w:bookmarkStart w:id="445" w:name="_Toc303690662"/>
      <w:bookmarkStart w:id="446" w:name="_Toc82598512"/>
      <w:r w:rsidRPr="00B35E34">
        <w:t xml:space="preserve">Table </w:t>
      </w:r>
      <w:fldSimple w:instr=" SEQ Table \* ARABIC ">
        <w:r w:rsidR="00430A7E" w:rsidRPr="00B35E34">
          <w:t>9</w:t>
        </w:r>
      </w:fldSimple>
      <w:bookmarkEnd w:id="443"/>
      <w:r w:rsidR="00905AC2" w:rsidRPr="00B35E34">
        <w:t>:</w:t>
      </w:r>
      <w:r w:rsidRPr="00B35E34">
        <w:t xml:space="preserve"> </w:t>
      </w:r>
      <w:r w:rsidR="0075759E" w:rsidRPr="00B35E34">
        <w:t>BSE—Software Applications and M</w:t>
      </w:r>
      <w:r w:rsidR="00BA2B8E" w:rsidRPr="00B35E34">
        <w:t>odules</w:t>
      </w:r>
      <w:bookmarkEnd w:id="444"/>
      <w:bookmarkEnd w:id="445"/>
      <w:bookmarkEnd w:id="446"/>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7"/>
        <w:gridCol w:w="1553"/>
        <w:gridCol w:w="5508"/>
      </w:tblGrid>
      <w:tr w:rsidR="00BA2B8E" w:rsidRPr="00B35E34" w14:paraId="0686C33B" w14:textId="77777777" w:rsidTr="00481C5B">
        <w:trPr>
          <w:tblHeader/>
        </w:trPr>
        <w:tc>
          <w:tcPr>
            <w:tcW w:w="2407" w:type="dxa"/>
            <w:shd w:val="clear" w:color="auto" w:fill="F2F2F2" w:themeFill="background1" w:themeFillShade="F2"/>
          </w:tcPr>
          <w:p w14:paraId="2922C8B7" w14:textId="77777777" w:rsidR="00BA2B8E" w:rsidRPr="00B35E34" w:rsidRDefault="00BA2B8E" w:rsidP="00BA2B8E">
            <w:pPr>
              <w:pStyle w:val="TableHeading"/>
            </w:pPr>
            <w:r w:rsidRPr="00B35E34">
              <w:t>Application/Module</w:t>
            </w:r>
          </w:p>
        </w:tc>
        <w:tc>
          <w:tcPr>
            <w:tcW w:w="1553" w:type="dxa"/>
            <w:shd w:val="clear" w:color="auto" w:fill="F2F2F2" w:themeFill="background1" w:themeFillShade="F2"/>
          </w:tcPr>
          <w:p w14:paraId="367AECF9" w14:textId="77777777" w:rsidR="00BA2B8E" w:rsidRPr="00B35E34" w:rsidRDefault="00BA2B8E" w:rsidP="00BA2B8E">
            <w:pPr>
              <w:pStyle w:val="TableHeading"/>
            </w:pPr>
            <w:r w:rsidRPr="00B35E34">
              <w:t>Location</w:t>
            </w:r>
          </w:p>
        </w:tc>
        <w:tc>
          <w:tcPr>
            <w:tcW w:w="5508" w:type="dxa"/>
            <w:shd w:val="clear" w:color="auto" w:fill="F2F2F2" w:themeFill="background1" w:themeFillShade="F2"/>
          </w:tcPr>
          <w:p w14:paraId="24E1D3CA" w14:textId="77777777" w:rsidR="00BA2B8E" w:rsidRPr="00B35E34" w:rsidRDefault="00BA2B8E" w:rsidP="00BA2B8E">
            <w:pPr>
              <w:pStyle w:val="TableHeading"/>
            </w:pPr>
            <w:r w:rsidRPr="00B35E34">
              <w:t>Description</w:t>
            </w:r>
          </w:p>
        </w:tc>
      </w:tr>
      <w:tr w:rsidR="00BA2B8E" w:rsidRPr="00B35E34" w14:paraId="33BD4969" w14:textId="77777777" w:rsidTr="00490153">
        <w:tc>
          <w:tcPr>
            <w:tcW w:w="2407" w:type="dxa"/>
            <w:tcBorders>
              <w:bottom w:val="single" w:sz="8" w:space="0" w:color="auto"/>
            </w:tcBorders>
          </w:tcPr>
          <w:p w14:paraId="7AFC4F8C" w14:textId="77777777" w:rsidR="00BA2B8E" w:rsidRPr="00B35E34" w:rsidRDefault="00BA2B8E" w:rsidP="00BA2B8E">
            <w:pPr>
              <w:pStyle w:val="TableText"/>
              <w:keepNext/>
              <w:keepLines/>
            </w:pPr>
            <w:r w:rsidRPr="00B35E34">
              <w:t>VistA</w:t>
            </w:r>
            <w:r w:rsidRPr="00B35E34">
              <w:rPr>
                <w:bCs/>
              </w:rPr>
              <w:t xml:space="preserve"> M Server</w:t>
            </w:r>
            <w:r w:rsidRPr="00B35E34">
              <w:rPr>
                <w:rFonts w:ascii="Times New Roman" w:hAnsi="Times New Roman"/>
                <w:bCs/>
                <w:sz w:val="24"/>
                <w:szCs w:val="24"/>
              </w:rPr>
              <w:fldChar w:fldCharType="begin"/>
            </w:r>
            <w:r w:rsidRPr="00B35E34">
              <w:rPr>
                <w:rFonts w:ascii="Times New Roman" w:hAnsi="Times New Roman"/>
                <w:sz w:val="24"/>
                <w:szCs w:val="24"/>
              </w:rPr>
              <w:instrText xml:space="preserve"> XE "VistA M Server" </w:instrText>
            </w:r>
            <w:r w:rsidRPr="00B35E34">
              <w:rPr>
                <w:rFonts w:ascii="Times New Roman" w:hAnsi="Times New Roman"/>
                <w:bCs/>
                <w:sz w:val="24"/>
                <w:szCs w:val="24"/>
              </w:rPr>
              <w:fldChar w:fldCharType="end"/>
            </w:r>
          </w:p>
        </w:tc>
        <w:tc>
          <w:tcPr>
            <w:tcW w:w="1553" w:type="dxa"/>
            <w:tcBorders>
              <w:bottom w:val="single" w:sz="8" w:space="0" w:color="auto"/>
            </w:tcBorders>
          </w:tcPr>
          <w:p w14:paraId="3C84B900" w14:textId="77777777" w:rsidR="00BA2B8E" w:rsidRPr="00B35E34" w:rsidRDefault="00BA2B8E" w:rsidP="00BA2B8E">
            <w:pPr>
              <w:pStyle w:val="TableText"/>
              <w:keepNext/>
              <w:keepLines/>
            </w:pPr>
            <w:r w:rsidRPr="00B35E34">
              <w:t>VistA M Server</w:t>
            </w:r>
          </w:p>
        </w:tc>
        <w:tc>
          <w:tcPr>
            <w:tcW w:w="5508" w:type="dxa"/>
            <w:tcBorders>
              <w:bottom w:val="single" w:sz="8" w:space="0" w:color="auto"/>
            </w:tcBorders>
          </w:tcPr>
          <w:p w14:paraId="4ABA1AAD" w14:textId="77777777" w:rsidR="00BA2B8E" w:rsidRPr="00B35E34" w:rsidRDefault="00BA2B8E" w:rsidP="00BA2B8E">
            <w:pPr>
              <w:pStyle w:val="TableText"/>
              <w:keepNext/>
              <w:keepLines/>
            </w:pPr>
            <w:r w:rsidRPr="00B35E34">
              <w:t>This is the "backend server" where the Kernel and RPC Broker software act as the authentication source for all VistA applications (i.e., client/server, rich client, Web, and roll-and-scroll applications). The VistA M Server also executes remote procedure calls (RPCs) and provides other functions to VistA applications.</w:t>
            </w:r>
          </w:p>
          <w:p w14:paraId="609E4B58" w14:textId="77777777" w:rsidR="00BA2B8E" w:rsidRPr="00B35E34" w:rsidRDefault="00BA2B8E" w:rsidP="00EC66BB">
            <w:pPr>
              <w:pStyle w:val="TableNote"/>
              <w:keepNext/>
              <w:keepLines/>
              <w:rPr>
                <w:b/>
              </w:rPr>
            </w:pPr>
            <w:r w:rsidRPr="00B35E34">
              <w:rPr>
                <w:noProof/>
              </w:rPr>
              <w:drawing>
                <wp:inline distT="0" distB="0" distL="0" distR="0" wp14:anchorId="00DDFED5" wp14:editId="5F85F03E">
                  <wp:extent cx="289560" cy="289560"/>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 xml:space="preserve"> </w:t>
            </w:r>
            <w:r w:rsidRPr="00B35E34">
              <w:rPr>
                <w:b/>
              </w:rPr>
              <w:t>REF:</w:t>
            </w:r>
            <w:r w:rsidRPr="00B35E34">
              <w:t xml:space="preserve"> For a list of BSE-related Vista M Server patches, </w:t>
            </w:r>
            <w:r w:rsidR="00EC66BB" w:rsidRPr="00B35E34">
              <w:t xml:space="preserve">see the “BSE Installation Instructions for Developers” section in the </w:t>
            </w:r>
            <w:r w:rsidR="00EC66BB" w:rsidRPr="00B35E34">
              <w:rPr>
                <w:i/>
              </w:rPr>
              <w:t>RPC Broker Developer’s Guide</w:t>
            </w:r>
            <w:r w:rsidR="00EC66BB" w:rsidRPr="00B35E34">
              <w:t>.</w:t>
            </w:r>
          </w:p>
        </w:tc>
      </w:tr>
      <w:tr w:rsidR="00BA2B8E" w:rsidRPr="00B35E34" w14:paraId="023AE1CA" w14:textId="77777777" w:rsidTr="00481C5B">
        <w:tc>
          <w:tcPr>
            <w:tcW w:w="2407" w:type="dxa"/>
          </w:tcPr>
          <w:p w14:paraId="7FB5FDD5" w14:textId="77777777" w:rsidR="00BA2B8E" w:rsidRPr="00B35E34" w:rsidRDefault="00BA2B8E" w:rsidP="00BA2B8E">
            <w:pPr>
              <w:pStyle w:val="TableText"/>
            </w:pPr>
            <w:r w:rsidRPr="00B35E34">
              <w:rPr>
                <w:bCs/>
              </w:rPr>
              <w:t>Client/Server Login Component</w:t>
            </w:r>
            <w:r w:rsidRPr="00B35E34">
              <w:t>: RPC Broker</w:t>
            </w:r>
            <w:r w:rsidRPr="00B35E34">
              <w:rPr>
                <w:rFonts w:ascii="Times New Roman" w:hAnsi="Times New Roman"/>
                <w:sz w:val="24"/>
                <w:szCs w:val="24"/>
              </w:rPr>
              <w:fldChar w:fldCharType="begin"/>
            </w:r>
            <w:r w:rsidRPr="00B35E34">
              <w:rPr>
                <w:rFonts w:ascii="Times New Roman" w:hAnsi="Times New Roman"/>
                <w:sz w:val="24"/>
                <w:szCs w:val="24"/>
              </w:rPr>
              <w:instrText xml:space="preserve"> XE "RPC </w:instrText>
            </w:r>
            <w:proofErr w:type="spellStart"/>
            <w:r w:rsidRPr="00B35E34">
              <w:rPr>
                <w:rFonts w:ascii="Times New Roman" w:hAnsi="Times New Roman"/>
                <w:sz w:val="24"/>
                <w:szCs w:val="24"/>
              </w:rPr>
              <w:instrText>Broker:Login</w:instrText>
            </w:r>
            <w:proofErr w:type="spellEnd"/>
            <w:r w:rsidRPr="00B35E34">
              <w:rPr>
                <w:rFonts w:ascii="Times New Roman" w:hAnsi="Times New Roman"/>
                <w:sz w:val="24"/>
                <w:szCs w:val="24"/>
              </w:rPr>
              <w:instrText xml:space="preserve"> Component"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Broker:Component</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Components:RPC</w:instrText>
            </w:r>
            <w:proofErr w:type="spellEnd"/>
            <w:r w:rsidRPr="00B35E34">
              <w:rPr>
                <w:rFonts w:ascii="Times New Roman" w:hAnsi="Times New Roman"/>
                <w:sz w:val="24"/>
                <w:szCs w:val="24"/>
              </w:rPr>
              <w:instrText xml:space="preserve"> Broker" </w:instrText>
            </w:r>
            <w:r w:rsidRPr="00B35E34">
              <w:rPr>
                <w:rFonts w:ascii="Times New Roman" w:hAnsi="Times New Roman"/>
                <w:sz w:val="24"/>
                <w:szCs w:val="24"/>
              </w:rPr>
              <w:fldChar w:fldCharType="end"/>
            </w:r>
          </w:p>
        </w:tc>
        <w:tc>
          <w:tcPr>
            <w:tcW w:w="1553" w:type="dxa"/>
          </w:tcPr>
          <w:p w14:paraId="03D7D988" w14:textId="77777777" w:rsidR="00BA2B8E" w:rsidRPr="00B35E34" w:rsidRDefault="00BA2B8E" w:rsidP="00BA2B8E">
            <w:pPr>
              <w:pStyle w:val="TableText"/>
            </w:pPr>
            <w:r w:rsidRPr="00B35E34">
              <w:t>Client</w:t>
            </w:r>
            <w:r w:rsidRPr="00B35E34">
              <w:br/>
              <w:t>(Developer workstations only)</w:t>
            </w:r>
          </w:p>
        </w:tc>
        <w:tc>
          <w:tcPr>
            <w:tcW w:w="5508" w:type="dxa"/>
          </w:tcPr>
          <w:p w14:paraId="0AC0E158" w14:textId="77777777" w:rsidR="00BA2B8E" w:rsidRPr="00B35E34" w:rsidRDefault="00BA2B8E" w:rsidP="00BA2B8E">
            <w:pPr>
              <w:pStyle w:val="TableText"/>
            </w:pPr>
            <w:r w:rsidRPr="00B35E34">
              <w:t xml:space="preserve">The </w:t>
            </w:r>
            <w:proofErr w:type="spellStart"/>
            <w:r w:rsidRPr="00B35E34">
              <w:rPr>
                <w:b/>
                <w:bCs/>
              </w:rPr>
              <w:t>RPCBroker</w:t>
            </w:r>
            <w:proofErr w:type="spellEnd"/>
            <w:r w:rsidRPr="00B35E34">
              <w:t xml:space="preserve"> login component</w:t>
            </w:r>
            <w:r w:rsidRPr="00B35E34">
              <w:rPr>
                <w:rFonts w:ascii="Times New Roman" w:hAnsi="Times New Roman"/>
                <w:sz w:val="24"/>
                <w:szCs w:val="24"/>
              </w:rPr>
              <w:fldChar w:fldCharType="begin"/>
            </w:r>
            <w:r w:rsidRPr="00B35E34">
              <w:rPr>
                <w:rFonts w:ascii="Times New Roman" w:hAnsi="Times New Roman"/>
                <w:sz w:val="24"/>
                <w:szCs w:val="24"/>
              </w:rPr>
              <w:instrText xml:space="preserve"> XE "RPC </w:instrText>
            </w:r>
            <w:proofErr w:type="spellStart"/>
            <w:r w:rsidRPr="00B35E34">
              <w:rPr>
                <w:rFonts w:ascii="Times New Roman" w:hAnsi="Times New Roman"/>
                <w:sz w:val="24"/>
                <w:szCs w:val="24"/>
              </w:rPr>
              <w:instrText>Broker:Login</w:instrText>
            </w:r>
            <w:proofErr w:type="spellEnd"/>
            <w:r w:rsidRPr="00B35E34">
              <w:rPr>
                <w:rFonts w:ascii="Times New Roman" w:hAnsi="Times New Roman"/>
                <w:sz w:val="24"/>
                <w:szCs w:val="24"/>
              </w:rPr>
              <w:instrText xml:space="preserve"> Component"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Broker:Component</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Components:RPC</w:instrText>
            </w:r>
            <w:proofErr w:type="spellEnd"/>
            <w:r w:rsidRPr="00B35E34">
              <w:rPr>
                <w:rFonts w:ascii="Times New Roman" w:hAnsi="Times New Roman"/>
                <w:sz w:val="24"/>
                <w:szCs w:val="24"/>
              </w:rPr>
              <w:instrText xml:space="preserve"> Broker" </w:instrText>
            </w:r>
            <w:r w:rsidRPr="00B35E34">
              <w:rPr>
                <w:rFonts w:ascii="Times New Roman" w:hAnsi="Times New Roman"/>
                <w:sz w:val="24"/>
                <w:szCs w:val="24"/>
              </w:rPr>
              <w:fldChar w:fldCharType="end"/>
            </w:r>
            <w:r w:rsidRPr="00B35E34">
              <w:rPr>
                <w:rFonts w:cs="Arial"/>
              </w:rPr>
              <w:t xml:space="preserve"> </w:t>
            </w:r>
            <w:r w:rsidRPr="00B35E34">
              <w:t>allows client/server applications to authenticate against the VistA M Server and obtain a persistent connection over which remote procedure calls (RPCs) are executed. This component is modified in BSE to be more secure when accessing data at remote sites.</w:t>
            </w:r>
          </w:p>
          <w:p w14:paraId="2491A385" w14:textId="77777777" w:rsidR="00BA2B8E" w:rsidRPr="00B35E34" w:rsidRDefault="00BA2B8E" w:rsidP="00BA2B8E">
            <w:pPr>
              <w:pStyle w:val="TableText"/>
            </w:pPr>
            <w:r w:rsidRPr="00B35E34">
              <w:t>RPC Broker-based applications using remote or visitor access (e.g., Compensation And Pension Records Interchange [CAPRI</w:t>
            </w:r>
            <w:r w:rsidRPr="00B35E34">
              <w:rPr>
                <w:rFonts w:ascii="Times New Roman" w:hAnsi="Times New Roman"/>
                <w:sz w:val="24"/>
                <w:szCs w:val="24"/>
              </w:rPr>
              <w:fldChar w:fldCharType="begin"/>
            </w:r>
            <w:r w:rsidRPr="00B35E34">
              <w:rPr>
                <w:rFonts w:ascii="Times New Roman" w:hAnsi="Times New Roman"/>
                <w:sz w:val="24"/>
                <w:szCs w:val="24"/>
              </w:rPr>
              <w:instrText xml:space="preserve"> XE "CAPRI" </w:instrText>
            </w:r>
            <w:r w:rsidRPr="00B35E34">
              <w:rPr>
                <w:rFonts w:ascii="Times New Roman" w:hAnsi="Times New Roman"/>
                <w:sz w:val="24"/>
                <w:szCs w:val="24"/>
              </w:rPr>
              <w:fldChar w:fldCharType="end"/>
            </w:r>
            <w:r w:rsidRPr="00B35E34">
              <w:t xml:space="preserve">], </w:t>
            </w:r>
            <w:proofErr w:type="spellStart"/>
            <w:r w:rsidRPr="00B35E34">
              <w:t>VistAWeb</w:t>
            </w:r>
            <w:proofErr w:type="spellEnd"/>
            <w:r w:rsidRPr="00B35E34">
              <w:t xml:space="preserve">) </w:t>
            </w:r>
            <w:r w:rsidRPr="00B35E34">
              <w:rPr>
                <w:i/>
              </w:rPr>
              <w:t>must</w:t>
            </w:r>
            <w:r w:rsidRPr="00B35E34">
              <w:t xml:space="preserve"> invoke this modified </w:t>
            </w:r>
            <w:proofErr w:type="spellStart"/>
            <w:r w:rsidRPr="00B35E34">
              <w:rPr>
                <w:b/>
                <w:bCs/>
              </w:rPr>
              <w:t>RPCBroker</w:t>
            </w:r>
            <w:proofErr w:type="spellEnd"/>
            <w:r w:rsidRPr="00B35E34">
              <w:t xml:space="preserve"> login component</w:t>
            </w:r>
            <w:r w:rsidRPr="00B35E34">
              <w:rPr>
                <w:rFonts w:ascii="Times New Roman" w:hAnsi="Times New Roman"/>
                <w:sz w:val="24"/>
                <w:szCs w:val="24"/>
              </w:rPr>
              <w:fldChar w:fldCharType="begin"/>
            </w:r>
            <w:r w:rsidRPr="00B35E34">
              <w:rPr>
                <w:rFonts w:ascii="Times New Roman" w:hAnsi="Times New Roman"/>
                <w:sz w:val="24"/>
                <w:szCs w:val="24"/>
              </w:rPr>
              <w:instrText xml:space="preserve"> XE "RPC </w:instrText>
            </w:r>
            <w:proofErr w:type="spellStart"/>
            <w:r w:rsidRPr="00B35E34">
              <w:rPr>
                <w:rFonts w:ascii="Times New Roman" w:hAnsi="Times New Roman"/>
                <w:sz w:val="24"/>
                <w:szCs w:val="24"/>
              </w:rPr>
              <w:instrText>Broker:Login</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lastRenderedPageBreak/>
              <w:instrText xml:space="preserve">Component"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Broker:Component</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Components:RPC</w:instrText>
            </w:r>
            <w:proofErr w:type="spellEnd"/>
            <w:r w:rsidRPr="00B35E34">
              <w:rPr>
                <w:rFonts w:ascii="Times New Roman" w:hAnsi="Times New Roman"/>
                <w:sz w:val="24"/>
                <w:szCs w:val="24"/>
              </w:rPr>
              <w:instrText xml:space="preserve"> Broker" </w:instrText>
            </w:r>
            <w:r w:rsidRPr="00B35E34">
              <w:rPr>
                <w:rFonts w:ascii="Times New Roman" w:hAnsi="Times New Roman"/>
                <w:sz w:val="24"/>
                <w:szCs w:val="24"/>
              </w:rPr>
              <w:fldChar w:fldCharType="end"/>
            </w:r>
            <w:r w:rsidRPr="00B35E34">
              <w:t xml:space="preserve"> to implement the Broker Security Enhancement (BSE).</w:t>
            </w:r>
          </w:p>
        </w:tc>
      </w:tr>
    </w:tbl>
    <w:p w14:paraId="27F4A5E7" w14:textId="77777777" w:rsidR="00BA2B8E" w:rsidRPr="00B35E34" w:rsidRDefault="00BA2B8E" w:rsidP="00905AC2">
      <w:pPr>
        <w:pStyle w:val="BodyText6"/>
      </w:pPr>
    </w:p>
    <w:p w14:paraId="6F8D4624" w14:textId="77777777" w:rsidR="00905AC2" w:rsidRPr="00B35E34" w:rsidRDefault="00905AC2" w:rsidP="00905AC2">
      <w:pPr>
        <w:pStyle w:val="Note"/>
      </w:pPr>
      <w:r w:rsidRPr="00B35E34">
        <w:rPr>
          <w:noProof/>
          <w:lang w:eastAsia="en-US"/>
        </w:rPr>
        <w:drawing>
          <wp:inline distT="0" distB="0" distL="0" distR="0" wp14:anchorId="305E6393" wp14:editId="301ED6AB">
            <wp:extent cx="289560" cy="289560"/>
            <wp:effectExtent l="0" t="0" r="0"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REF:</w:t>
      </w:r>
      <w:r w:rsidRPr="00B35E34">
        <w:t xml:space="preserve"> For the specific software patches required for the implementation of BSE, see the “</w:t>
      </w:r>
      <w:r w:rsidR="006F4A8E" w:rsidRPr="00B35E34">
        <w:t>BSE Installation Instructions for Developers</w:t>
      </w:r>
      <w:r w:rsidRPr="00B35E34">
        <w:t xml:space="preserve">” section in the </w:t>
      </w:r>
      <w:r w:rsidRPr="00B35E34">
        <w:rPr>
          <w:i/>
        </w:rPr>
        <w:t>RPC Broker Developer’s Guide</w:t>
      </w:r>
      <w:r w:rsidRPr="00B35E34">
        <w:t>.</w:t>
      </w:r>
    </w:p>
    <w:p w14:paraId="19C8BEE7" w14:textId="77777777" w:rsidR="00DC112C" w:rsidRPr="00B35E34" w:rsidRDefault="00DC112C" w:rsidP="00DC112C">
      <w:pPr>
        <w:pStyle w:val="BodyText6"/>
      </w:pPr>
    </w:p>
    <w:p w14:paraId="45506614" w14:textId="77777777" w:rsidR="00BA2B8E" w:rsidRPr="00B35E34" w:rsidRDefault="00BA2B8E" w:rsidP="007300F5">
      <w:pPr>
        <w:pStyle w:val="Heading2"/>
      </w:pPr>
      <w:bookmarkStart w:id="447" w:name="_Toc303690599"/>
      <w:bookmarkStart w:id="448" w:name="_Toc82598462"/>
      <w:r w:rsidRPr="00B35E34">
        <w:t>Kernel—Authentication Interface to VistA</w:t>
      </w:r>
      <w:bookmarkEnd w:id="447"/>
      <w:bookmarkEnd w:id="448"/>
    </w:p>
    <w:p w14:paraId="3868F604" w14:textId="77777777" w:rsidR="00BA2B8E" w:rsidRPr="00B35E34" w:rsidRDefault="006F4A8E" w:rsidP="00BA2B8E">
      <w:pPr>
        <w:pStyle w:val="BodyText"/>
        <w:keepNext/>
        <w:keepLines/>
      </w:pPr>
      <w:r w:rsidRPr="00B35E34">
        <w:fldChar w:fldCharType="begin"/>
      </w:r>
      <w:r w:rsidRPr="00B35E34">
        <w:instrText xml:space="preserve"> XE "</w:instrText>
      </w:r>
      <w:proofErr w:type="spellStart"/>
      <w:r w:rsidRPr="00B35E34">
        <w:instrText>Kernel:Authentication:Interface</w:instrText>
      </w:r>
      <w:proofErr w:type="spellEnd"/>
      <w:r w:rsidRPr="00B35E34">
        <w:instrText xml:space="preserve"> to VistA" </w:instrText>
      </w:r>
      <w:r w:rsidRPr="00B35E34">
        <w:fldChar w:fldCharType="end"/>
      </w:r>
      <w:r w:rsidRPr="00B35E34">
        <w:fldChar w:fldCharType="begin"/>
      </w:r>
      <w:r w:rsidRPr="00B35E34">
        <w:instrText xml:space="preserve"> XE "</w:instrText>
      </w:r>
      <w:proofErr w:type="spellStart"/>
      <w:r w:rsidRPr="00B35E34">
        <w:instrText>Authentication:Interface</w:instrText>
      </w:r>
      <w:proofErr w:type="spellEnd"/>
      <w:r w:rsidRPr="00B35E34">
        <w:instrText xml:space="preserve"> to </w:instrText>
      </w:r>
      <w:proofErr w:type="spellStart"/>
      <w:r w:rsidRPr="00B35E34">
        <w:instrText>VistA:Kernel</w:instrText>
      </w:r>
      <w:proofErr w:type="spellEnd"/>
      <w:r w:rsidRPr="00B35E34">
        <w:instrText xml:space="preserve">" </w:instrText>
      </w:r>
      <w:r w:rsidRPr="00B35E34">
        <w:fldChar w:fldCharType="end"/>
      </w:r>
      <w:r w:rsidR="00BA2B8E" w:rsidRPr="00B35E34">
        <w:t>Authentication is the process of verifying a user identity to ensure that the person requesting access to a VistA system (e.g., clinical information system) is, in fact, that person to whom entry is authorized.</w:t>
      </w:r>
    </w:p>
    <w:p w14:paraId="2DB2CEBF" w14:textId="77777777" w:rsidR="00BA2B8E" w:rsidRPr="00B35E34" w:rsidRDefault="00BA2B8E" w:rsidP="006F4A8E">
      <w:pPr>
        <w:pStyle w:val="BodyText"/>
      </w:pPr>
      <w:r w:rsidRPr="00B35E34">
        <w:t>Currently, Kernel</w:t>
      </w:r>
      <w:r w:rsidRPr="00B35E34">
        <w:fldChar w:fldCharType="begin"/>
      </w:r>
      <w:r w:rsidRPr="00B35E34">
        <w:instrText xml:space="preserve"> XE "Kernel" </w:instrText>
      </w:r>
      <w:r w:rsidRPr="00B35E34">
        <w:fldChar w:fldCharType="end"/>
      </w:r>
      <w:r w:rsidRPr="00B35E34">
        <w:t xml:space="preserve"> on the VistA M Server</w:t>
      </w:r>
      <w:r w:rsidRPr="00B35E34">
        <w:fldChar w:fldCharType="begin"/>
      </w:r>
      <w:r w:rsidRPr="00B35E34">
        <w:instrText xml:space="preserve"> XE "VistA M Server" </w:instrText>
      </w:r>
      <w:r w:rsidRPr="00B35E34">
        <w:fldChar w:fldCharType="end"/>
      </w:r>
      <w:r w:rsidRPr="00B35E34">
        <w:t xml:space="preserve"> is the approved method to provide both Authentication and Authorization (AA) services for all VistA applications Kernel was assessed as the most straightforward and timely approach to also be used for remote signon authentication in BSE. By using Kernel as the authenticator for BSE, the NEW PERSON</w:t>
      </w:r>
      <w:r w:rsidR="00650FA1" w:rsidRPr="00B35E34">
        <w:t xml:space="preserve"> (#200)</w:t>
      </w:r>
      <w:r w:rsidRPr="00B35E34">
        <w:t xml:space="preserve"> file</w:t>
      </w:r>
      <w:r w:rsidRPr="00B35E34">
        <w:fldChar w:fldCharType="begin"/>
      </w:r>
      <w:r w:rsidRPr="00B35E34">
        <w:instrText xml:space="preserve"> XE "NEW PERSON</w:instrText>
      </w:r>
      <w:r w:rsidR="00650FA1" w:rsidRPr="00B35E34">
        <w:instrText xml:space="preserve"> (#200)</w:instrText>
      </w:r>
      <w:r w:rsidRPr="00B35E34">
        <w:instrText xml:space="preserve"> File" </w:instrText>
      </w:r>
      <w:r w:rsidRPr="00B35E34">
        <w:fldChar w:fldCharType="end"/>
      </w:r>
      <w:r w:rsidRPr="00B35E34">
        <w:fldChar w:fldCharType="begin"/>
      </w:r>
      <w:r w:rsidRPr="00B35E34">
        <w:instrText xml:space="preserve"> XE "</w:instrText>
      </w:r>
      <w:proofErr w:type="spellStart"/>
      <w:r w:rsidRPr="00B35E34">
        <w:instrText>Files:NEW</w:instrText>
      </w:r>
      <w:proofErr w:type="spellEnd"/>
      <w:r w:rsidRPr="00B35E34">
        <w:instrText xml:space="preserve"> PERSON (#200)" </w:instrText>
      </w:r>
      <w:r w:rsidRPr="00B35E34">
        <w:fldChar w:fldCharType="end"/>
      </w:r>
      <w:r w:rsidRPr="00B35E34">
        <w:t xml:space="preserve"> continues to serve as the single user data store for VistA and BSE.</w:t>
      </w:r>
    </w:p>
    <w:p w14:paraId="3FB24051" w14:textId="77777777" w:rsidR="00BA2B8E" w:rsidRPr="00B35E34" w:rsidRDefault="00BA2B8E" w:rsidP="00BA2B8E">
      <w:pPr>
        <w:pStyle w:val="BodyText"/>
        <w:keepNext/>
        <w:keepLines/>
      </w:pPr>
      <w:r w:rsidRPr="00B35E34">
        <w:t>Some potential advantages to employing Kernel as the AA source include the following:</w:t>
      </w:r>
    </w:p>
    <w:p w14:paraId="345A2F7B" w14:textId="77777777" w:rsidR="00BA2B8E" w:rsidRPr="00B35E34" w:rsidRDefault="00BA2B8E" w:rsidP="00BA2B8E">
      <w:pPr>
        <w:pStyle w:val="ListBullet"/>
        <w:keepNext/>
        <w:keepLines/>
        <w:tabs>
          <w:tab w:val="num" w:pos="720"/>
        </w:tabs>
        <w:rPr>
          <w:bCs/>
        </w:rPr>
      </w:pPr>
      <w:r w:rsidRPr="00B35E34">
        <w:t xml:space="preserve">Ease of file maintenance by </w:t>
      </w:r>
      <w:r w:rsidR="00D22227" w:rsidRPr="00B35E34">
        <w:t>system administrators</w:t>
      </w:r>
      <w:r w:rsidRPr="00B35E34">
        <w:t>.</w:t>
      </w:r>
    </w:p>
    <w:p w14:paraId="02DC432D" w14:textId="77777777" w:rsidR="00BA2B8E" w:rsidRPr="00B35E34" w:rsidRDefault="00BA2B8E" w:rsidP="00BA2B8E">
      <w:pPr>
        <w:pStyle w:val="ListBullet"/>
        <w:keepNext/>
        <w:keepLines/>
        <w:tabs>
          <w:tab w:val="num" w:pos="720"/>
        </w:tabs>
      </w:pPr>
      <w:r w:rsidRPr="00B35E34">
        <w:t>Provides a single point of user management for existing and new VistA RPC Broker Delphi-based applications.</w:t>
      </w:r>
    </w:p>
    <w:p w14:paraId="5709BF62" w14:textId="77777777" w:rsidR="00BA2B8E" w:rsidRPr="00B35E34" w:rsidRDefault="00BA2B8E" w:rsidP="006F4A8E">
      <w:pPr>
        <w:pStyle w:val="ListBullet"/>
        <w:tabs>
          <w:tab w:val="num" w:pos="720"/>
        </w:tabs>
      </w:pPr>
      <w:r w:rsidRPr="00B35E34">
        <w:t>Allows the use of an existing credential (i.e., the Access and Verify code) for Authentication and Authorization, rather than introducing a new security credential.</w:t>
      </w:r>
    </w:p>
    <w:p w14:paraId="2BFFE8A0" w14:textId="77777777" w:rsidR="00BA2B8E" w:rsidRPr="00B35E34" w:rsidRDefault="00BA2B8E" w:rsidP="006F4A8E">
      <w:pPr>
        <w:pStyle w:val="ListBullet"/>
        <w:tabs>
          <w:tab w:val="num" w:pos="720"/>
        </w:tabs>
        <w:rPr>
          <w:bCs/>
        </w:rPr>
      </w:pPr>
      <w:r w:rsidRPr="00B35E34">
        <w:t>Ease of coding requirements by application developers.</w:t>
      </w:r>
    </w:p>
    <w:p w14:paraId="138BFA53" w14:textId="77777777" w:rsidR="00BA2B8E" w:rsidRPr="00B35E34" w:rsidRDefault="00BA2B8E" w:rsidP="00BA2B8E">
      <w:pPr>
        <w:pStyle w:val="ListBullet"/>
        <w:tabs>
          <w:tab w:val="num" w:pos="720"/>
        </w:tabs>
      </w:pPr>
      <w:r w:rsidRPr="00B35E34">
        <w:t>Avoids an additional user store, which simplifies the migration to any future AA solutions.</w:t>
      </w:r>
    </w:p>
    <w:p w14:paraId="7C0EFE77" w14:textId="77777777" w:rsidR="00C64D04" w:rsidRPr="00B35E34" w:rsidRDefault="00C64D04" w:rsidP="00C64D04">
      <w:pPr>
        <w:pStyle w:val="BodyText6"/>
      </w:pPr>
    </w:p>
    <w:p w14:paraId="664523E6" w14:textId="77777777" w:rsidR="00BA2B8E" w:rsidRPr="00B35E34" w:rsidRDefault="00BA2B8E" w:rsidP="00BA2B8E">
      <w:pPr>
        <w:pStyle w:val="BodyText"/>
      </w:pPr>
      <w:r w:rsidRPr="00B35E34">
        <w:rPr>
          <w:kern w:val="2"/>
        </w:rPr>
        <w:t>The BSE functionality for Kernel was introduced with Kernel Patch XU*8.0*404</w:t>
      </w:r>
      <w:r w:rsidRPr="00B35E34">
        <w:rPr>
          <w:kern w:val="2"/>
        </w:rPr>
        <w:fldChar w:fldCharType="begin"/>
      </w:r>
      <w:r w:rsidRPr="00B35E34">
        <w:instrText xml:space="preserve"> XE "</w:instrText>
      </w:r>
      <w:proofErr w:type="spellStart"/>
      <w:r w:rsidRPr="00B35E34">
        <w:rPr>
          <w:kern w:val="2"/>
        </w:rPr>
        <w:instrText>Kernel:Patches:XU</w:instrText>
      </w:r>
      <w:proofErr w:type="spellEnd"/>
      <w:r w:rsidRPr="00B35E34">
        <w:rPr>
          <w:kern w:val="2"/>
        </w:rPr>
        <w:instrText>*8.0*404</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rPr>
          <w:kern w:val="2"/>
        </w:rPr>
        <w:instrText>Patches:XU</w:instrText>
      </w:r>
      <w:proofErr w:type="spellEnd"/>
      <w:r w:rsidRPr="00B35E34">
        <w:rPr>
          <w:kern w:val="2"/>
        </w:rPr>
        <w:instrText>*8.0*404</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r w:rsidRPr="00B35E34">
        <w:rPr>
          <w:kern w:val="2"/>
        </w:rPr>
        <w:instrText>XU*8.0*404</w:instrText>
      </w:r>
      <w:r w:rsidRPr="00B35E34">
        <w:instrText xml:space="preserve">" </w:instrText>
      </w:r>
      <w:r w:rsidRPr="00B35E34">
        <w:rPr>
          <w:kern w:val="2"/>
        </w:rPr>
        <w:fldChar w:fldCharType="end"/>
      </w:r>
      <w:r w:rsidRPr="00B35E34">
        <w:rPr>
          <w:kern w:val="2"/>
        </w:rPr>
        <w:t xml:space="preserve"> (server-side). </w:t>
      </w:r>
      <w:r w:rsidRPr="00B35E34">
        <w:t>The BSE functionality includes the creation of a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t>. The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t xml:space="preserve"> is generated once a user has been initially authenticated on the Authenticating VistA M Server via their Access and Verify codes. This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r w:rsidRPr="00B35E34">
        <w:lastRenderedPageBreak/>
        <w:instrText>"</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t xml:space="preserve"> can then be used to authenticate a user on a Remote VistA M Server.</w:t>
      </w:r>
    </w:p>
    <w:p w14:paraId="057F1463" w14:textId="77777777" w:rsidR="00BA2B8E" w:rsidRPr="00B35E34" w:rsidRDefault="00BA2B8E" w:rsidP="007300F5">
      <w:pPr>
        <w:pStyle w:val="Heading2"/>
      </w:pPr>
      <w:bookmarkStart w:id="449" w:name="_Toc303690600"/>
      <w:bookmarkStart w:id="450" w:name="_Toc82598463"/>
      <w:r w:rsidRPr="00B35E34">
        <w:t>RPC Broker</w:t>
      </w:r>
      <w:bookmarkEnd w:id="449"/>
      <w:bookmarkEnd w:id="450"/>
    </w:p>
    <w:p w14:paraId="773DC7AB" w14:textId="77777777" w:rsidR="00BA2B8E" w:rsidRPr="00B35E34" w:rsidRDefault="006F4A8E" w:rsidP="00BA2B8E">
      <w:pPr>
        <w:pStyle w:val="BodyText"/>
        <w:keepNext/>
        <w:keepLines/>
      </w:pP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00BA2B8E" w:rsidRPr="00B35E34">
        <w:t>The RPC Broker software consists of both a client and server software piece.</w:t>
      </w:r>
    </w:p>
    <w:p w14:paraId="1821E3AF" w14:textId="77777777" w:rsidR="00BA2B8E" w:rsidRPr="00B35E34" w:rsidRDefault="00BA2B8E" w:rsidP="009635D7">
      <w:pPr>
        <w:pStyle w:val="Heading3"/>
      </w:pPr>
      <w:bookmarkStart w:id="451" w:name="_Toc303690601"/>
      <w:bookmarkStart w:id="452" w:name="_Toc82598464"/>
      <w:r w:rsidRPr="00B35E34">
        <w:t>Client</w:t>
      </w:r>
      <w:bookmarkEnd w:id="451"/>
      <w:bookmarkEnd w:id="452"/>
    </w:p>
    <w:p w14:paraId="67286E17" w14:textId="77777777" w:rsidR="00BA2B8E" w:rsidRPr="00B35E34" w:rsidRDefault="00BA2B8E" w:rsidP="00BA2B8E">
      <w:pPr>
        <w:pStyle w:val="BodyText"/>
      </w:pPr>
      <w:r w:rsidRPr="00B35E34">
        <w:t xml:space="preserve">The </w:t>
      </w:r>
      <w:proofErr w:type="spellStart"/>
      <w:r w:rsidRPr="00B35E34">
        <w:rPr>
          <w:b/>
          <w:bCs/>
        </w:rPr>
        <w:t>RPCBroker</w:t>
      </w:r>
      <w:proofErr w:type="spellEnd"/>
      <w:r w:rsidRPr="00B35E34">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rPr>
          <w:kern w:val="2"/>
        </w:rPr>
        <w:t xml:space="preserve"> </w:t>
      </w:r>
      <w:r w:rsidRPr="00B35E34">
        <w:t xml:space="preserve">is embedded in a </w:t>
      </w:r>
      <w:r w:rsidR="00367898" w:rsidRPr="00B35E34">
        <w:t>Embarcadero</w:t>
      </w:r>
      <w:r w:rsidRPr="00B35E34">
        <w:t xml:space="preserve"> Delphi-based rich client/server application (e.g., Compensation And Pension Records Interchange [CAPRI]). The </w:t>
      </w:r>
      <w:proofErr w:type="spellStart"/>
      <w:r w:rsidRPr="00B35E34">
        <w:rPr>
          <w:b/>
          <w:bCs/>
        </w:rPr>
        <w:t>RPCBroker</w:t>
      </w:r>
      <w:proofErr w:type="spellEnd"/>
      <w:r w:rsidRPr="00B35E34">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t xml:space="preserve"> is used to connect the application running on a Microsoft Windows client workstation to the VistA M Server. This connection allows data retrieval from the VistA M Server database. The </w:t>
      </w:r>
      <w:proofErr w:type="spellStart"/>
      <w:r w:rsidRPr="00B35E34">
        <w:rPr>
          <w:b/>
          <w:bCs/>
        </w:rPr>
        <w:t>RPCBroker</w:t>
      </w:r>
      <w:proofErr w:type="spellEnd"/>
      <w:r w:rsidRPr="00B35E34">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t xml:space="preserve"> uses Kernel's Access and Verify codes to authenticate a user to VistA.</w:t>
      </w:r>
    </w:p>
    <w:p w14:paraId="15144711" w14:textId="6F60AE70" w:rsidR="00BA2B8E" w:rsidRPr="00B35E34" w:rsidRDefault="00BA2B8E" w:rsidP="00BA2B8E">
      <w:pPr>
        <w:pStyle w:val="BodyText"/>
        <w:rPr>
          <w:kern w:val="2"/>
        </w:rPr>
      </w:pPr>
      <w:r w:rsidRPr="00B35E34">
        <w:rPr>
          <w:kern w:val="2"/>
        </w:rPr>
        <w:t xml:space="preserve">The BSE functionality for the </w:t>
      </w:r>
      <w:proofErr w:type="spellStart"/>
      <w:r w:rsidRPr="00B35E34">
        <w:rPr>
          <w:b/>
          <w:bCs/>
          <w:kern w:val="2"/>
        </w:rPr>
        <w:t>RPCBroker</w:t>
      </w:r>
      <w:proofErr w:type="spellEnd"/>
      <w:r w:rsidRPr="00B35E34">
        <w:rPr>
          <w:kern w:val="2"/>
        </w:rPr>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rPr>
          <w:kern w:val="2"/>
        </w:rPr>
        <w:t xml:space="preserve"> was introduced with RPC Broker Patch XWB*1.1*45</w:t>
      </w:r>
      <w:r w:rsidRPr="00B35E34">
        <w:rPr>
          <w:kern w:val="2"/>
        </w:rPr>
        <w:fldChar w:fldCharType="begin"/>
      </w:r>
      <w:r w:rsidRPr="00B35E34">
        <w:instrText xml:space="preserve"> XE "</w:instrText>
      </w:r>
      <w:r w:rsidRPr="00B35E34">
        <w:rPr>
          <w:kern w:val="2"/>
        </w:rPr>
        <w:instrText xml:space="preserve">RPC </w:instrText>
      </w:r>
      <w:proofErr w:type="spellStart"/>
      <w:r w:rsidRPr="00B35E34">
        <w:rPr>
          <w:kern w:val="2"/>
        </w:rPr>
        <w:instrText>Broker:Patches:XWB</w:instrText>
      </w:r>
      <w:proofErr w:type="spellEnd"/>
      <w:r w:rsidRPr="00B35E34">
        <w:rPr>
          <w:kern w:val="2"/>
        </w:rPr>
        <w:instrText>*1.1*45</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rPr>
          <w:kern w:val="2"/>
        </w:rPr>
        <w:instrText>Broker:Patches:XWB</w:instrText>
      </w:r>
      <w:proofErr w:type="spellEnd"/>
      <w:r w:rsidRPr="00B35E34">
        <w:rPr>
          <w:kern w:val="2"/>
        </w:rPr>
        <w:instrText>*1.1*45</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rPr>
          <w:kern w:val="2"/>
        </w:rPr>
        <w:instrText>Patches:XWB</w:instrText>
      </w:r>
      <w:proofErr w:type="spellEnd"/>
      <w:r w:rsidRPr="00B35E34">
        <w:rPr>
          <w:kern w:val="2"/>
        </w:rPr>
        <w:instrText>*1.1*45</w:instrText>
      </w:r>
      <w:r w:rsidRPr="00B35E34">
        <w:instrText xml:space="preserve">" </w:instrText>
      </w:r>
      <w:r w:rsidRPr="00B35E34">
        <w:rPr>
          <w:kern w:val="2"/>
        </w:rPr>
        <w:fldChar w:fldCharType="end"/>
      </w:r>
      <w:r w:rsidRPr="00B35E34">
        <w:rPr>
          <w:kern w:val="2"/>
        </w:rPr>
        <w:t xml:space="preserve"> (client-side) and Kernel Patch XU*8.0*404 (server-side).</w:t>
      </w:r>
      <w:r w:rsidRPr="00B35E34">
        <w:t xml:space="preserve"> BSE functionality includes the addition of a property to the </w:t>
      </w:r>
      <w:proofErr w:type="spellStart"/>
      <w:r w:rsidRPr="00B35E34">
        <w:rPr>
          <w:b/>
          <w:bCs/>
        </w:rPr>
        <w:t>RPCBroker</w:t>
      </w:r>
      <w:proofErr w:type="spellEnd"/>
      <w:r w:rsidRPr="00B35E34">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t xml:space="preserve"> that allows applications to pass an application's Security Phrase and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t>, which is referred to in this documentation as the Security Pass Phrase</w:t>
      </w:r>
      <w:r w:rsidRPr="00B35E34">
        <w:fldChar w:fldCharType="begin"/>
      </w:r>
      <w:r w:rsidRPr="00B35E34">
        <w:instrText xml:space="preserve"> XE "</w:instrText>
      </w:r>
      <w:proofErr w:type="spellStart"/>
      <w:r w:rsidRPr="00B35E34">
        <w:instrText>Security:Pass</w:instrText>
      </w:r>
      <w:proofErr w:type="spellEnd"/>
      <w:r w:rsidRPr="00B35E34">
        <w:instrText xml:space="preserve"> Phrase" </w:instrText>
      </w:r>
      <w:r w:rsidRPr="00B35E34">
        <w:fldChar w:fldCharType="end"/>
      </w:r>
      <w:r w:rsidRPr="00B35E34">
        <w:t xml:space="preserve">. </w:t>
      </w:r>
      <w:r w:rsidRPr="00B35E34">
        <w:rPr>
          <w:kern w:val="2"/>
        </w:rPr>
        <w:t xml:space="preserve">Thus, when a </w:t>
      </w:r>
      <w:r w:rsidRPr="00B35E34">
        <w:t>VistA</w:t>
      </w:r>
      <w:r w:rsidRPr="00B35E34">
        <w:rPr>
          <w:kern w:val="2"/>
        </w:rPr>
        <w:t xml:space="preserve"> RPC Broker Delphi-based application, such as CAPRI</w:t>
      </w:r>
      <w:r w:rsidRPr="00B35E34">
        <w:rPr>
          <w:kern w:val="2"/>
        </w:rPr>
        <w:fldChar w:fldCharType="begin"/>
      </w:r>
      <w:r w:rsidRPr="00B35E34">
        <w:instrText xml:space="preserve"> XE "</w:instrText>
      </w:r>
      <w:r w:rsidRPr="00B35E34">
        <w:rPr>
          <w:kern w:val="2"/>
        </w:rPr>
        <w:instrText>CAPRI</w:instrText>
      </w:r>
      <w:r w:rsidRPr="00B35E34">
        <w:instrText xml:space="preserve">" </w:instrText>
      </w:r>
      <w:r w:rsidRPr="00B35E34">
        <w:rPr>
          <w:kern w:val="2"/>
        </w:rPr>
        <w:fldChar w:fldCharType="end"/>
      </w:r>
      <w:r w:rsidRPr="00B35E34">
        <w:rPr>
          <w:kern w:val="2"/>
        </w:rPr>
        <w:t xml:space="preserve">, is recompiled with the BSE-updated </w:t>
      </w:r>
      <w:proofErr w:type="spellStart"/>
      <w:r w:rsidRPr="00B35E34">
        <w:rPr>
          <w:b/>
          <w:bCs/>
          <w:kern w:val="2"/>
        </w:rPr>
        <w:t>RPCBroker</w:t>
      </w:r>
      <w:proofErr w:type="spellEnd"/>
      <w:r w:rsidRPr="00B35E34">
        <w:rPr>
          <w:kern w:val="2"/>
        </w:rPr>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rPr>
          <w:kern w:val="2"/>
        </w:rPr>
        <w:t xml:space="preserve"> and other required code modifications are made, that application would then become </w:t>
      </w:r>
      <w:r w:rsidRPr="00B35E34">
        <w:t>capable of accessing Remote VistA M Servers without requiring users to re-enter their Access and Verify codes</w:t>
      </w:r>
      <w:r w:rsidRPr="00B35E34">
        <w:rPr>
          <w:kern w:val="2"/>
        </w:rPr>
        <w:t>.</w:t>
      </w:r>
    </w:p>
    <w:p w14:paraId="45F7216E" w14:textId="77777777" w:rsidR="00BA2B8E" w:rsidRPr="00B35E34" w:rsidRDefault="00BA2B8E" w:rsidP="009635D7">
      <w:pPr>
        <w:pStyle w:val="Heading3"/>
      </w:pPr>
      <w:bookmarkStart w:id="453" w:name="_Toc303690602"/>
      <w:bookmarkStart w:id="454" w:name="_Toc82598465"/>
      <w:r w:rsidRPr="00B35E34">
        <w:t>Server</w:t>
      </w:r>
      <w:bookmarkEnd w:id="453"/>
      <w:bookmarkEnd w:id="454"/>
    </w:p>
    <w:p w14:paraId="34CA5307" w14:textId="77777777" w:rsidR="00BA2B8E" w:rsidRPr="00B35E34" w:rsidRDefault="00BA2B8E" w:rsidP="006F4A8E">
      <w:pPr>
        <w:pStyle w:val="BodyText"/>
        <w:keepNext/>
        <w:keepLines/>
      </w:pPr>
      <w:r w:rsidRPr="00B35E34">
        <w:t xml:space="preserve">In order to implement BSE and use the RPC-Broker callback type, the central Authenticating VistA M server </w:t>
      </w:r>
      <w:r w:rsidRPr="00B35E34">
        <w:rPr>
          <w:i/>
        </w:rPr>
        <w:t>must</w:t>
      </w:r>
      <w:r w:rsidRPr="00B35E34">
        <w:t xml:space="preserve"> run the RPC Broker as a TCPIP service. The </w:t>
      </w:r>
      <w:r w:rsidRPr="00B35E34">
        <w:rPr>
          <w:i/>
        </w:rPr>
        <w:t>Non</w:t>
      </w:r>
      <w:r w:rsidRPr="00B35E34">
        <w:t>-callback RPC Broker Listener/TCPIP service is distributed and described with</w:t>
      </w:r>
      <w:r w:rsidRPr="00B35E34">
        <w:rPr>
          <w:rFonts w:cs="Arial"/>
          <w:szCs w:val="20"/>
        </w:rPr>
        <w:t xml:space="preserve"> RPC Broker Patch XWB*1.1*35</w:t>
      </w:r>
      <w:r w:rsidRPr="00B35E34">
        <w:t xml:space="preserve"> and </w:t>
      </w:r>
      <w:r w:rsidR="006F4A8E" w:rsidRPr="00B35E34">
        <w:t xml:space="preserve">was </w:t>
      </w:r>
      <w:r w:rsidRPr="00B35E34">
        <w:t>updated with XWB*1.1*44.</w:t>
      </w:r>
    </w:p>
    <w:p w14:paraId="50DFF3C1" w14:textId="6FE29202" w:rsidR="00BA2B8E" w:rsidRPr="00B35E34" w:rsidRDefault="006F4A8E" w:rsidP="006F4A8E">
      <w:pPr>
        <w:pStyle w:val="Note"/>
      </w:pPr>
      <w:r w:rsidRPr="00B35E34">
        <w:rPr>
          <w:noProof/>
          <w:lang w:eastAsia="en-US"/>
        </w:rPr>
        <w:drawing>
          <wp:inline distT="0" distB="0" distL="0" distR="0" wp14:anchorId="2A1E36EA" wp14:editId="642D6BD9">
            <wp:extent cx="289560" cy="289560"/>
            <wp:effectExtent l="0" t="0" r="0" b="0"/>
            <wp:docPr id="63" name="Picture 6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REF:</w:t>
      </w:r>
      <w:r w:rsidRPr="00B35E34">
        <w:t xml:space="preserve"> For more information on the RPC Broker and TCPIP service setup, see the RPC Broker Patches XWB*1.1*35 and 44 on FORUM and the RPC Broker documentation, specifically the </w:t>
      </w:r>
      <w:r w:rsidRPr="00B35E34">
        <w:rPr>
          <w:i/>
        </w:rPr>
        <w:t>RPC Broker TCP/IP Supplement</w:t>
      </w:r>
      <w:r w:rsidRPr="00B35E34">
        <w:t>, located on the VDL at the following Web address</w:t>
      </w:r>
      <w:r w:rsidRPr="00B35E34">
        <w:fldChar w:fldCharType="begin"/>
      </w:r>
      <w:r w:rsidR="000C3186" w:rsidRPr="00B35E34">
        <w:instrText>XE "V</w:instrText>
      </w:r>
      <w:r w:rsidRPr="00B35E34">
        <w:instrText xml:space="preserve">A </w:instrText>
      </w:r>
      <w:r w:rsidR="000C3186" w:rsidRPr="00B35E34">
        <w:instrText>Software Document</w:instrText>
      </w:r>
      <w:r w:rsidRPr="00B35E34">
        <w:instrText xml:space="preserve"> Library (</w:instrText>
      </w:r>
      <w:r w:rsidRPr="00B35E34">
        <w:rPr>
          <w:kern w:val="2"/>
        </w:rPr>
        <w:instrText>VDL):RPC Broker Home Page Web Address</w:instrText>
      </w:r>
      <w:r w:rsidRPr="00B35E34">
        <w:instrText>"</w:instrText>
      </w:r>
      <w:r w:rsidRPr="00B35E34">
        <w:fldChar w:fldCharType="end"/>
      </w:r>
      <w:r w:rsidRPr="00B35E34">
        <w:fldChar w:fldCharType="begin"/>
      </w:r>
      <w:r w:rsidRPr="00B35E34">
        <w:instrText xml:space="preserve">XE "Web </w:instrText>
      </w:r>
      <w:proofErr w:type="spellStart"/>
      <w:r w:rsidRPr="00B35E34">
        <w:instrText>Pages:</w:instrText>
      </w:r>
      <w:r w:rsidR="000C3186" w:rsidRPr="00B35E34">
        <w:instrText>VA</w:instrText>
      </w:r>
      <w:proofErr w:type="spellEnd"/>
      <w:r w:rsidR="000C3186" w:rsidRPr="00B35E34">
        <w:instrText xml:space="preserve"> Software Document Library (</w:instrText>
      </w:r>
      <w:r w:rsidR="000C3186" w:rsidRPr="00B35E34">
        <w:rPr>
          <w:kern w:val="2"/>
        </w:rPr>
        <w:instrText>VDL)</w:instrText>
      </w:r>
      <w:r w:rsidRPr="00B35E34">
        <w:rPr>
          <w:kern w:val="2"/>
        </w:rPr>
        <w:instrText xml:space="preserve">:RPC Broker Home </w:instrText>
      </w:r>
      <w:r w:rsidRPr="00B35E34">
        <w:rPr>
          <w:kern w:val="2"/>
        </w:rPr>
        <w:lastRenderedPageBreak/>
        <w:instrText>Page Web Address</w:instrText>
      </w:r>
      <w:r w:rsidRPr="00B35E34">
        <w:instrText>"</w:instrText>
      </w:r>
      <w:r w:rsidRPr="00B35E34">
        <w:fldChar w:fldCharType="end"/>
      </w:r>
      <w:r w:rsidRPr="00B35E34">
        <w:fldChar w:fldCharType="begin"/>
      </w:r>
      <w:r w:rsidRPr="00B35E34">
        <w:instrText xml:space="preserve">XE "Home </w:instrText>
      </w:r>
      <w:proofErr w:type="spellStart"/>
      <w:r w:rsidRPr="00B35E34">
        <w:instrText>Pages:V</w:instrText>
      </w:r>
      <w:r w:rsidR="000C3186" w:rsidRPr="00B35E34">
        <w:instrText>A</w:instrText>
      </w:r>
      <w:proofErr w:type="spellEnd"/>
      <w:r w:rsidR="000C3186" w:rsidRPr="00B35E34">
        <w:instrText xml:space="preserve"> Software Document</w:instrText>
      </w:r>
      <w:r w:rsidRPr="00B35E34">
        <w:instrText xml:space="preserve"> Library (</w:instrText>
      </w:r>
      <w:r w:rsidRPr="00B35E34">
        <w:rPr>
          <w:kern w:val="2"/>
        </w:rPr>
        <w:instrText>VDL):RPC Broker Home Page Web Address</w:instrText>
      </w:r>
      <w:r w:rsidRPr="00B35E34">
        <w:instrText>"</w:instrText>
      </w:r>
      <w:r w:rsidRPr="00B35E34">
        <w:fldChar w:fldCharType="end"/>
      </w:r>
      <w:r w:rsidRPr="00B35E34">
        <w:fldChar w:fldCharType="begin"/>
      </w:r>
      <w:r w:rsidR="000C3186" w:rsidRPr="00B35E34">
        <w:instrText>XE "</w:instrText>
      </w:r>
      <w:proofErr w:type="spellStart"/>
      <w:r w:rsidR="000C3186" w:rsidRPr="00B35E34">
        <w:instrText>URLs:V</w:instrText>
      </w:r>
      <w:r w:rsidRPr="00B35E34">
        <w:instrText>A</w:instrText>
      </w:r>
      <w:proofErr w:type="spellEnd"/>
      <w:r w:rsidRPr="00B35E34">
        <w:instrText xml:space="preserve"> </w:instrText>
      </w:r>
      <w:r w:rsidR="000C3186" w:rsidRPr="00B35E34">
        <w:instrText>Software Document</w:instrText>
      </w:r>
      <w:r w:rsidRPr="00B35E34">
        <w:instrText xml:space="preserve"> Library (</w:instrText>
      </w:r>
      <w:r w:rsidRPr="00B35E34">
        <w:rPr>
          <w:kern w:val="2"/>
        </w:rPr>
        <w:instrText>VDL):RPC Broker Home Page Web Address</w:instrText>
      </w:r>
      <w:r w:rsidRPr="00B35E34">
        <w:instrText>"</w:instrText>
      </w:r>
      <w:r w:rsidRPr="00B35E34">
        <w:fldChar w:fldCharType="end"/>
      </w:r>
      <w:r w:rsidRPr="00B35E34">
        <w:t xml:space="preserve">: </w:t>
      </w:r>
      <w:hyperlink r:id="rId33" w:tooltip="VDL: RPC Broker Documentation Website" w:history="1">
        <w:r w:rsidR="000C3186" w:rsidRPr="00B35E34">
          <w:rPr>
            <w:rStyle w:val="Hyperlink"/>
          </w:rPr>
          <w:t>http://www.va.gov/vdl/application.asp?appid=23</w:t>
        </w:r>
      </w:hyperlink>
      <w:r w:rsidR="000C3186" w:rsidRPr="00B35E34">
        <w:t xml:space="preserve"> </w:t>
      </w:r>
    </w:p>
    <w:p w14:paraId="3A972681" w14:textId="77777777" w:rsidR="00BA2B8E" w:rsidRPr="00B35E34" w:rsidRDefault="006F4A8E" w:rsidP="006F4A8E">
      <w:pPr>
        <w:pStyle w:val="Note"/>
      </w:pPr>
      <w:r w:rsidRPr="00B35E34">
        <w:rPr>
          <w:noProof/>
          <w:lang w:eastAsia="en-US"/>
        </w:rPr>
        <w:drawing>
          <wp:inline distT="0" distB="0" distL="0" distR="0" wp14:anchorId="3D8F508E" wp14:editId="3E122091">
            <wp:extent cx="289560" cy="289560"/>
            <wp:effectExtent l="0" t="0" r="0" b="0"/>
            <wp:docPr id="62" name="Picture 6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REF:</w:t>
      </w:r>
      <w:r w:rsidRPr="00B35E34">
        <w:t xml:space="preserve"> For more detailed information on the application developer procedures and code modifications needed to implement BSE in RPC Broker Delphi-based applications, see the "Implementing BSE in VistA RPC Broker-based" section in the </w:t>
      </w:r>
      <w:r w:rsidRPr="00B35E34">
        <w:rPr>
          <w:i/>
        </w:rPr>
        <w:t>RPC Broker Developer’s Guide</w:t>
      </w:r>
      <w:r w:rsidRPr="00B35E34">
        <w:t>.</w:t>
      </w:r>
    </w:p>
    <w:p w14:paraId="53ACF236" w14:textId="77777777" w:rsidR="00DC112C" w:rsidRPr="00B35E34" w:rsidRDefault="00DC112C" w:rsidP="00DC112C">
      <w:pPr>
        <w:pStyle w:val="BodyText6"/>
      </w:pPr>
    </w:p>
    <w:p w14:paraId="2CD4E92B" w14:textId="77777777" w:rsidR="00BA2B8E" w:rsidRPr="00B35E34" w:rsidRDefault="00BA2B8E" w:rsidP="007300F5">
      <w:pPr>
        <w:pStyle w:val="Heading2"/>
      </w:pPr>
      <w:bookmarkStart w:id="455" w:name="_Ref136400463"/>
      <w:bookmarkStart w:id="456" w:name="_Toc303690603"/>
      <w:bookmarkStart w:id="457" w:name="_Toc82598466"/>
      <w:r w:rsidRPr="00B35E34">
        <w:t>REMOTE APPLICATION</w:t>
      </w:r>
      <w:r w:rsidR="007C0B0D" w:rsidRPr="00B35E34">
        <w:t xml:space="preserve"> (#8994.5)</w:t>
      </w:r>
      <w:r w:rsidRPr="00B35E34">
        <w:t xml:space="preserve"> File</w:t>
      </w:r>
      <w:bookmarkEnd w:id="455"/>
      <w:bookmarkEnd w:id="456"/>
      <w:bookmarkEnd w:id="457"/>
    </w:p>
    <w:p w14:paraId="7F01F181" w14:textId="77777777" w:rsidR="00BA2B8E" w:rsidRPr="00B35E34" w:rsidRDefault="006F4A8E" w:rsidP="00BA2B8E">
      <w:pPr>
        <w:pStyle w:val="BodyText"/>
        <w:keepNext/>
        <w:keepLines/>
      </w:pPr>
      <w:r w:rsidRPr="00B35E34">
        <w:rPr>
          <w:kern w:val="2"/>
        </w:rPr>
        <w:fldChar w:fldCharType="begin"/>
      </w:r>
      <w:r w:rsidRPr="00B35E34">
        <w:instrText xml:space="preserve"> XE "</w:instrText>
      </w:r>
      <w:r w:rsidRPr="00B35E34">
        <w:rPr>
          <w:kern w:val="2"/>
        </w:rPr>
        <w:instrText>REMOTE APPLICATION</w:instrText>
      </w:r>
      <w:r w:rsidR="007C0B0D" w:rsidRPr="00B35E34">
        <w:rPr>
          <w:kern w:val="2"/>
        </w:rPr>
        <w:instrText xml:space="preserve"> (#8994.5)</w:instrText>
      </w:r>
      <w:r w:rsidRPr="00B35E34">
        <w:rPr>
          <w:kern w:val="2"/>
        </w:rPr>
        <w:instrText xml:space="preserve"> File</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instrText>Files:</w:instrText>
      </w:r>
      <w:r w:rsidRPr="00B35E34">
        <w:rPr>
          <w:kern w:val="2"/>
        </w:rPr>
        <w:instrText>REMOTE</w:instrText>
      </w:r>
      <w:proofErr w:type="spellEnd"/>
      <w:r w:rsidRPr="00B35E34">
        <w:rPr>
          <w:kern w:val="2"/>
        </w:rPr>
        <w:instrText xml:space="preserve"> APPLICATION (#8994.5)</w:instrText>
      </w:r>
      <w:r w:rsidRPr="00B35E34">
        <w:instrText xml:space="preserve">" </w:instrText>
      </w:r>
      <w:r w:rsidRPr="00B35E34">
        <w:rPr>
          <w:kern w:val="2"/>
        </w:rPr>
        <w:fldChar w:fldCharType="end"/>
      </w:r>
      <w:r w:rsidR="00BA2B8E" w:rsidRPr="00B35E34">
        <w:t>The REMOTE APPLICATION</w:t>
      </w:r>
      <w:r w:rsidR="007C0B0D" w:rsidRPr="00B35E34">
        <w:t xml:space="preserve"> (#8994.5)</w:t>
      </w:r>
      <w:r w:rsidR="00BA2B8E" w:rsidRPr="00B35E34">
        <w:t xml:space="preserve"> file</w:t>
      </w:r>
      <w:r w:rsidR="00BA2B8E" w:rsidRPr="00B35E34">
        <w:rPr>
          <w:kern w:val="2"/>
        </w:rPr>
        <w:fldChar w:fldCharType="begin"/>
      </w:r>
      <w:r w:rsidR="00BA2B8E" w:rsidRPr="00B35E34">
        <w:instrText xml:space="preserve"> XE "</w:instrText>
      </w:r>
      <w:r w:rsidR="00BA2B8E" w:rsidRPr="00B35E34">
        <w:rPr>
          <w:kern w:val="2"/>
        </w:rPr>
        <w:instrText>REMOTE APPLICATION</w:instrText>
      </w:r>
      <w:r w:rsidR="007C0B0D" w:rsidRPr="00B35E34">
        <w:rPr>
          <w:kern w:val="2"/>
        </w:rPr>
        <w:instrText xml:space="preserve"> (#8994.5)</w:instrText>
      </w:r>
      <w:r w:rsidR="00BA2B8E" w:rsidRPr="00B35E34">
        <w:rPr>
          <w:kern w:val="2"/>
        </w:rPr>
        <w:instrText xml:space="preserve"> File</w:instrText>
      </w:r>
      <w:r w:rsidR="00BA2B8E" w:rsidRPr="00B35E34">
        <w:instrText xml:space="preserve">" </w:instrText>
      </w:r>
      <w:r w:rsidR="00BA2B8E" w:rsidRPr="00B35E34">
        <w:rPr>
          <w:kern w:val="2"/>
        </w:rPr>
        <w:fldChar w:fldCharType="end"/>
      </w:r>
      <w:r w:rsidR="00BA2B8E" w:rsidRPr="00B35E34">
        <w:rPr>
          <w:kern w:val="2"/>
        </w:rPr>
        <w:fldChar w:fldCharType="begin"/>
      </w:r>
      <w:r w:rsidR="00BA2B8E" w:rsidRPr="00B35E34">
        <w:instrText xml:space="preserve"> XE "</w:instrText>
      </w:r>
      <w:proofErr w:type="spellStart"/>
      <w:r w:rsidR="00BA2B8E" w:rsidRPr="00B35E34">
        <w:instrText>Files:</w:instrText>
      </w:r>
      <w:r w:rsidR="00BA2B8E" w:rsidRPr="00B35E34">
        <w:rPr>
          <w:kern w:val="2"/>
        </w:rPr>
        <w:instrText>REMOTE</w:instrText>
      </w:r>
      <w:proofErr w:type="spellEnd"/>
      <w:r w:rsidR="00BA2B8E" w:rsidRPr="00B35E34">
        <w:rPr>
          <w:kern w:val="2"/>
        </w:rPr>
        <w:instrText xml:space="preserve"> APPLICATION (#8994.5)</w:instrText>
      </w:r>
      <w:r w:rsidR="00BA2B8E" w:rsidRPr="00B35E34">
        <w:instrText xml:space="preserve">" </w:instrText>
      </w:r>
      <w:r w:rsidR="00BA2B8E" w:rsidRPr="00B35E34">
        <w:rPr>
          <w:kern w:val="2"/>
        </w:rPr>
        <w:fldChar w:fldCharType="end"/>
      </w:r>
      <w:r w:rsidR="00BA2B8E" w:rsidRPr="00B35E34">
        <w:t xml:space="preserve"> was released with RPC Broker Patch XWB*1.1*45. This file helps better secure remote user/visitor access to Remote VistA M Servers initiated by RPC Broker Delphi-based GUI applications. Remote user/visitor access permits applications where users need to access a large number of sites and do so </w:t>
      </w:r>
      <w:r w:rsidR="00BA2B8E" w:rsidRPr="00B35E34">
        <w:rPr>
          <w:i/>
        </w:rPr>
        <w:t>without</w:t>
      </w:r>
      <w:r w:rsidR="00BA2B8E" w:rsidRPr="00B35E34">
        <w:t xml:space="preserve"> requiring separate Access and Verify codes at each target remote site.</w:t>
      </w:r>
    </w:p>
    <w:p w14:paraId="089AEEBB" w14:textId="52A1FD04" w:rsidR="00BA2B8E" w:rsidRPr="00B35E34" w:rsidRDefault="00BA2B8E" w:rsidP="00BA2B8E">
      <w:pPr>
        <w:pStyle w:val="BodyText"/>
        <w:keepNext/>
        <w:keepLines/>
      </w:pPr>
      <w:r w:rsidRPr="00B35E34">
        <w:t>The REMOTE APPLICATION</w:t>
      </w:r>
      <w:r w:rsidR="007C0B0D" w:rsidRPr="00B35E34">
        <w:t xml:space="preserve"> (#8994.5)</w:t>
      </w:r>
      <w:r w:rsidRPr="00B35E34">
        <w:t xml:space="preserve"> file</w:t>
      </w:r>
      <w:r w:rsidRPr="00B35E34">
        <w:rPr>
          <w:kern w:val="2"/>
        </w:rPr>
        <w:fldChar w:fldCharType="begin"/>
      </w:r>
      <w:r w:rsidRPr="00B35E34">
        <w:instrText xml:space="preserve"> XE "</w:instrText>
      </w:r>
      <w:r w:rsidRPr="00B35E34">
        <w:rPr>
          <w:kern w:val="2"/>
        </w:rPr>
        <w:instrText>REMOTE APPLICATION</w:instrText>
      </w:r>
      <w:r w:rsidR="007C0B0D" w:rsidRPr="00B35E34">
        <w:rPr>
          <w:kern w:val="2"/>
        </w:rPr>
        <w:instrText xml:space="preserve"> (#8994.5)</w:instrText>
      </w:r>
      <w:r w:rsidRPr="00B35E34">
        <w:rPr>
          <w:kern w:val="2"/>
        </w:rPr>
        <w:instrText xml:space="preserve"> File</w:instrText>
      </w:r>
      <w:r w:rsidRPr="00B35E34">
        <w:instrText xml:space="preserve">" </w:instrText>
      </w:r>
      <w:r w:rsidRPr="00B35E34">
        <w:rPr>
          <w:kern w:val="2"/>
        </w:rPr>
        <w:fldChar w:fldCharType="end"/>
      </w:r>
      <w:r w:rsidRPr="00B35E34">
        <w:rPr>
          <w:kern w:val="2"/>
        </w:rPr>
        <w:fldChar w:fldCharType="begin"/>
      </w:r>
      <w:r w:rsidRPr="00B35E34">
        <w:instrText xml:space="preserve"> XE "</w:instrText>
      </w:r>
      <w:proofErr w:type="spellStart"/>
      <w:r w:rsidRPr="00B35E34">
        <w:instrText>Files:</w:instrText>
      </w:r>
      <w:r w:rsidRPr="00B35E34">
        <w:rPr>
          <w:kern w:val="2"/>
        </w:rPr>
        <w:instrText>REMOTE</w:instrText>
      </w:r>
      <w:proofErr w:type="spellEnd"/>
      <w:r w:rsidRPr="00B35E34">
        <w:rPr>
          <w:kern w:val="2"/>
        </w:rPr>
        <w:instrText xml:space="preserve"> APPLICATION (#8994.5)</w:instrText>
      </w:r>
      <w:r w:rsidRPr="00B35E34">
        <w:instrText xml:space="preserve">" </w:instrText>
      </w:r>
      <w:r w:rsidRPr="00B35E34">
        <w:rPr>
          <w:kern w:val="2"/>
        </w:rPr>
        <w:fldChar w:fldCharType="end"/>
      </w:r>
      <w:r w:rsidRPr="00B35E34">
        <w:t xml:space="preserve"> contains the fields</w:t>
      </w:r>
      <w:r w:rsidR="00C24807" w:rsidRPr="00B35E34">
        <w:t xml:space="preserve"> listed in </w:t>
      </w:r>
      <w:r w:rsidR="00C24807" w:rsidRPr="00B35E34">
        <w:rPr>
          <w:color w:val="0000FF"/>
          <w:u w:val="single"/>
        </w:rPr>
        <w:fldChar w:fldCharType="begin"/>
      </w:r>
      <w:r w:rsidR="00C24807" w:rsidRPr="00B35E34">
        <w:rPr>
          <w:color w:val="0000FF"/>
          <w:u w:val="single"/>
        </w:rPr>
        <w:instrText xml:space="preserve"> REF _Ref473019702 \h  \* MERGEFORMAT </w:instrText>
      </w:r>
      <w:r w:rsidR="00C24807" w:rsidRPr="00B35E34">
        <w:rPr>
          <w:color w:val="0000FF"/>
          <w:u w:val="single"/>
        </w:rPr>
      </w:r>
      <w:r w:rsidR="00C24807" w:rsidRPr="00B35E34">
        <w:rPr>
          <w:color w:val="0000FF"/>
          <w:u w:val="single"/>
        </w:rPr>
        <w:fldChar w:fldCharType="separate"/>
      </w:r>
      <w:r w:rsidR="00430A7E" w:rsidRPr="00B35E34">
        <w:rPr>
          <w:color w:val="0000FF"/>
          <w:u w:val="single"/>
        </w:rPr>
        <w:t>Table 10</w:t>
      </w:r>
      <w:r w:rsidR="00C24807" w:rsidRPr="00B35E34">
        <w:rPr>
          <w:color w:val="0000FF"/>
          <w:u w:val="single"/>
        </w:rPr>
        <w:fldChar w:fldCharType="end"/>
      </w:r>
      <w:r w:rsidRPr="00B35E34">
        <w:t>:</w:t>
      </w:r>
    </w:p>
    <w:p w14:paraId="3AC541FE" w14:textId="77777777" w:rsidR="00DC112C" w:rsidRPr="00B35E34" w:rsidRDefault="00DC112C" w:rsidP="00DC112C">
      <w:pPr>
        <w:pStyle w:val="BodyText6"/>
        <w:keepNext/>
        <w:keepLines/>
      </w:pPr>
    </w:p>
    <w:p w14:paraId="3C8180BE" w14:textId="196823A5" w:rsidR="00BA2B8E" w:rsidRPr="00B35E34" w:rsidRDefault="00BA2B8E" w:rsidP="00BA2B8E">
      <w:pPr>
        <w:pStyle w:val="Caption"/>
      </w:pPr>
      <w:bookmarkStart w:id="458" w:name="_Ref473019702"/>
      <w:bookmarkStart w:id="459" w:name="_Toc303257692"/>
      <w:bookmarkStart w:id="460" w:name="_Toc303690663"/>
      <w:bookmarkStart w:id="461" w:name="_Ref482866271"/>
      <w:bookmarkStart w:id="462" w:name="_Toc82598513"/>
      <w:r w:rsidRPr="00B35E34">
        <w:t>Table</w:t>
      </w:r>
      <w:r w:rsidR="00B9327B" w:rsidRPr="00B35E34">
        <w:t xml:space="preserve"> </w:t>
      </w:r>
      <w:fldSimple w:instr=" SEQ Table \* ARABIC ">
        <w:r w:rsidR="00430A7E" w:rsidRPr="00B35E34">
          <w:t>10</w:t>
        </w:r>
      </w:fldSimple>
      <w:bookmarkEnd w:id="458"/>
      <w:r w:rsidR="006F4A8E" w:rsidRPr="00B35E34">
        <w:t>:</w:t>
      </w:r>
      <w:r w:rsidRPr="00B35E34">
        <w:t xml:space="preserve"> Field</w:t>
      </w:r>
      <w:r w:rsidR="0075759E" w:rsidRPr="00B35E34">
        <w:t>s in the REMOTE APPLICATION</w:t>
      </w:r>
      <w:r w:rsidR="007C0B0D" w:rsidRPr="00B35E34">
        <w:t xml:space="preserve"> (#8994.5)</w:t>
      </w:r>
      <w:r w:rsidR="0075759E" w:rsidRPr="00B35E34">
        <w:t xml:space="preserve"> F</w:t>
      </w:r>
      <w:r w:rsidRPr="00B35E34">
        <w:t>ile</w:t>
      </w:r>
      <w:bookmarkEnd w:id="459"/>
      <w:bookmarkEnd w:id="460"/>
      <w:bookmarkEnd w:id="461"/>
      <w:bookmarkEnd w:id="46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2390"/>
        <w:gridCol w:w="1084"/>
        <w:gridCol w:w="5850"/>
      </w:tblGrid>
      <w:tr w:rsidR="00BA2B8E" w:rsidRPr="00B35E34" w14:paraId="1A28C603" w14:textId="77777777" w:rsidTr="00A14325">
        <w:trPr>
          <w:tblHeader/>
        </w:trPr>
        <w:tc>
          <w:tcPr>
            <w:tcW w:w="2390" w:type="dxa"/>
            <w:shd w:val="clear" w:color="auto" w:fill="F2F2F2" w:themeFill="background1" w:themeFillShade="F2"/>
          </w:tcPr>
          <w:p w14:paraId="4F34E033" w14:textId="77777777" w:rsidR="00BA2B8E" w:rsidRPr="00B35E34" w:rsidRDefault="00BA2B8E" w:rsidP="00BA2B8E">
            <w:pPr>
              <w:pStyle w:val="TableHeading"/>
            </w:pPr>
            <w:r w:rsidRPr="00B35E34">
              <w:t>Field Name</w:t>
            </w:r>
          </w:p>
        </w:tc>
        <w:tc>
          <w:tcPr>
            <w:tcW w:w="1084" w:type="dxa"/>
            <w:shd w:val="clear" w:color="auto" w:fill="F2F2F2" w:themeFill="background1" w:themeFillShade="F2"/>
          </w:tcPr>
          <w:p w14:paraId="3A89E2F0" w14:textId="77777777" w:rsidR="00BA2B8E" w:rsidRPr="00B35E34" w:rsidRDefault="00BA2B8E" w:rsidP="00BA2B8E">
            <w:pPr>
              <w:pStyle w:val="TableHeading"/>
            </w:pPr>
            <w:r w:rsidRPr="00B35E34">
              <w:t>Field Number</w:t>
            </w:r>
          </w:p>
        </w:tc>
        <w:tc>
          <w:tcPr>
            <w:tcW w:w="5850" w:type="dxa"/>
            <w:shd w:val="clear" w:color="auto" w:fill="F2F2F2" w:themeFill="background1" w:themeFillShade="F2"/>
          </w:tcPr>
          <w:p w14:paraId="56D3E5EE" w14:textId="77777777" w:rsidR="00BA2B8E" w:rsidRPr="00B35E34" w:rsidRDefault="00BA2B8E" w:rsidP="00BA2B8E">
            <w:pPr>
              <w:pStyle w:val="TableHeading"/>
            </w:pPr>
            <w:r w:rsidRPr="00B35E34">
              <w:t>Description</w:t>
            </w:r>
          </w:p>
        </w:tc>
      </w:tr>
      <w:tr w:rsidR="00BA2B8E" w:rsidRPr="00B35E34" w14:paraId="2ABDE8D9" w14:textId="77777777" w:rsidTr="00A14325">
        <w:tc>
          <w:tcPr>
            <w:tcW w:w="2390" w:type="dxa"/>
          </w:tcPr>
          <w:p w14:paraId="29411FCE" w14:textId="77777777" w:rsidR="00BA2B8E" w:rsidRPr="00B35E34" w:rsidRDefault="00BA2B8E" w:rsidP="00650FA1">
            <w:pPr>
              <w:pStyle w:val="TableText"/>
              <w:keepNext/>
              <w:keepLines/>
            </w:pPr>
            <w:r w:rsidRPr="00B35E34">
              <w:t>NAME</w:t>
            </w:r>
            <w:r w:rsidRPr="00B35E34">
              <w:rPr>
                <w:rFonts w:ascii="Times New Roman" w:hAnsi="Times New Roman"/>
                <w:sz w:val="24"/>
                <w:szCs w:val="24"/>
              </w:rPr>
              <w:fldChar w:fldCharType="begin"/>
            </w:r>
            <w:r w:rsidRPr="00B35E34">
              <w:rPr>
                <w:rFonts w:ascii="Times New Roman" w:hAnsi="Times New Roman"/>
                <w:sz w:val="24"/>
                <w:szCs w:val="24"/>
              </w:rPr>
              <w:instrText xml:space="preserve"> XE "NAME</w:instrText>
            </w:r>
            <w:r w:rsidR="00650FA1" w:rsidRPr="00B35E34">
              <w:rPr>
                <w:rFonts w:ascii="Times New Roman" w:hAnsi="Times New Roman"/>
                <w:sz w:val="24"/>
                <w:szCs w:val="24"/>
              </w:rPr>
              <w:instrText xml:space="preserve"> (#.01)</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NAME</w:instrText>
            </w:r>
            <w:proofErr w:type="spellEnd"/>
            <w:r w:rsidRPr="00B35E34">
              <w:rPr>
                <w:rFonts w:ascii="Times New Roman" w:hAnsi="Times New Roman"/>
                <w:sz w:val="24"/>
                <w:szCs w:val="24"/>
              </w:rPr>
              <w:instrText xml:space="preserve"> (#.01)" </w:instrText>
            </w:r>
            <w:r w:rsidRPr="00B35E34">
              <w:rPr>
                <w:rFonts w:ascii="Times New Roman" w:hAnsi="Times New Roman"/>
                <w:sz w:val="24"/>
                <w:szCs w:val="24"/>
              </w:rPr>
              <w:fldChar w:fldCharType="end"/>
            </w:r>
          </w:p>
        </w:tc>
        <w:tc>
          <w:tcPr>
            <w:tcW w:w="1084" w:type="dxa"/>
          </w:tcPr>
          <w:p w14:paraId="426DFCF3" w14:textId="77777777" w:rsidR="00BA2B8E" w:rsidRPr="00B35E34" w:rsidRDefault="00BA2B8E" w:rsidP="00BA2B8E">
            <w:pPr>
              <w:pStyle w:val="TableText"/>
              <w:keepNext/>
              <w:keepLines/>
            </w:pPr>
            <w:r w:rsidRPr="00B35E34">
              <w:t>.01</w:t>
            </w:r>
          </w:p>
        </w:tc>
        <w:tc>
          <w:tcPr>
            <w:tcW w:w="5850" w:type="dxa"/>
          </w:tcPr>
          <w:p w14:paraId="108DCB53" w14:textId="77777777" w:rsidR="00BA2B8E" w:rsidRPr="00B35E34" w:rsidRDefault="00BA2B8E" w:rsidP="00BA2B8E">
            <w:pPr>
              <w:pStyle w:val="TableText"/>
              <w:keepNext/>
              <w:keepLines/>
            </w:pPr>
            <w:r w:rsidRPr="00B35E34">
              <w:t xml:space="preserve">(required) This is the name for the RPC Broker Delphi-based application that requires remote user/visitor access. The name </w:t>
            </w:r>
            <w:r w:rsidRPr="00B35E34">
              <w:rPr>
                <w:i/>
              </w:rPr>
              <w:t>must</w:t>
            </w:r>
            <w:r w:rsidRPr="00B35E34">
              <w:t xml:space="preserve"> be from </w:t>
            </w:r>
            <w:r w:rsidRPr="00B35E34">
              <w:rPr>
                <w:b/>
              </w:rPr>
              <w:t>3</w:t>
            </w:r>
            <w:r w:rsidRPr="00B35E34">
              <w:t xml:space="preserve"> to </w:t>
            </w:r>
            <w:r w:rsidRPr="00B35E34">
              <w:rPr>
                <w:b/>
              </w:rPr>
              <w:t>30</w:t>
            </w:r>
            <w:r w:rsidRPr="00B35E34">
              <w:t xml:space="preserve"> characters, not numeric or starting with punctuation.</w:t>
            </w:r>
          </w:p>
        </w:tc>
      </w:tr>
      <w:tr w:rsidR="00BA2B8E" w:rsidRPr="00B35E34" w14:paraId="4E4EEEC4" w14:textId="77777777" w:rsidTr="00A14325">
        <w:tc>
          <w:tcPr>
            <w:tcW w:w="2390" w:type="dxa"/>
          </w:tcPr>
          <w:p w14:paraId="529AA16D" w14:textId="77777777" w:rsidR="00BA2B8E" w:rsidRPr="00B35E34" w:rsidRDefault="00BA2B8E" w:rsidP="00650FA1">
            <w:pPr>
              <w:pStyle w:val="TableText"/>
              <w:keepNext/>
              <w:keepLines/>
            </w:pPr>
            <w:r w:rsidRPr="00B35E34">
              <w:t>CONTEXTOPTIO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CONTEXTOPTION</w:instrText>
            </w:r>
            <w:r w:rsidR="00650FA1" w:rsidRPr="00B35E34">
              <w:rPr>
                <w:rFonts w:ascii="Times New Roman" w:hAnsi="Times New Roman"/>
                <w:sz w:val="24"/>
                <w:szCs w:val="24"/>
              </w:rPr>
              <w:instrText xml:space="preserve"> (#.02)</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CONTEXTOPTION</w:instrText>
            </w:r>
            <w:proofErr w:type="spellEnd"/>
            <w:r w:rsidRPr="00B35E34">
              <w:rPr>
                <w:rFonts w:ascii="Times New Roman" w:hAnsi="Times New Roman"/>
                <w:sz w:val="24"/>
                <w:szCs w:val="24"/>
              </w:rPr>
              <w:instrText xml:space="preserve"> (#.02)" </w:instrText>
            </w:r>
            <w:r w:rsidRPr="00B35E34">
              <w:rPr>
                <w:rFonts w:ascii="Times New Roman" w:hAnsi="Times New Roman"/>
                <w:sz w:val="24"/>
                <w:szCs w:val="24"/>
              </w:rPr>
              <w:fldChar w:fldCharType="end"/>
            </w:r>
          </w:p>
        </w:tc>
        <w:tc>
          <w:tcPr>
            <w:tcW w:w="1084" w:type="dxa"/>
          </w:tcPr>
          <w:p w14:paraId="112FAF36" w14:textId="77777777" w:rsidR="00BA2B8E" w:rsidRPr="00B35E34" w:rsidRDefault="00BA2B8E" w:rsidP="00BA2B8E">
            <w:pPr>
              <w:pStyle w:val="TableText"/>
              <w:keepNext/>
              <w:keepLines/>
            </w:pPr>
            <w:r w:rsidRPr="00B35E34">
              <w:t>.02</w:t>
            </w:r>
          </w:p>
        </w:tc>
        <w:tc>
          <w:tcPr>
            <w:tcW w:w="5850" w:type="dxa"/>
          </w:tcPr>
          <w:p w14:paraId="6D617192" w14:textId="77777777" w:rsidR="00BA2B8E" w:rsidRPr="00B35E34" w:rsidRDefault="00BA2B8E" w:rsidP="00BA2B8E">
            <w:pPr>
              <w:pStyle w:val="TableText"/>
              <w:keepNext/>
              <w:keepLines/>
            </w:pPr>
            <w:r w:rsidRPr="00B35E34">
              <w:t>(required) This is the name of the context option (i.e., client/server or "</w:t>
            </w:r>
            <w:r w:rsidRPr="00B35E34">
              <w:rPr>
                <w:b/>
                <w:bCs/>
              </w:rPr>
              <w:t>B</w:t>
            </w:r>
            <w:r w:rsidRPr="00B35E34">
              <w:t xml:space="preserve">"-type option) </w:t>
            </w:r>
            <w:r w:rsidR="004054A7" w:rsidRPr="00B35E34">
              <w:t xml:space="preserve">that the application users </w:t>
            </w:r>
            <w:r w:rsidRPr="00B35E34">
              <w:t xml:space="preserve">need. The name </w:t>
            </w:r>
            <w:r w:rsidRPr="00B35E34">
              <w:rPr>
                <w:i/>
              </w:rPr>
              <w:t>must</w:t>
            </w:r>
            <w:r w:rsidRPr="00B35E34">
              <w:t xml:space="preserve"> be from </w:t>
            </w:r>
            <w:r w:rsidRPr="00B35E34">
              <w:rPr>
                <w:b/>
              </w:rPr>
              <w:t>3</w:t>
            </w:r>
            <w:r w:rsidRPr="00B35E34">
              <w:t xml:space="preserve"> to </w:t>
            </w:r>
            <w:r w:rsidRPr="00B35E34">
              <w:rPr>
                <w:b/>
              </w:rPr>
              <w:t>45</w:t>
            </w:r>
            <w:r w:rsidRPr="00B35E34">
              <w:t xml:space="preserve"> characters. The user is signed on as a visitor and given this context option as a secondary menu option.</w:t>
            </w:r>
          </w:p>
        </w:tc>
      </w:tr>
      <w:tr w:rsidR="00BA2B8E" w:rsidRPr="00B35E34" w14:paraId="07958F7D" w14:textId="77777777" w:rsidTr="00A14325">
        <w:tc>
          <w:tcPr>
            <w:tcW w:w="2390" w:type="dxa"/>
          </w:tcPr>
          <w:p w14:paraId="452AB171" w14:textId="77777777" w:rsidR="00BA2B8E" w:rsidRPr="00B35E34" w:rsidRDefault="00BA2B8E" w:rsidP="00650FA1">
            <w:pPr>
              <w:pStyle w:val="TableText"/>
            </w:pPr>
            <w:r w:rsidRPr="00B35E34">
              <w:t>APPLICATIONCODE</w:t>
            </w:r>
            <w:r w:rsidRPr="00B35E34">
              <w:rPr>
                <w:rFonts w:ascii="Times New Roman" w:hAnsi="Times New Roman"/>
                <w:sz w:val="24"/>
                <w:szCs w:val="24"/>
              </w:rPr>
              <w:fldChar w:fldCharType="begin"/>
            </w:r>
            <w:r w:rsidRPr="00B35E34">
              <w:rPr>
                <w:rFonts w:ascii="Times New Roman" w:hAnsi="Times New Roman"/>
                <w:sz w:val="24"/>
                <w:szCs w:val="24"/>
              </w:rPr>
              <w:instrText xml:space="preserve"> XE "APPLICATIONCODE</w:instrText>
            </w:r>
            <w:r w:rsidR="00650FA1" w:rsidRPr="00B35E34">
              <w:rPr>
                <w:rFonts w:ascii="Times New Roman" w:hAnsi="Times New Roman"/>
                <w:sz w:val="24"/>
                <w:szCs w:val="24"/>
              </w:rPr>
              <w:instrText xml:space="preserve"> (#.03)</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APPLICATIONCODE</w:instrText>
            </w:r>
            <w:proofErr w:type="spellEnd"/>
            <w:r w:rsidRPr="00B35E34">
              <w:rPr>
                <w:rFonts w:ascii="Times New Roman" w:hAnsi="Times New Roman"/>
                <w:sz w:val="24"/>
                <w:szCs w:val="24"/>
              </w:rPr>
              <w:instrText xml:space="preserve"> (#.03)" </w:instrText>
            </w:r>
            <w:r w:rsidRPr="00B35E34">
              <w:rPr>
                <w:rFonts w:ascii="Times New Roman" w:hAnsi="Times New Roman"/>
                <w:sz w:val="24"/>
                <w:szCs w:val="24"/>
              </w:rPr>
              <w:fldChar w:fldCharType="end"/>
            </w:r>
          </w:p>
        </w:tc>
        <w:tc>
          <w:tcPr>
            <w:tcW w:w="1084" w:type="dxa"/>
          </w:tcPr>
          <w:p w14:paraId="11E60688" w14:textId="77777777" w:rsidR="00BA2B8E" w:rsidRPr="00B35E34" w:rsidRDefault="00BA2B8E" w:rsidP="006F4A8E">
            <w:pPr>
              <w:pStyle w:val="TableText"/>
            </w:pPr>
            <w:r w:rsidRPr="00B35E34">
              <w:t>.03</w:t>
            </w:r>
          </w:p>
        </w:tc>
        <w:tc>
          <w:tcPr>
            <w:tcW w:w="5850" w:type="dxa"/>
          </w:tcPr>
          <w:p w14:paraId="40955803" w14:textId="77777777" w:rsidR="00BA2B8E" w:rsidRPr="00B35E34" w:rsidRDefault="00BA2B8E" w:rsidP="006F4A8E">
            <w:pPr>
              <w:pStyle w:val="TableText"/>
            </w:pPr>
            <w:r w:rsidRPr="00B35E34">
              <w:t>(required) This is the hashed value for an application's Security Phrase</w:t>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Security:Phrase</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t>.</w:t>
            </w:r>
          </w:p>
          <w:p w14:paraId="3C5E454E" w14:textId="3F91A124" w:rsidR="00BA2B8E" w:rsidRPr="00B35E34" w:rsidRDefault="00BA2B8E" w:rsidP="00EC66BB">
            <w:pPr>
              <w:pStyle w:val="TableNote"/>
            </w:pPr>
            <w:r w:rsidRPr="00B35E34">
              <w:rPr>
                <w:noProof/>
              </w:rPr>
              <w:drawing>
                <wp:inline distT="0" distB="0" distL="0" distR="0" wp14:anchorId="5878315E" wp14:editId="160AC30F">
                  <wp:extent cx="289560" cy="289560"/>
                  <wp:effectExtent l="0" t="0" r="0" b="0"/>
                  <wp:docPr id="61" name="Picture 6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 xml:space="preserve"> </w:t>
            </w:r>
            <w:r w:rsidRPr="00B35E34">
              <w:rPr>
                <w:b/>
              </w:rPr>
              <w:t>REF:</w:t>
            </w:r>
            <w:r w:rsidRPr="00B35E34">
              <w:t xml:space="preserve"> For more information on the Security Phrase, </w:t>
            </w:r>
            <w:r w:rsidR="00EC66BB" w:rsidRPr="00B35E34">
              <w:t>see</w:t>
            </w:r>
            <w:r w:rsidRPr="00B35E34">
              <w:t xml:space="preserve"> the "</w:t>
            </w:r>
            <w:r w:rsidRPr="00B35E34">
              <w:rPr>
                <w:color w:val="0000FF"/>
                <w:u w:val="single"/>
              </w:rPr>
              <w:fldChar w:fldCharType="begin"/>
            </w:r>
            <w:r w:rsidRPr="00B35E34">
              <w:rPr>
                <w:color w:val="0000FF"/>
                <w:u w:val="single"/>
              </w:rPr>
              <w:instrText xml:space="preserve"> REF _Ref136332712 \h  \* MERGEFORMAT </w:instrText>
            </w:r>
            <w:r w:rsidRPr="00B35E34">
              <w:rPr>
                <w:color w:val="0000FF"/>
                <w:u w:val="single"/>
              </w:rPr>
            </w:r>
            <w:r w:rsidRPr="00B35E34">
              <w:rPr>
                <w:color w:val="0000FF"/>
                <w:u w:val="single"/>
              </w:rPr>
              <w:fldChar w:fldCharType="separate"/>
            </w:r>
            <w:r w:rsidR="00430A7E" w:rsidRPr="00B35E34">
              <w:rPr>
                <w:color w:val="0000FF"/>
                <w:u w:val="single"/>
              </w:rPr>
              <w:t>Security Phrase</w:t>
            </w:r>
            <w:r w:rsidRPr="00B35E34">
              <w:rPr>
                <w:color w:val="0000FF"/>
                <w:u w:val="single"/>
              </w:rPr>
              <w:fldChar w:fldCharType="end"/>
            </w:r>
            <w:r w:rsidRPr="00B35E34">
              <w:t xml:space="preserve">" </w:t>
            </w:r>
            <w:r w:rsidR="006F4A8E" w:rsidRPr="00B35E34">
              <w:t>section</w:t>
            </w:r>
            <w:r w:rsidRPr="00B35E34">
              <w:t>.</w:t>
            </w:r>
          </w:p>
        </w:tc>
      </w:tr>
      <w:tr w:rsidR="00BA2B8E" w:rsidRPr="00B35E34" w14:paraId="2D03DBE0" w14:textId="77777777" w:rsidTr="00A14325">
        <w:tc>
          <w:tcPr>
            <w:tcW w:w="2390" w:type="dxa"/>
          </w:tcPr>
          <w:p w14:paraId="0FAE7333" w14:textId="77777777" w:rsidR="00BA2B8E" w:rsidRPr="00B35E34" w:rsidRDefault="00BA2B8E" w:rsidP="00650FA1">
            <w:pPr>
              <w:pStyle w:val="TableText"/>
            </w:pPr>
            <w:r w:rsidRPr="00B35E34">
              <w:lastRenderedPageBreak/>
              <w:t>CALLBACKTYPE</w:t>
            </w:r>
            <w:r w:rsidRPr="00B35E34">
              <w:rPr>
                <w:rFonts w:ascii="Times New Roman" w:hAnsi="Times New Roman"/>
                <w:sz w:val="24"/>
                <w:szCs w:val="24"/>
              </w:rPr>
              <w:fldChar w:fldCharType="begin"/>
            </w:r>
            <w:r w:rsidRPr="00B35E34">
              <w:rPr>
                <w:rFonts w:ascii="Times New Roman" w:hAnsi="Times New Roman"/>
                <w:sz w:val="24"/>
                <w:szCs w:val="24"/>
              </w:rPr>
              <w:instrText xml:space="preserve"> XE "CALLBACKTYPE</w:instrText>
            </w:r>
            <w:r w:rsidR="00650FA1"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CALLBACKTYPE</w:instrText>
            </w:r>
            <w:proofErr w:type="spellEnd"/>
            <w:r w:rsidR="00650FA1"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w:instrText>
            </w:r>
            <w:r w:rsidRPr="00B35E34">
              <w:rPr>
                <w:rFonts w:ascii="Times New Roman" w:hAnsi="Times New Roman"/>
                <w:sz w:val="24"/>
                <w:szCs w:val="24"/>
              </w:rPr>
              <w:fldChar w:fldCharType="end"/>
            </w:r>
          </w:p>
        </w:tc>
        <w:tc>
          <w:tcPr>
            <w:tcW w:w="1084" w:type="dxa"/>
          </w:tcPr>
          <w:p w14:paraId="32861543" w14:textId="77777777" w:rsidR="00BA2B8E" w:rsidRPr="00B35E34" w:rsidRDefault="00BA2B8E" w:rsidP="00BA2B8E">
            <w:pPr>
              <w:pStyle w:val="TableText"/>
            </w:pPr>
            <w:r w:rsidRPr="00B35E34">
              <w:t>1</w:t>
            </w:r>
          </w:p>
        </w:tc>
        <w:tc>
          <w:tcPr>
            <w:tcW w:w="5850" w:type="dxa"/>
          </w:tcPr>
          <w:p w14:paraId="5CEA8BD9" w14:textId="77777777" w:rsidR="00BA2B8E" w:rsidRPr="00B35E34" w:rsidRDefault="00BA2B8E" w:rsidP="00BA2B8E">
            <w:pPr>
              <w:pStyle w:val="TableText"/>
            </w:pPr>
            <w:r w:rsidRPr="00B35E34">
              <w:t>(required) This is a Multiple field. It can contain multiple values describing the mechanisms by which the Remote VistA M Server can contact the application's Authenticating VistA M Server to obtain the demographic</w:t>
            </w:r>
            <w:r w:rsidRPr="00B35E34">
              <w:rPr>
                <w:rFonts w:ascii="Times New Roman" w:hAnsi="Times New Roman"/>
                <w:sz w:val="24"/>
                <w:szCs w:val="24"/>
              </w:rPr>
              <w:fldChar w:fldCharType="begin"/>
            </w:r>
            <w:r w:rsidRPr="00B35E34">
              <w:rPr>
                <w:rFonts w:ascii="Times New Roman" w:hAnsi="Times New Roman"/>
                <w:sz w:val="24"/>
                <w:szCs w:val="24"/>
              </w:rPr>
              <w:instrText xml:space="preserve"> XE "Demographics" </w:instrText>
            </w:r>
            <w:r w:rsidRPr="00B35E34">
              <w:rPr>
                <w:rFonts w:ascii="Times New Roman" w:hAnsi="Times New Roman"/>
                <w:sz w:val="24"/>
                <w:szCs w:val="24"/>
              </w:rPr>
              <w:fldChar w:fldCharType="end"/>
            </w:r>
            <w:r w:rsidRPr="00B35E34">
              <w:t xml:space="preserve"> information. It consists of the subfields described below.</w:t>
            </w:r>
          </w:p>
        </w:tc>
      </w:tr>
      <w:tr w:rsidR="00BA2B8E" w:rsidRPr="00B35E34" w14:paraId="79287619" w14:textId="77777777" w:rsidTr="00A14325">
        <w:tc>
          <w:tcPr>
            <w:tcW w:w="2390" w:type="dxa"/>
          </w:tcPr>
          <w:p w14:paraId="0816E444" w14:textId="77777777" w:rsidR="00BA2B8E" w:rsidRPr="00B35E34" w:rsidRDefault="00BA2B8E" w:rsidP="00450C1F">
            <w:pPr>
              <w:pStyle w:val="TableText"/>
            </w:pPr>
            <w:r w:rsidRPr="00B35E34">
              <w:t>CALLBACKTYPE</w:t>
            </w:r>
            <w:r w:rsidRPr="00B35E34">
              <w:rPr>
                <w:rFonts w:ascii="Times New Roman" w:hAnsi="Times New Roman"/>
                <w:sz w:val="24"/>
                <w:szCs w:val="24"/>
              </w:rPr>
              <w:fldChar w:fldCharType="begin"/>
            </w:r>
            <w:r w:rsidRPr="00B35E34">
              <w:rPr>
                <w:rFonts w:ascii="Times New Roman" w:hAnsi="Times New Roman"/>
                <w:sz w:val="24"/>
                <w:szCs w:val="24"/>
              </w:rPr>
              <w:instrText xml:space="preserve"> XE "CALLBACKTYPE</w:instrText>
            </w:r>
            <w:r w:rsidR="00650FA1" w:rsidRPr="00B35E34">
              <w:rPr>
                <w:rFonts w:ascii="Times New Roman" w:hAnsi="Times New Roman"/>
                <w:sz w:val="24"/>
                <w:szCs w:val="24"/>
              </w:rPr>
              <w:instrText xml:space="preserve"> (#.01)</w:instrText>
            </w:r>
            <w:r w:rsidRPr="00B35E34">
              <w:rPr>
                <w:rFonts w:ascii="Times New Roman" w:hAnsi="Times New Roman"/>
                <w:sz w:val="24"/>
                <w:szCs w:val="24"/>
              </w:rPr>
              <w:instrText xml:space="preserve"> </w:instrText>
            </w:r>
            <w:proofErr w:type="spellStart"/>
            <w:r w:rsidRPr="00B35E34">
              <w:rPr>
                <w:rFonts w:ascii="Times New Roman" w:hAnsi="Times New Roman"/>
                <w:sz w:val="24"/>
                <w:szCs w:val="24"/>
              </w:rPr>
              <w:instrText>Field:CALLBACKTYPE</w:instrText>
            </w:r>
            <w:proofErr w:type="spellEnd"/>
            <w:r w:rsidR="00650FA1"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CALLBACKTYPE</w:instrText>
            </w:r>
            <w:proofErr w:type="spellEnd"/>
            <w:r w:rsidRPr="00B35E34">
              <w:rPr>
                <w:rFonts w:ascii="Times New Roman" w:hAnsi="Times New Roman"/>
                <w:sz w:val="24"/>
                <w:szCs w:val="24"/>
              </w:rPr>
              <w:instrText xml:space="preserve"> (#.01):CALLBACKTYPE</w:instrText>
            </w:r>
            <w:r w:rsidR="00650FA1"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CALLBACKTYPE </w:instrText>
            </w:r>
            <w:r w:rsidR="00450C1F" w:rsidRPr="00B35E34">
              <w:rPr>
                <w:rFonts w:ascii="Times New Roman" w:hAnsi="Times New Roman"/>
                <w:sz w:val="24"/>
                <w:szCs w:val="24"/>
              </w:rPr>
              <w:instrText xml:space="preserve">(#1) </w:instrText>
            </w:r>
            <w:r w:rsidRPr="00B35E34">
              <w:rPr>
                <w:rFonts w:ascii="Times New Roman" w:hAnsi="Times New Roman"/>
                <w:sz w:val="24"/>
                <w:szCs w:val="24"/>
              </w:rPr>
              <w:instrText xml:space="preserve">Multiple </w:instrText>
            </w:r>
            <w:proofErr w:type="spellStart"/>
            <w:r w:rsidRPr="00B35E34">
              <w:rPr>
                <w:rFonts w:ascii="Times New Roman" w:hAnsi="Times New Roman"/>
                <w:sz w:val="24"/>
                <w:szCs w:val="24"/>
              </w:rPr>
              <w:instrText>Field:CALLBACKTYPE</w:instrText>
            </w:r>
            <w:proofErr w:type="spellEnd"/>
            <w:r w:rsidR="00650FA1" w:rsidRPr="00B35E34">
              <w:rPr>
                <w:rFonts w:ascii="Times New Roman" w:hAnsi="Times New Roman"/>
                <w:sz w:val="24"/>
                <w:szCs w:val="24"/>
              </w:rPr>
              <w:instrText xml:space="preserve"> (#.01)</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CALLBACKTYPE</w:instrText>
            </w:r>
            <w:proofErr w:type="spellEnd"/>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w:instrText>
            </w:r>
            <w:proofErr w:type="spellStart"/>
            <w:r w:rsidRPr="00B35E34">
              <w:rPr>
                <w:rFonts w:ascii="Times New Roman" w:hAnsi="Times New Roman"/>
                <w:sz w:val="24"/>
                <w:szCs w:val="24"/>
              </w:rPr>
              <w:instrText>Multiple:CALLBACKTYPE</w:instrText>
            </w:r>
            <w:proofErr w:type="spellEnd"/>
            <w:r w:rsidR="00450C1F" w:rsidRPr="00B35E34">
              <w:rPr>
                <w:rFonts w:ascii="Times New Roman" w:hAnsi="Times New Roman"/>
                <w:sz w:val="24"/>
                <w:szCs w:val="24"/>
              </w:rPr>
              <w:instrText xml:space="preserve"> (#.01)</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br/>
              <w:t>(CALLBACKTYPE Multiple)</w:t>
            </w:r>
          </w:p>
        </w:tc>
        <w:tc>
          <w:tcPr>
            <w:tcW w:w="1084" w:type="dxa"/>
          </w:tcPr>
          <w:p w14:paraId="713FA78B" w14:textId="77777777" w:rsidR="00BA2B8E" w:rsidRPr="00B35E34" w:rsidRDefault="00BA2B8E" w:rsidP="00BA2B8E">
            <w:pPr>
              <w:pStyle w:val="TableText"/>
            </w:pPr>
            <w:r w:rsidRPr="00B35E34">
              <w:t>.01</w:t>
            </w:r>
          </w:p>
        </w:tc>
        <w:tc>
          <w:tcPr>
            <w:tcW w:w="5850" w:type="dxa"/>
          </w:tcPr>
          <w:p w14:paraId="320B6B18" w14:textId="77777777" w:rsidR="00BA2B8E" w:rsidRPr="00B35E34" w:rsidRDefault="00BA2B8E" w:rsidP="00BA2B8E">
            <w:pPr>
              <w:pStyle w:val="TableText"/>
            </w:pPr>
            <w:r w:rsidRPr="00B35E34">
              <w:t>(required) Thi</w:t>
            </w:r>
            <w:r w:rsidR="00C24807" w:rsidRPr="00B35E34">
              <w:t>s field indicates the mechanisms</w:t>
            </w:r>
            <w:r w:rsidRPr="00B35E34">
              <w:t xml:space="preserve"> by which the server should contact the Authenticating VistA M Server to obtain information necessary to sign the current user onto the current server. The values for this field are:</w:t>
            </w:r>
          </w:p>
          <w:p w14:paraId="7B184B43" w14:textId="77777777" w:rsidR="00BA2B8E" w:rsidRPr="00B35E34" w:rsidRDefault="00BA2B8E" w:rsidP="00BA2B8E">
            <w:pPr>
              <w:pStyle w:val="TableListBullet"/>
              <w:numPr>
                <w:ilvl w:val="0"/>
                <w:numId w:val="34"/>
              </w:numPr>
              <w:tabs>
                <w:tab w:val="clear" w:pos="720"/>
              </w:tabs>
              <w:ind w:left="360"/>
            </w:pPr>
            <w:r w:rsidRPr="00B35E34">
              <w:rPr>
                <w:b/>
              </w:rPr>
              <w:t>R—</w:t>
            </w:r>
            <w:r w:rsidRPr="00B35E34">
              <w:t>RPC Broker TCP/IP connection</w:t>
            </w:r>
          </w:p>
          <w:p w14:paraId="6E0C377B" w14:textId="77777777" w:rsidR="00BA2B8E" w:rsidRPr="00B35E34" w:rsidRDefault="00BA2B8E" w:rsidP="00BA2B8E">
            <w:pPr>
              <w:pStyle w:val="TableListBullet"/>
              <w:numPr>
                <w:ilvl w:val="0"/>
                <w:numId w:val="34"/>
              </w:numPr>
              <w:tabs>
                <w:tab w:val="clear" w:pos="720"/>
              </w:tabs>
              <w:ind w:left="360"/>
            </w:pPr>
            <w:r w:rsidRPr="00B35E34">
              <w:rPr>
                <w:b/>
              </w:rPr>
              <w:t>M—</w:t>
            </w:r>
            <w:r w:rsidRPr="00B35E34">
              <w:t>M-to-M Broker connection</w:t>
            </w:r>
          </w:p>
          <w:p w14:paraId="65B96A7C" w14:textId="77777777" w:rsidR="00BA2B8E" w:rsidRPr="00B35E34" w:rsidRDefault="00BA2B8E" w:rsidP="00BA2B8E">
            <w:pPr>
              <w:pStyle w:val="TableListBullet"/>
              <w:numPr>
                <w:ilvl w:val="0"/>
                <w:numId w:val="34"/>
              </w:numPr>
              <w:tabs>
                <w:tab w:val="clear" w:pos="720"/>
              </w:tabs>
              <w:ind w:left="360"/>
            </w:pPr>
            <w:r w:rsidRPr="00B35E34">
              <w:rPr>
                <w:b/>
              </w:rPr>
              <w:t>H—</w:t>
            </w:r>
            <w:proofErr w:type="spellStart"/>
            <w:r w:rsidRPr="00B35E34">
              <w:t>HyperText</w:t>
            </w:r>
            <w:proofErr w:type="spellEnd"/>
            <w:r w:rsidRPr="00B35E34">
              <w:t xml:space="preserve"> Transport Protocol (HTTP) connection</w:t>
            </w:r>
          </w:p>
          <w:p w14:paraId="1536FA2E" w14:textId="77777777" w:rsidR="00B03426" w:rsidRPr="00B35E34" w:rsidRDefault="00B03426" w:rsidP="00BA2B8E">
            <w:pPr>
              <w:pStyle w:val="TableListBullet"/>
              <w:numPr>
                <w:ilvl w:val="0"/>
                <w:numId w:val="34"/>
              </w:numPr>
              <w:tabs>
                <w:tab w:val="clear" w:pos="720"/>
              </w:tabs>
              <w:ind w:left="360"/>
            </w:pPr>
            <w:r w:rsidRPr="00B35E34">
              <w:rPr>
                <w:b/>
              </w:rPr>
              <w:t>S—</w:t>
            </w:r>
            <w:r w:rsidRPr="00B35E34">
              <w:t>Station-number callback</w:t>
            </w:r>
          </w:p>
        </w:tc>
      </w:tr>
      <w:tr w:rsidR="00BA2B8E" w:rsidRPr="00B35E34" w14:paraId="37387D72" w14:textId="77777777" w:rsidTr="00A14325">
        <w:tc>
          <w:tcPr>
            <w:tcW w:w="2390" w:type="dxa"/>
          </w:tcPr>
          <w:p w14:paraId="2047908C" w14:textId="77777777" w:rsidR="00BA2B8E" w:rsidRPr="00B35E34" w:rsidRDefault="00BA2B8E" w:rsidP="00450C1F">
            <w:pPr>
              <w:pStyle w:val="TableText"/>
            </w:pPr>
            <w:r w:rsidRPr="00B35E34">
              <w:t>CALLBACKPORT</w:t>
            </w:r>
            <w:r w:rsidRPr="00B35E34">
              <w:rPr>
                <w:rFonts w:ascii="Times New Roman" w:hAnsi="Times New Roman"/>
                <w:sz w:val="24"/>
                <w:szCs w:val="24"/>
              </w:rPr>
              <w:fldChar w:fldCharType="begin"/>
            </w:r>
            <w:r w:rsidRPr="00B35E34">
              <w:rPr>
                <w:rFonts w:ascii="Times New Roman" w:hAnsi="Times New Roman"/>
                <w:sz w:val="24"/>
                <w:szCs w:val="24"/>
              </w:rPr>
              <w:instrText xml:space="preserve"> XE "CALLBACKPORT</w:instrText>
            </w:r>
            <w:r w:rsidR="00450C1F" w:rsidRPr="00B35E34">
              <w:rPr>
                <w:rFonts w:ascii="Times New Roman" w:hAnsi="Times New Roman"/>
                <w:sz w:val="24"/>
                <w:szCs w:val="24"/>
              </w:rPr>
              <w:instrText xml:space="preserve"> (#.02)</w:instrText>
            </w:r>
            <w:r w:rsidRPr="00B35E34">
              <w:rPr>
                <w:rFonts w:ascii="Times New Roman" w:hAnsi="Times New Roman"/>
                <w:sz w:val="24"/>
                <w:szCs w:val="24"/>
              </w:rPr>
              <w:instrText xml:space="preserve"> </w:instrText>
            </w:r>
            <w:proofErr w:type="spellStart"/>
            <w:r w:rsidRPr="00B35E34">
              <w:rPr>
                <w:rFonts w:ascii="Times New Roman" w:hAnsi="Times New Roman"/>
                <w:sz w:val="24"/>
                <w:szCs w:val="24"/>
              </w:rPr>
              <w:instrText>Field:CALLBACKTYPE</w:instrText>
            </w:r>
            <w:proofErr w:type="spellEnd"/>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CALLBACKPORT</w:instrText>
            </w:r>
            <w:proofErr w:type="spellEnd"/>
            <w:r w:rsidRPr="00B35E34">
              <w:rPr>
                <w:rFonts w:ascii="Times New Roman" w:hAnsi="Times New Roman"/>
                <w:sz w:val="24"/>
                <w:szCs w:val="24"/>
              </w:rPr>
              <w:instrText xml:space="preserve"> (#.02):CALLBACKTYPE</w:instrText>
            </w:r>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w:instrText>
            </w:r>
            <w:r w:rsidRPr="00B35E34">
              <w:rPr>
                <w:rFonts w:ascii="Times New Roman" w:hAnsi="Times New Roman"/>
                <w:sz w:val="24"/>
                <w:szCs w:val="24"/>
              </w:rPr>
              <w:lastRenderedPageBreak/>
              <w:instrText xml:space="preserve">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CALLBACKTYPE</w:instrText>
            </w:r>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w:instrText>
            </w:r>
            <w:proofErr w:type="spellStart"/>
            <w:r w:rsidRPr="00B35E34">
              <w:rPr>
                <w:rFonts w:ascii="Times New Roman" w:hAnsi="Times New Roman"/>
                <w:sz w:val="24"/>
                <w:szCs w:val="24"/>
              </w:rPr>
              <w:instrText>Field:CALLBACKPORT</w:instrText>
            </w:r>
            <w:proofErr w:type="spellEnd"/>
            <w:r w:rsidR="00450C1F" w:rsidRPr="00B35E34">
              <w:rPr>
                <w:rFonts w:ascii="Times New Roman" w:hAnsi="Times New Roman"/>
                <w:sz w:val="24"/>
                <w:szCs w:val="24"/>
              </w:rPr>
              <w:instrText xml:space="preserve"> (#.02)</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CALLBACKTYPE</w:instrText>
            </w:r>
            <w:proofErr w:type="spellEnd"/>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w:instrText>
            </w:r>
            <w:proofErr w:type="spellStart"/>
            <w:r w:rsidRPr="00B35E34">
              <w:rPr>
                <w:rFonts w:ascii="Times New Roman" w:hAnsi="Times New Roman"/>
                <w:sz w:val="24"/>
                <w:szCs w:val="24"/>
              </w:rPr>
              <w:instrText>Multiple:CALLBACKPORT</w:instrText>
            </w:r>
            <w:proofErr w:type="spellEnd"/>
            <w:r w:rsidR="00450C1F" w:rsidRPr="00B35E34">
              <w:rPr>
                <w:rFonts w:ascii="Times New Roman" w:hAnsi="Times New Roman"/>
                <w:sz w:val="24"/>
                <w:szCs w:val="24"/>
              </w:rPr>
              <w:instrText xml:space="preserve"> (#.02)</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br/>
              <w:t>(CALLBACKTYPE Multiple)</w:t>
            </w:r>
          </w:p>
        </w:tc>
        <w:tc>
          <w:tcPr>
            <w:tcW w:w="1084" w:type="dxa"/>
          </w:tcPr>
          <w:p w14:paraId="74812140" w14:textId="77777777" w:rsidR="00BA2B8E" w:rsidRPr="00B35E34" w:rsidRDefault="00BA2B8E" w:rsidP="00BA2B8E">
            <w:pPr>
              <w:pStyle w:val="TableText"/>
            </w:pPr>
            <w:r w:rsidRPr="00B35E34">
              <w:lastRenderedPageBreak/>
              <w:t>.02</w:t>
            </w:r>
          </w:p>
        </w:tc>
        <w:tc>
          <w:tcPr>
            <w:tcW w:w="5850" w:type="dxa"/>
          </w:tcPr>
          <w:p w14:paraId="18E57EA7" w14:textId="77777777" w:rsidR="00BA2B8E" w:rsidRPr="00B35E34" w:rsidRDefault="00BA2B8E" w:rsidP="00BA2B8E">
            <w:pPr>
              <w:pStyle w:val="TableText"/>
            </w:pPr>
            <w:r w:rsidRPr="00B35E34">
              <w:t>(required) This is the port number (</w:t>
            </w:r>
            <w:r w:rsidRPr="00B35E34">
              <w:rPr>
                <w:b/>
              </w:rPr>
              <w:t xml:space="preserve">3 </w:t>
            </w:r>
            <w:r w:rsidR="003A497A" w:rsidRPr="00B35E34">
              <w:rPr>
                <w:b/>
              </w:rPr>
              <w:t>-</w:t>
            </w:r>
            <w:r w:rsidRPr="00B35E34">
              <w:rPr>
                <w:b/>
              </w:rPr>
              <w:t xml:space="preserve"> 5</w:t>
            </w:r>
            <w:r w:rsidRPr="00B35E34">
              <w:t xml:space="preserve"> characters) to be used for the callback connection to the Authenticating VistA M Server for the CALLBACKTYPE (#.01) specified.</w:t>
            </w:r>
          </w:p>
        </w:tc>
      </w:tr>
      <w:tr w:rsidR="00BA2B8E" w:rsidRPr="00B35E34" w14:paraId="118586A0" w14:textId="77777777" w:rsidTr="00490153">
        <w:tc>
          <w:tcPr>
            <w:tcW w:w="2390" w:type="dxa"/>
            <w:tcBorders>
              <w:bottom w:val="single" w:sz="8" w:space="0" w:color="auto"/>
            </w:tcBorders>
          </w:tcPr>
          <w:p w14:paraId="0D3161C6" w14:textId="77777777" w:rsidR="00BA2B8E" w:rsidRPr="00B35E34" w:rsidRDefault="00BA2B8E" w:rsidP="00450C1F">
            <w:pPr>
              <w:pStyle w:val="TableText"/>
            </w:pPr>
            <w:r w:rsidRPr="00B35E34">
              <w:t>CALLBACKSERVER</w:t>
            </w:r>
            <w:r w:rsidRPr="00B35E34">
              <w:rPr>
                <w:rFonts w:ascii="Times New Roman" w:hAnsi="Times New Roman"/>
                <w:sz w:val="24"/>
                <w:szCs w:val="24"/>
              </w:rPr>
              <w:fldChar w:fldCharType="begin"/>
            </w:r>
            <w:r w:rsidRPr="00B35E34">
              <w:rPr>
                <w:rFonts w:ascii="Times New Roman" w:hAnsi="Times New Roman"/>
                <w:sz w:val="24"/>
                <w:szCs w:val="24"/>
              </w:rPr>
              <w:instrText xml:space="preserve"> XE "CALLBACKSERVER</w:instrText>
            </w:r>
            <w:r w:rsidR="00450C1F" w:rsidRPr="00B35E34">
              <w:rPr>
                <w:rFonts w:ascii="Times New Roman" w:hAnsi="Times New Roman"/>
                <w:sz w:val="24"/>
                <w:szCs w:val="24"/>
              </w:rPr>
              <w:instrText xml:space="preserve"> (#.03)</w:instrText>
            </w:r>
            <w:r w:rsidRPr="00B35E34">
              <w:rPr>
                <w:rFonts w:ascii="Times New Roman" w:hAnsi="Times New Roman"/>
                <w:sz w:val="24"/>
                <w:szCs w:val="24"/>
              </w:rPr>
              <w:instrText xml:space="preserve"> </w:instrText>
            </w:r>
            <w:proofErr w:type="spellStart"/>
            <w:r w:rsidRPr="00B35E34">
              <w:rPr>
                <w:rFonts w:ascii="Times New Roman" w:hAnsi="Times New Roman"/>
                <w:sz w:val="24"/>
                <w:szCs w:val="24"/>
              </w:rPr>
              <w:instrText>Field:CALLBACKTYPE</w:instrText>
            </w:r>
            <w:proofErr w:type="spellEnd"/>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CALLBACKSERVER</w:instrText>
            </w:r>
            <w:proofErr w:type="spellEnd"/>
            <w:r w:rsidRPr="00B35E34">
              <w:rPr>
                <w:rFonts w:ascii="Times New Roman" w:hAnsi="Times New Roman"/>
                <w:sz w:val="24"/>
                <w:szCs w:val="24"/>
              </w:rPr>
              <w:instrText xml:space="preserve"> (#.03):CALLBACKTYPE</w:instrText>
            </w:r>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CALLBACKTYPE</w:instrText>
            </w:r>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w:instrText>
            </w:r>
            <w:proofErr w:type="spellStart"/>
            <w:r w:rsidRPr="00B35E34">
              <w:rPr>
                <w:rFonts w:ascii="Times New Roman" w:hAnsi="Times New Roman"/>
                <w:sz w:val="24"/>
                <w:szCs w:val="24"/>
              </w:rPr>
              <w:instrText>Field:CALLBACKSERVER</w:instrText>
            </w:r>
            <w:proofErr w:type="spellEnd"/>
            <w:r w:rsidR="00450C1F" w:rsidRPr="00B35E34">
              <w:rPr>
                <w:rFonts w:ascii="Times New Roman" w:hAnsi="Times New Roman"/>
                <w:sz w:val="24"/>
                <w:szCs w:val="24"/>
              </w:rPr>
              <w:instrText xml:space="preserve"> (#.03)</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CALLBACKTYPE</w:instrText>
            </w:r>
            <w:proofErr w:type="spellEnd"/>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w:instrText>
            </w:r>
            <w:proofErr w:type="spellStart"/>
            <w:r w:rsidRPr="00B35E34">
              <w:rPr>
                <w:rFonts w:ascii="Times New Roman" w:hAnsi="Times New Roman"/>
                <w:sz w:val="24"/>
                <w:szCs w:val="24"/>
              </w:rPr>
              <w:instrText>Multiple:CALLBACKSERVER</w:instrText>
            </w:r>
            <w:proofErr w:type="spellEnd"/>
            <w:r w:rsidR="00450C1F" w:rsidRPr="00B35E34">
              <w:rPr>
                <w:rFonts w:ascii="Times New Roman" w:hAnsi="Times New Roman"/>
                <w:sz w:val="24"/>
                <w:szCs w:val="24"/>
              </w:rPr>
              <w:instrText xml:space="preserve"> (#.03)</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br/>
              <w:t>(CALLBACKTYPE Multiple)</w:t>
            </w:r>
          </w:p>
        </w:tc>
        <w:tc>
          <w:tcPr>
            <w:tcW w:w="1084" w:type="dxa"/>
            <w:tcBorders>
              <w:bottom w:val="single" w:sz="8" w:space="0" w:color="auto"/>
            </w:tcBorders>
          </w:tcPr>
          <w:p w14:paraId="3A8096DD" w14:textId="77777777" w:rsidR="00BA2B8E" w:rsidRPr="00B35E34" w:rsidRDefault="00BA2B8E" w:rsidP="00BA2B8E">
            <w:pPr>
              <w:pStyle w:val="TableText"/>
            </w:pPr>
            <w:r w:rsidRPr="00B35E34">
              <w:t>.03</w:t>
            </w:r>
          </w:p>
        </w:tc>
        <w:tc>
          <w:tcPr>
            <w:tcW w:w="5850" w:type="dxa"/>
            <w:tcBorders>
              <w:bottom w:val="single" w:sz="8" w:space="0" w:color="auto"/>
            </w:tcBorders>
          </w:tcPr>
          <w:p w14:paraId="72285D05" w14:textId="288E4225" w:rsidR="00BA2B8E" w:rsidRPr="00B35E34" w:rsidRDefault="00BA2B8E" w:rsidP="00BA2B8E">
            <w:pPr>
              <w:pStyle w:val="TableText"/>
            </w:pPr>
            <w:r w:rsidRPr="00B35E34">
              <w:t xml:space="preserve">(required) This is the server designation (address) to be used for the callback to the Authenticating VistA M Server for the CALLBACKTYPE (#.01) specified. This should be a Domain Name Service (DNS) name-based address rather than an Internet Protocol (IP) address, because IP addresses can change. It should be a server name ending in </w:t>
            </w:r>
            <w:r w:rsidR="000C2C3D">
              <w:rPr>
                <w:b/>
                <w:bCs/>
              </w:rPr>
              <w:t>&lt;REDACTED&gt;</w:t>
            </w:r>
            <w:r w:rsidRPr="00B35E34">
              <w:rPr>
                <w:b/>
                <w:bCs/>
              </w:rPr>
              <w:t>.VA.GOV</w:t>
            </w:r>
            <w:r w:rsidRPr="00B35E34">
              <w:t xml:space="preserve"> or </w:t>
            </w:r>
            <w:r w:rsidR="000C2C3D">
              <w:rPr>
                <w:b/>
                <w:bCs/>
              </w:rPr>
              <w:t>&lt;REDACTED&gt;</w:t>
            </w:r>
            <w:r w:rsidRPr="00B35E34">
              <w:rPr>
                <w:b/>
                <w:bCs/>
              </w:rPr>
              <w:t>.VA.GOV</w:t>
            </w:r>
            <w:r w:rsidRPr="00B35E34">
              <w:t>.</w:t>
            </w:r>
            <w:r w:rsidRPr="00B35E34">
              <w:rPr>
                <w:b/>
              </w:rPr>
              <w:t xml:space="preserve"> </w:t>
            </w:r>
            <w:r w:rsidRPr="00B35E34">
              <w:t>The DNS servers resolve the name, and thus, ensure that the site is a valid VistA M Server.</w:t>
            </w:r>
          </w:p>
        </w:tc>
      </w:tr>
      <w:tr w:rsidR="00BA2B8E" w:rsidRPr="00B35E34" w14:paraId="365CC23D" w14:textId="77777777" w:rsidTr="00A14325">
        <w:tc>
          <w:tcPr>
            <w:tcW w:w="2390" w:type="dxa"/>
          </w:tcPr>
          <w:p w14:paraId="4A8A5AB4" w14:textId="77777777" w:rsidR="00BA2B8E" w:rsidRPr="00B35E34" w:rsidRDefault="00BA2B8E" w:rsidP="00450C1F">
            <w:pPr>
              <w:pStyle w:val="TableText"/>
            </w:pPr>
            <w:r w:rsidRPr="00B35E34">
              <w:t>URLSTRING</w:t>
            </w:r>
            <w:r w:rsidRPr="00B35E34">
              <w:rPr>
                <w:rFonts w:ascii="Times New Roman" w:hAnsi="Times New Roman"/>
                <w:sz w:val="24"/>
                <w:szCs w:val="24"/>
              </w:rPr>
              <w:fldChar w:fldCharType="begin"/>
            </w:r>
            <w:r w:rsidRPr="00B35E34">
              <w:rPr>
                <w:rFonts w:ascii="Times New Roman" w:hAnsi="Times New Roman"/>
                <w:sz w:val="24"/>
                <w:szCs w:val="24"/>
              </w:rPr>
              <w:instrText xml:space="preserve"> XE "URLSTRING</w:instrText>
            </w:r>
            <w:r w:rsidR="00450C1F" w:rsidRPr="00B35E34">
              <w:rPr>
                <w:rFonts w:ascii="Times New Roman" w:hAnsi="Times New Roman"/>
                <w:sz w:val="24"/>
                <w:szCs w:val="24"/>
              </w:rPr>
              <w:instrText xml:space="preserve"> (#.04)</w:instrText>
            </w:r>
            <w:r w:rsidRPr="00B35E34">
              <w:rPr>
                <w:rFonts w:ascii="Times New Roman" w:hAnsi="Times New Roman"/>
                <w:sz w:val="24"/>
                <w:szCs w:val="24"/>
              </w:rPr>
              <w:instrText xml:space="preserve"> </w:instrText>
            </w:r>
            <w:proofErr w:type="spellStart"/>
            <w:r w:rsidRPr="00B35E34">
              <w:rPr>
                <w:rFonts w:ascii="Times New Roman" w:hAnsi="Times New Roman"/>
                <w:sz w:val="24"/>
                <w:szCs w:val="24"/>
              </w:rPr>
              <w:instrText>Field:CALLBACKTYPE</w:instrText>
            </w:r>
            <w:proofErr w:type="spellEnd"/>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URLSTRING</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lastRenderedPageBreak/>
              <w:instrText>(#.04):CALLBACKTYPE</w:instrText>
            </w:r>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CALLBACKTYPE</w:instrText>
            </w:r>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Multiple </w:instrText>
            </w:r>
            <w:proofErr w:type="spellStart"/>
            <w:r w:rsidRPr="00B35E34">
              <w:rPr>
                <w:rFonts w:ascii="Times New Roman" w:hAnsi="Times New Roman"/>
                <w:sz w:val="24"/>
                <w:szCs w:val="24"/>
              </w:rPr>
              <w:instrText>Field:URLSTRING</w:instrText>
            </w:r>
            <w:proofErr w:type="spellEnd"/>
            <w:r w:rsidR="00450C1F" w:rsidRPr="00B35E34">
              <w:rPr>
                <w:rFonts w:ascii="Times New Roman" w:hAnsi="Times New Roman"/>
                <w:sz w:val="24"/>
                <w:szCs w:val="24"/>
              </w:rPr>
              <w:instrText xml:space="preserve"> (#.04)</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elds:CALLBACKTYPE</w:instrText>
            </w:r>
            <w:proofErr w:type="spellEnd"/>
            <w:r w:rsidR="00450C1F" w:rsidRPr="00B35E34">
              <w:rPr>
                <w:rFonts w:ascii="Times New Roman" w:hAnsi="Times New Roman"/>
                <w:sz w:val="24"/>
                <w:szCs w:val="24"/>
              </w:rPr>
              <w:instrText xml:space="preserve"> (#1)</w:instrText>
            </w:r>
            <w:r w:rsidRPr="00B35E34">
              <w:rPr>
                <w:rFonts w:ascii="Times New Roman" w:hAnsi="Times New Roman"/>
                <w:sz w:val="24"/>
                <w:szCs w:val="24"/>
              </w:rPr>
              <w:instrText xml:space="preserve"> </w:instrText>
            </w:r>
            <w:proofErr w:type="spellStart"/>
            <w:r w:rsidRPr="00B35E34">
              <w:rPr>
                <w:rFonts w:ascii="Times New Roman" w:hAnsi="Times New Roman"/>
                <w:sz w:val="24"/>
                <w:szCs w:val="24"/>
              </w:rPr>
              <w:instrText>Multiple:URLSTRING</w:instrText>
            </w:r>
            <w:proofErr w:type="spellEnd"/>
            <w:r w:rsidR="00450C1F" w:rsidRPr="00B35E34">
              <w:rPr>
                <w:rFonts w:ascii="Times New Roman" w:hAnsi="Times New Roman"/>
                <w:sz w:val="24"/>
                <w:szCs w:val="24"/>
              </w:rPr>
              <w:instrText xml:space="preserve"> (#.04)</w:instrText>
            </w:r>
            <w:r w:rsidRPr="00B35E34">
              <w:rPr>
                <w:rFonts w:ascii="Times New Roman" w:hAnsi="Times New Roman"/>
                <w:sz w:val="24"/>
                <w:szCs w:val="24"/>
              </w:rPr>
              <w:instrText xml:space="preserve"> Field" </w:instrText>
            </w:r>
            <w:r w:rsidRPr="00B35E34">
              <w:rPr>
                <w:rFonts w:ascii="Times New Roman" w:hAnsi="Times New Roman"/>
                <w:sz w:val="24"/>
                <w:szCs w:val="24"/>
              </w:rPr>
              <w:fldChar w:fldCharType="end"/>
            </w:r>
            <w:r w:rsidRPr="00B35E34">
              <w:br/>
              <w:t>(CALLBACKTYPE Multiple)</w:t>
            </w:r>
          </w:p>
        </w:tc>
        <w:tc>
          <w:tcPr>
            <w:tcW w:w="1084" w:type="dxa"/>
          </w:tcPr>
          <w:p w14:paraId="38C6762B" w14:textId="77777777" w:rsidR="00BA2B8E" w:rsidRPr="00B35E34" w:rsidRDefault="00BA2B8E" w:rsidP="00BA2B8E">
            <w:pPr>
              <w:pStyle w:val="TableText"/>
            </w:pPr>
            <w:r w:rsidRPr="00B35E34">
              <w:lastRenderedPageBreak/>
              <w:t>.04</w:t>
            </w:r>
          </w:p>
        </w:tc>
        <w:tc>
          <w:tcPr>
            <w:tcW w:w="5850" w:type="dxa"/>
          </w:tcPr>
          <w:p w14:paraId="30B0341A" w14:textId="77777777" w:rsidR="00BA2B8E" w:rsidRPr="00B35E34" w:rsidRDefault="00BA2B8E" w:rsidP="00BA2B8E">
            <w:pPr>
              <w:pStyle w:val="TableText"/>
            </w:pPr>
            <w:r w:rsidRPr="00B35E34">
              <w:t>(optional) This field holds the text that should follow the SERVER ADDRESS (#.03)</w:t>
            </w:r>
            <w:r w:rsidR="00450C1F" w:rsidRPr="00B35E34">
              <w:t xml:space="preserve"> field</w:t>
            </w:r>
            <w:r w:rsidRPr="00B35E34">
              <w:t xml:space="preserve"> for HTTP connections to obtain the information for the Kernel Authentication Toke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Token"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Kernel:Authentication:Token</w:instrText>
            </w:r>
            <w:proofErr w:type="spellEnd"/>
            <w:r w:rsidRPr="00B35E34">
              <w:rPr>
                <w:rFonts w:ascii="Times New Roman" w:hAnsi="Times New Roman"/>
                <w:sz w:val="24"/>
                <w:szCs w:val="24"/>
              </w:rPr>
              <w:instrText xml:space="preserv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Authentication:Kernel</w:instrText>
            </w:r>
            <w:proofErr w:type="spellEnd"/>
            <w:r w:rsidRPr="00B35E34">
              <w:rPr>
                <w:rFonts w:ascii="Times New Roman" w:hAnsi="Times New Roman"/>
                <w:sz w:val="24"/>
                <w:szCs w:val="24"/>
              </w:rPr>
              <w:instrText xml:space="preserve"> Authentication Token" </w:instrText>
            </w:r>
            <w:r w:rsidRPr="00B35E34">
              <w:rPr>
                <w:rFonts w:ascii="Times New Roman" w:hAnsi="Times New Roman"/>
                <w:sz w:val="24"/>
                <w:szCs w:val="24"/>
              </w:rPr>
              <w:fldChar w:fldCharType="end"/>
            </w:r>
            <w:r w:rsidRPr="00B35E34">
              <w:t xml:space="preserve"> passed in for a REMOTE APPLICATION</w:t>
            </w:r>
            <w:r w:rsidRPr="00B35E34">
              <w:rPr>
                <w:rFonts w:ascii="Times New Roman" w:hAnsi="Times New Roman"/>
                <w:sz w:val="24"/>
                <w:szCs w:val="24"/>
              </w:rPr>
              <w:fldChar w:fldCharType="begin"/>
            </w:r>
            <w:r w:rsidRPr="00B35E34">
              <w:rPr>
                <w:rFonts w:ascii="Times New Roman" w:hAnsi="Times New Roman"/>
                <w:sz w:val="24"/>
                <w:szCs w:val="24"/>
              </w:rPr>
              <w:instrText xml:space="preserve"> XE "REMOTE </w:instrText>
            </w:r>
            <w:r w:rsidRPr="00B35E34">
              <w:rPr>
                <w:rFonts w:ascii="Times New Roman" w:hAnsi="Times New Roman"/>
                <w:sz w:val="24"/>
                <w:szCs w:val="24"/>
              </w:rPr>
              <w:lastRenderedPageBreak/>
              <w:instrText>APPLICATION</w:instrText>
            </w:r>
            <w:r w:rsidR="007C0B0D" w:rsidRPr="00B35E34">
              <w:rPr>
                <w:rFonts w:ascii="Times New Roman" w:hAnsi="Times New Roman"/>
                <w:sz w:val="24"/>
                <w:szCs w:val="24"/>
              </w:rPr>
              <w:instrText xml:space="preserve"> (#8994.5)</w:instrText>
            </w:r>
            <w:r w:rsidRPr="00B35E34">
              <w:rPr>
                <w:rFonts w:ascii="Times New Roman" w:hAnsi="Times New Roman"/>
                <w:sz w:val="24"/>
                <w:szCs w:val="24"/>
              </w:rPr>
              <w:instrText xml:space="preserve"> File" </w:instrText>
            </w:r>
            <w:r w:rsidRPr="00B35E34">
              <w:rPr>
                <w:rFonts w:ascii="Times New Roman" w:hAnsi="Times New Roman"/>
                <w:sz w:val="24"/>
                <w:szCs w:val="24"/>
              </w:rPr>
              <w:fldChar w:fldCharType="end"/>
            </w:r>
            <w:r w:rsidRPr="00B35E34">
              <w:rPr>
                <w:rFonts w:ascii="Times New Roman" w:hAnsi="Times New Roman"/>
                <w:sz w:val="24"/>
                <w:szCs w:val="24"/>
              </w:rPr>
              <w:fldChar w:fldCharType="begin"/>
            </w:r>
            <w:r w:rsidRPr="00B35E34">
              <w:rPr>
                <w:rFonts w:ascii="Times New Roman" w:hAnsi="Times New Roman"/>
                <w:sz w:val="24"/>
                <w:szCs w:val="24"/>
              </w:rPr>
              <w:instrText xml:space="preserve"> XE "</w:instrText>
            </w:r>
            <w:proofErr w:type="spellStart"/>
            <w:r w:rsidRPr="00B35E34">
              <w:rPr>
                <w:rFonts w:ascii="Times New Roman" w:hAnsi="Times New Roman"/>
                <w:sz w:val="24"/>
                <w:szCs w:val="24"/>
              </w:rPr>
              <w:instrText>Files:REMOTE</w:instrText>
            </w:r>
            <w:proofErr w:type="spellEnd"/>
            <w:r w:rsidRPr="00B35E34">
              <w:rPr>
                <w:rFonts w:ascii="Times New Roman" w:hAnsi="Times New Roman"/>
                <w:sz w:val="24"/>
                <w:szCs w:val="24"/>
              </w:rPr>
              <w:instrText xml:space="preserve"> APPLICATION (#8994.5)" </w:instrText>
            </w:r>
            <w:r w:rsidRPr="00B35E34">
              <w:rPr>
                <w:rFonts w:ascii="Times New Roman" w:hAnsi="Times New Roman"/>
                <w:sz w:val="24"/>
                <w:szCs w:val="24"/>
              </w:rPr>
              <w:fldChar w:fldCharType="end"/>
            </w:r>
            <w:r w:rsidRPr="00B35E34">
              <w:t xml:space="preserve"> connection.</w:t>
            </w:r>
          </w:p>
          <w:p w14:paraId="72CB932C" w14:textId="77777777" w:rsidR="00BA2B8E" w:rsidRPr="00B35E34" w:rsidRDefault="00BA2B8E" w:rsidP="00BA2B8E">
            <w:pPr>
              <w:pStyle w:val="TableText"/>
            </w:pPr>
            <w:r w:rsidRPr="00B35E34">
              <w:t>If the complete Uniform Resource Locator (URL) to be used for the callback is:</w:t>
            </w:r>
          </w:p>
          <w:p w14:paraId="06D9F500" w14:textId="0D4C64A1" w:rsidR="00BA2B8E" w:rsidRPr="00B35E34" w:rsidRDefault="00C64D04" w:rsidP="00BA2B8E">
            <w:pPr>
              <w:pStyle w:val="TableCode"/>
            </w:pPr>
            <w:r w:rsidRPr="00B35E34">
              <w:br/>
            </w:r>
            <w:r w:rsidR="00BA2B8E" w:rsidRPr="00B35E34">
              <w:t>http://</w:t>
            </w:r>
            <w:r w:rsidR="000C2C3D">
              <w:t>&lt;REDACTED&gt;</w:t>
            </w:r>
            <w:r w:rsidR="00BA2B8E" w:rsidRPr="00B35E34">
              <w:t>.va.gov/some/kind/of/location/</w:t>
            </w:r>
            <w:r w:rsidR="00BA2B8E" w:rsidRPr="00B35E34">
              <w:br/>
              <w:t>somePage.aspx</w:t>
            </w:r>
            <w:r w:rsidRPr="00B35E34">
              <w:br/>
            </w:r>
          </w:p>
          <w:p w14:paraId="7298B7C5" w14:textId="77777777" w:rsidR="00BA2B8E" w:rsidRPr="00B35E34" w:rsidRDefault="00BA2B8E" w:rsidP="00BA2B8E">
            <w:pPr>
              <w:pStyle w:val="TableText"/>
            </w:pPr>
            <w:r w:rsidRPr="00B35E34">
              <w:t>The CALLBACKSERVER (#.03) field could be:</w:t>
            </w:r>
          </w:p>
          <w:p w14:paraId="67CEF84D" w14:textId="1DD104AD" w:rsidR="00BA2B8E" w:rsidRPr="00B35E34" w:rsidRDefault="00C64D04" w:rsidP="00BA2B8E">
            <w:pPr>
              <w:pStyle w:val="TableCode"/>
            </w:pPr>
            <w:r w:rsidRPr="00B35E34">
              <w:br/>
            </w:r>
            <w:r w:rsidR="000C2C3D">
              <w:t>&lt;REDACTED&gt;</w:t>
            </w:r>
            <w:r w:rsidR="00BA2B8E" w:rsidRPr="00B35E34">
              <w:t>.va.gov</w:t>
            </w:r>
            <w:r w:rsidRPr="00B35E34">
              <w:br/>
            </w:r>
          </w:p>
          <w:p w14:paraId="0A188601" w14:textId="77777777" w:rsidR="00BA2B8E" w:rsidRPr="00B35E34" w:rsidRDefault="00BA2B8E" w:rsidP="00BA2B8E">
            <w:pPr>
              <w:pStyle w:val="TableText"/>
            </w:pPr>
            <w:r w:rsidRPr="00B35E34">
              <w:t>and the URLSTRING would be:</w:t>
            </w:r>
          </w:p>
          <w:p w14:paraId="69D99AA5" w14:textId="77777777" w:rsidR="00BA2B8E" w:rsidRPr="00B35E34" w:rsidRDefault="00C64D04" w:rsidP="00BA2B8E">
            <w:pPr>
              <w:pStyle w:val="TableCode"/>
            </w:pPr>
            <w:r w:rsidRPr="00B35E34">
              <w:br/>
            </w:r>
            <w:r w:rsidR="00BA2B8E" w:rsidRPr="00B35E34">
              <w:t>some/kind/of/location/somePage.aspx</w:t>
            </w:r>
            <w:r w:rsidRPr="00B35E34">
              <w:br/>
            </w:r>
          </w:p>
          <w:p w14:paraId="5C0E9451" w14:textId="77777777" w:rsidR="00BA2B8E" w:rsidRPr="00B35E34" w:rsidRDefault="00BA2B8E" w:rsidP="00BA2B8E">
            <w:pPr>
              <w:pStyle w:val="TableText"/>
            </w:pPr>
            <w:r w:rsidRPr="00B35E34">
              <w:t xml:space="preserve">This field is only used if the CALLBACKTYPE filed (#.01) value is </w:t>
            </w:r>
            <w:r w:rsidRPr="00B35E34">
              <w:rPr>
                <w:b/>
              </w:rPr>
              <w:t>H</w:t>
            </w:r>
            <w:r w:rsidRPr="00B35E34">
              <w:t xml:space="preserve"> for HTTP.</w:t>
            </w:r>
          </w:p>
        </w:tc>
      </w:tr>
    </w:tbl>
    <w:p w14:paraId="1F947DB2" w14:textId="77777777" w:rsidR="00BA2B8E" w:rsidRPr="00B35E34" w:rsidRDefault="00BA2B8E" w:rsidP="006F4A8E">
      <w:pPr>
        <w:pStyle w:val="BodyText6"/>
      </w:pPr>
    </w:p>
    <w:p w14:paraId="1EA6DFD8" w14:textId="77777777" w:rsidR="006F4A8E" w:rsidRPr="00B35E34" w:rsidRDefault="006F4A8E" w:rsidP="006F4A8E">
      <w:pPr>
        <w:pStyle w:val="Note"/>
      </w:pPr>
      <w:r w:rsidRPr="00B35E34">
        <w:rPr>
          <w:noProof/>
          <w:lang w:eastAsia="en-US"/>
        </w:rPr>
        <w:drawing>
          <wp:inline distT="0" distB="0" distL="0" distR="0" wp14:anchorId="35E9DD1C" wp14:editId="67D439A9">
            <wp:extent cx="289560" cy="289560"/>
            <wp:effectExtent l="0" t="0" r="0" b="0"/>
            <wp:docPr id="60" name="Picture 6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B35E34">
        <w:tab/>
      </w:r>
      <w:r w:rsidRPr="00B35E34">
        <w:rPr>
          <w:b/>
        </w:rPr>
        <w:t>REF:</w:t>
      </w:r>
      <w:r w:rsidRPr="00B35E34">
        <w:t xml:space="preserve"> For more information on the REMOTE APPLICATION</w:t>
      </w:r>
      <w:r w:rsidR="007C0B0D" w:rsidRPr="00B35E34">
        <w:t xml:space="preserve"> (#8994.5)</w:t>
      </w:r>
      <w:r w:rsidRPr="00B35E34">
        <w:t xml:space="preserve"> file, see the "Files" section in the </w:t>
      </w:r>
      <w:r w:rsidRPr="00B35E34">
        <w:rPr>
          <w:i/>
        </w:rPr>
        <w:t>RPC Broker Technical Manual</w:t>
      </w:r>
      <w:r w:rsidRPr="00B35E34">
        <w:t>.</w:t>
      </w:r>
    </w:p>
    <w:p w14:paraId="02E63491" w14:textId="77777777" w:rsidR="00DC112C" w:rsidRPr="00B35E34" w:rsidRDefault="00DC112C" w:rsidP="00DC112C">
      <w:pPr>
        <w:pStyle w:val="BodyText6"/>
      </w:pPr>
    </w:p>
    <w:p w14:paraId="547B6302" w14:textId="77777777" w:rsidR="00BA2B8E" w:rsidRPr="00B35E34" w:rsidRDefault="00BA2B8E" w:rsidP="007300F5">
      <w:pPr>
        <w:pStyle w:val="Heading2"/>
      </w:pPr>
      <w:bookmarkStart w:id="463" w:name="_Ref136332712"/>
      <w:bookmarkStart w:id="464" w:name="_Ref136341014"/>
      <w:bookmarkStart w:id="465" w:name="_Toc303690604"/>
      <w:bookmarkStart w:id="466" w:name="_Toc82598467"/>
      <w:r w:rsidRPr="00B35E34">
        <w:t>Security Phrase</w:t>
      </w:r>
      <w:bookmarkEnd w:id="463"/>
      <w:bookmarkEnd w:id="464"/>
      <w:bookmarkEnd w:id="465"/>
      <w:bookmarkEnd w:id="466"/>
    </w:p>
    <w:p w14:paraId="1C9236BF" w14:textId="77777777" w:rsidR="00BA2B8E" w:rsidRPr="00B35E34" w:rsidRDefault="006F4A8E" w:rsidP="00BA2B8E">
      <w:pPr>
        <w:pStyle w:val="BodyText"/>
        <w:keepNext/>
        <w:keepLines/>
      </w:pPr>
      <w:r w:rsidRPr="00B35E34">
        <w:fldChar w:fldCharType="begin"/>
      </w:r>
      <w:r w:rsidRPr="00B35E34">
        <w:instrText xml:space="preserve"> XE "</w:instrText>
      </w:r>
      <w:proofErr w:type="spellStart"/>
      <w:r w:rsidRPr="00B35E34">
        <w:instrText>Security:Phrase</w:instrText>
      </w:r>
      <w:proofErr w:type="spellEnd"/>
      <w:r w:rsidRPr="00B35E34">
        <w:instrText xml:space="preserve">" </w:instrText>
      </w:r>
      <w:r w:rsidRPr="00B35E34">
        <w:fldChar w:fldCharType="end"/>
      </w:r>
      <w:r w:rsidR="00BA2B8E" w:rsidRPr="00B35E34">
        <w:t>The Security Phrase</w:t>
      </w:r>
      <w:r w:rsidR="00BA2B8E" w:rsidRPr="00B35E34">
        <w:fldChar w:fldCharType="begin"/>
      </w:r>
      <w:r w:rsidR="00BA2B8E" w:rsidRPr="00B35E34">
        <w:instrText xml:space="preserve"> XE "</w:instrText>
      </w:r>
      <w:proofErr w:type="spellStart"/>
      <w:r w:rsidR="00BA2B8E" w:rsidRPr="00B35E34">
        <w:instrText>Security:Phrase</w:instrText>
      </w:r>
      <w:proofErr w:type="spellEnd"/>
      <w:r w:rsidR="00BA2B8E" w:rsidRPr="00B35E34">
        <w:instrText xml:space="preserve">" </w:instrText>
      </w:r>
      <w:r w:rsidR="00BA2B8E" w:rsidRPr="00B35E34">
        <w:fldChar w:fldCharType="end"/>
      </w:r>
      <w:r w:rsidR="00BA2B8E" w:rsidRPr="00B35E34">
        <w:t xml:space="preserve"> is an RPC Broker Delphi-based application's entry into the REMOTE APPLICATION</w:t>
      </w:r>
      <w:r w:rsidR="007C0B0D" w:rsidRPr="00B35E34">
        <w:t xml:space="preserve"> (#8994.5)</w:t>
      </w:r>
      <w:r w:rsidR="00BA2B8E" w:rsidRPr="00B35E34">
        <w:t xml:space="preserve"> file</w:t>
      </w:r>
      <w:r w:rsidR="00BA2B8E" w:rsidRPr="00B35E34">
        <w:rPr>
          <w:kern w:val="2"/>
        </w:rPr>
        <w:fldChar w:fldCharType="begin"/>
      </w:r>
      <w:r w:rsidR="00BA2B8E" w:rsidRPr="00B35E34">
        <w:instrText xml:space="preserve"> XE "</w:instrText>
      </w:r>
      <w:r w:rsidR="00BA2B8E" w:rsidRPr="00B35E34">
        <w:rPr>
          <w:kern w:val="2"/>
        </w:rPr>
        <w:instrText>REMOTE APPLICATION</w:instrText>
      </w:r>
      <w:r w:rsidR="007C0B0D" w:rsidRPr="00B35E34">
        <w:rPr>
          <w:kern w:val="2"/>
        </w:rPr>
        <w:instrText xml:space="preserve"> (#8994.5)</w:instrText>
      </w:r>
      <w:r w:rsidR="00BA2B8E" w:rsidRPr="00B35E34">
        <w:rPr>
          <w:kern w:val="2"/>
        </w:rPr>
        <w:instrText xml:space="preserve"> File</w:instrText>
      </w:r>
      <w:r w:rsidR="00BA2B8E" w:rsidRPr="00B35E34">
        <w:instrText xml:space="preserve">" </w:instrText>
      </w:r>
      <w:r w:rsidR="00BA2B8E" w:rsidRPr="00B35E34">
        <w:rPr>
          <w:kern w:val="2"/>
        </w:rPr>
        <w:fldChar w:fldCharType="end"/>
      </w:r>
      <w:r w:rsidR="00BA2B8E" w:rsidRPr="00B35E34">
        <w:rPr>
          <w:kern w:val="2"/>
        </w:rPr>
        <w:fldChar w:fldCharType="begin"/>
      </w:r>
      <w:r w:rsidR="00BA2B8E" w:rsidRPr="00B35E34">
        <w:instrText xml:space="preserve"> XE "</w:instrText>
      </w:r>
      <w:proofErr w:type="spellStart"/>
      <w:r w:rsidR="00BA2B8E" w:rsidRPr="00B35E34">
        <w:instrText>Files:</w:instrText>
      </w:r>
      <w:r w:rsidR="00BA2B8E" w:rsidRPr="00B35E34">
        <w:rPr>
          <w:kern w:val="2"/>
        </w:rPr>
        <w:instrText>REMOTE</w:instrText>
      </w:r>
      <w:proofErr w:type="spellEnd"/>
      <w:r w:rsidR="00BA2B8E" w:rsidRPr="00B35E34">
        <w:rPr>
          <w:kern w:val="2"/>
        </w:rPr>
        <w:instrText xml:space="preserve"> APPLICATION (#8994.5)</w:instrText>
      </w:r>
      <w:r w:rsidR="00BA2B8E" w:rsidRPr="00B35E34">
        <w:instrText xml:space="preserve">" </w:instrText>
      </w:r>
      <w:r w:rsidR="00BA2B8E" w:rsidRPr="00B35E34">
        <w:rPr>
          <w:kern w:val="2"/>
        </w:rPr>
        <w:fldChar w:fldCharType="end"/>
      </w:r>
      <w:r w:rsidR="00BA2B8E" w:rsidRPr="00B35E34">
        <w:t>. The Security Phrase</w:t>
      </w:r>
      <w:r w:rsidR="00BA2B8E" w:rsidRPr="00B35E34">
        <w:fldChar w:fldCharType="begin"/>
      </w:r>
      <w:r w:rsidR="00BA2B8E" w:rsidRPr="00B35E34">
        <w:instrText xml:space="preserve"> XE "</w:instrText>
      </w:r>
      <w:proofErr w:type="spellStart"/>
      <w:r w:rsidR="00BA2B8E" w:rsidRPr="00B35E34">
        <w:instrText>Security:Phrase</w:instrText>
      </w:r>
      <w:proofErr w:type="spellEnd"/>
      <w:r w:rsidR="00BA2B8E" w:rsidRPr="00B35E34">
        <w:instrText xml:space="preserve">" </w:instrText>
      </w:r>
      <w:r w:rsidR="00BA2B8E" w:rsidRPr="00B35E34">
        <w:fldChar w:fldCharType="end"/>
      </w:r>
      <w:r w:rsidR="00BA2B8E" w:rsidRPr="00B35E34">
        <w:t xml:space="preserve"> is a general phrase that is known only to the application that created it. When it is stored in the REMOTE APPLICATION</w:t>
      </w:r>
      <w:r w:rsidR="007C0B0D" w:rsidRPr="00B35E34">
        <w:t xml:space="preserve"> (#8994.5)</w:t>
      </w:r>
      <w:r w:rsidR="00BA2B8E" w:rsidRPr="00B35E34">
        <w:t xml:space="preserve"> file</w:t>
      </w:r>
      <w:r w:rsidR="00BA2B8E" w:rsidRPr="00B35E34">
        <w:rPr>
          <w:kern w:val="2"/>
        </w:rPr>
        <w:fldChar w:fldCharType="begin"/>
      </w:r>
      <w:r w:rsidR="00BA2B8E" w:rsidRPr="00B35E34">
        <w:instrText xml:space="preserve"> XE "</w:instrText>
      </w:r>
      <w:r w:rsidR="00BA2B8E" w:rsidRPr="00B35E34">
        <w:rPr>
          <w:kern w:val="2"/>
        </w:rPr>
        <w:instrText>REMOTE APPLICATION</w:instrText>
      </w:r>
      <w:r w:rsidR="007C0B0D" w:rsidRPr="00B35E34">
        <w:rPr>
          <w:kern w:val="2"/>
        </w:rPr>
        <w:instrText xml:space="preserve"> (#8994.5)</w:instrText>
      </w:r>
      <w:r w:rsidR="00BA2B8E" w:rsidRPr="00B35E34">
        <w:rPr>
          <w:kern w:val="2"/>
        </w:rPr>
        <w:instrText xml:space="preserve"> File</w:instrText>
      </w:r>
      <w:r w:rsidR="00BA2B8E" w:rsidRPr="00B35E34">
        <w:instrText xml:space="preserve">" </w:instrText>
      </w:r>
      <w:r w:rsidR="00BA2B8E" w:rsidRPr="00B35E34">
        <w:rPr>
          <w:kern w:val="2"/>
        </w:rPr>
        <w:fldChar w:fldCharType="end"/>
      </w:r>
      <w:r w:rsidR="00BA2B8E" w:rsidRPr="00B35E34">
        <w:rPr>
          <w:kern w:val="2"/>
        </w:rPr>
        <w:fldChar w:fldCharType="begin"/>
      </w:r>
      <w:r w:rsidR="00BA2B8E" w:rsidRPr="00B35E34">
        <w:instrText xml:space="preserve"> XE "</w:instrText>
      </w:r>
      <w:proofErr w:type="spellStart"/>
      <w:r w:rsidR="00BA2B8E" w:rsidRPr="00B35E34">
        <w:instrText>Files:</w:instrText>
      </w:r>
      <w:r w:rsidR="00BA2B8E" w:rsidRPr="00B35E34">
        <w:rPr>
          <w:kern w:val="2"/>
        </w:rPr>
        <w:instrText>REMOTE</w:instrText>
      </w:r>
      <w:proofErr w:type="spellEnd"/>
      <w:r w:rsidR="00BA2B8E" w:rsidRPr="00B35E34">
        <w:rPr>
          <w:kern w:val="2"/>
        </w:rPr>
        <w:instrText xml:space="preserve"> APPLICATION (#8994.5)</w:instrText>
      </w:r>
      <w:r w:rsidR="00BA2B8E" w:rsidRPr="00B35E34">
        <w:instrText xml:space="preserve">" </w:instrText>
      </w:r>
      <w:r w:rsidR="00BA2B8E" w:rsidRPr="00B35E34">
        <w:rPr>
          <w:kern w:val="2"/>
        </w:rPr>
        <w:fldChar w:fldCharType="end"/>
      </w:r>
      <w:r w:rsidR="00BA2B8E" w:rsidRPr="00B35E34">
        <w:t xml:space="preserve">, it </w:t>
      </w:r>
      <w:r w:rsidR="00BA2B8E" w:rsidRPr="00B35E34">
        <w:rPr>
          <w:i/>
        </w:rPr>
        <w:t>must</w:t>
      </w:r>
      <w:r w:rsidR="00BA2B8E" w:rsidRPr="00B35E34">
        <w:t xml:space="preserve"> be hashed. This one-way hashed value, which is the result of a call to the $$EN^XUSHSH(phrase) API</w:t>
      </w:r>
      <w:r w:rsidR="00BA2B8E" w:rsidRPr="00B35E34">
        <w:fldChar w:fldCharType="begin"/>
      </w:r>
      <w:r w:rsidR="00BA2B8E" w:rsidRPr="00B35E34">
        <w:instrText xml:space="preserve"> XE "$$EN^XUSHSH API" </w:instrText>
      </w:r>
      <w:r w:rsidR="00BA2B8E" w:rsidRPr="00B35E34">
        <w:fldChar w:fldCharType="end"/>
      </w:r>
      <w:r w:rsidR="00BA2B8E" w:rsidRPr="00B35E34">
        <w:fldChar w:fldCharType="begin"/>
      </w:r>
      <w:r w:rsidR="00BA2B8E" w:rsidRPr="00B35E34">
        <w:instrText xml:space="preserve"> XE "APIs:$$EN^XUSHSH" </w:instrText>
      </w:r>
      <w:r w:rsidR="00BA2B8E" w:rsidRPr="00B35E34">
        <w:fldChar w:fldCharType="end"/>
      </w:r>
      <w:r w:rsidR="00BA2B8E" w:rsidRPr="00B35E34">
        <w:t>, is entered into the APPLICATIONCODE</w:t>
      </w:r>
      <w:r w:rsidR="00450C1F" w:rsidRPr="00B35E34">
        <w:t xml:space="preserve"> (#.03)</w:t>
      </w:r>
      <w:r w:rsidR="00BA2B8E" w:rsidRPr="00B35E34">
        <w:t xml:space="preserve"> field</w:t>
      </w:r>
      <w:r w:rsidR="00BA2B8E" w:rsidRPr="00B35E34">
        <w:fldChar w:fldCharType="begin"/>
      </w:r>
      <w:r w:rsidR="00BA2B8E" w:rsidRPr="00B35E34">
        <w:instrText xml:space="preserve"> XE "APPLICATIONCODE</w:instrText>
      </w:r>
      <w:r w:rsidR="00450C1F" w:rsidRPr="00B35E34">
        <w:instrText xml:space="preserve"> (#.03)</w:instrText>
      </w:r>
      <w:r w:rsidR="00BA2B8E" w:rsidRPr="00B35E34">
        <w:instrText xml:space="preserve"> Field" </w:instrText>
      </w:r>
      <w:r w:rsidR="00BA2B8E" w:rsidRPr="00B35E34">
        <w:fldChar w:fldCharType="end"/>
      </w:r>
      <w:r w:rsidR="00BA2B8E" w:rsidRPr="00B35E34">
        <w:fldChar w:fldCharType="begin"/>
      </w:r>
      <w:r w:rsidR="00BA2B8E" w:rsidRPr="00B35E34">
        <w:instrText xml:space="preserve"> XE "</w:instrText>
      </w:r>
      <w:proofErr w:type="spellStart"/>
      <w:r w:rsidR="00BA2B8E" w:rsidRPr="00B35E34">
        <w:instrText>Fields:APPLICATIONCODE</w:instrText>
      </w:r>
      <w:proofErr w:type="spellEnd"/>
      <w:r w:rsidR="00BA2B8E" w:rsidRPr="00B35E34">
        <w:instrText xml:space="preserve"> (#.03)" </w:instrText>
      </w:r>
      <w:r w:rsidR="00BA2B8E" w:rsidRPr="00B35E34">
        <w:fldChar w:fldCharType="end"/>
      </w:r>
      <w:r w:rsidR="00BA2B8E" w:rsidRPr="00B35E34">
        <w:t xml:space="preserve"> in the REMOTE APPLICATION</w:t>
      </w:r>
      <w:r w:rsidR="007C0B0D" w:rsidRPr="00B35E34">
        <w:t xml:space="preserve"> (#8994.5)</w:t>
      </w:r>
      <w:r w:rsidR="00BA2B8E" w:rsidRPr="00B35E34">
        <w:t xml:space="preserve"> file</w:t>
      </w:r>
      <w:r w:rsidR="00BA2B8E" w:rsidRPr="00B35E34">
        <w:rPr>
          <w:kern w:val="2"/>
        </w:rPr>
        <w:fldChar w:fldCharType="begin"/>
      </w:r>
      <w:r w:rsidR="00BA2B8E" w:rsidRPr="00B35E34">
        <w:instrText xml:space="preserve"> XE "</w:instrText>
      </w:r>
      <w:r w:rsidR="00BA2B8E" w:rsidRPr="00B35E34">
        <w:rPr>
          <w:kern w:val="2"/>
        </w:rPr>
        <w:instrText>REMOTE APPLICATION</w:instrText>
      </w:r>
      <w:r w:rsidR="007C0B0D" w:rsidRPr="00B35E34">
        <w:rPr>
          <w:kern w:val="2"/>
        </w:rPr>
        <w:instrText xml:space="preserve"> (#8994.5)</w:instrText>
      </w:r>
      <w:r w:rsidR="00BA2B8E" w:rsidRPr="00B35E34">
        <w:rPr>
          <w:kern w:val="2"/>
        </w:rPr>
        <w:instrText xml:space="preserve"> File</w:instrText>
      </w:r>
      <w:r w:rsidR="00BA2B8E" w:rsidRPr="00B35E34">
        <w:instrText xml:space="preserve">" </w:instrText>
      </w:r>
      <w:r w:rsidR="00BA2B8E" w:rsidRPr="00B35E34">
        <w:rPr>
          <w:kern w:val="2"/>
        </w:rPr>
        <w:fldChar w:fldCharType="end"/>
      </w:r>
      <w:r w:rsidR="00BA2B8E" w:rsidRPr="00B35E34">
        <w:rPr>
          <w:kern w:val="2"/>
        </w:rPr>
        <w:fldChar w:fldCharType="begin"/>
      </w:r>
      <w:r w:rsidR="00BA2B8E" w:rsidRPr="00B35E34">
        <w:instrText xml:space="preserve"> XE "</w:instrText>
      </w:r>
      <w:proofErr w:type="spellStart"/>
      <w:r w:rsidR="00BA2B8E" w:rsidRPr="00B35E34">
        <w:instrText>Files:</w:instrText>
      </w:r>
      <w:r w:rsidR="00BA2B8E" w:rsidRPr="00B35E34">
        <w:rPr>
          <w:kern w:val="2"/>
        </w:rPr>
        <w:instrText>REMOTE</w:instrText>
      </w:r>
      <w:proofErr w:type="spellEnd"/>
      <w:r w:rsidR="00BA2B8E" w:rsidRPr="00B35E34">
        <w:rPr>
          <w:kern w:val="2"/>
        </w:rPr>
        <w:instrText xml:space="preserve"> APPLICATION (#8994.5)</w:instrText>
      </w:r>
      <w:r w:rsidR="00BA2B8E" w:rsidRPr="00B35E34">
        <w:instrText xml:space="preserve">" </w:instrText>
      </w:r>
      <w:r w:rsidR="00BA2B8E" w:rsidRPr="00B35E34">
        <w:rPr>
          <w:kern w:val="2"/>
        </w:rPr>
        <w:fldChar w:fldCharType="end"/>
      </w:r>
      <w:r w:rsidR="00BA2B8E" w:rsidRPr="00B35E34">
        <w:t xml:space="preserve"> for the application.</w:t>
      </w:r>
    </w:p>
    <w:p w14:paraId="304B00E6" w14:textId="77777777" w:rsidR="00BA2B8E" w:rsidRPr="00B35E34" w:rsidRDefault="00BA2B8E" w:rsidP="00BA2B8E">
      <w:pPr>
        <w:pStyle w:val="BodyText"/>
      </w:pPr>
      <w:r w:rsidRPr="00B35E34">
        <w:t>This Security Phrase</w:t>
      </w:r>
      <w:r w:rsidRPr="00B35E34">
        <w:fldChar w:fldCharType="begin"/>
      </w:r>
      <w:r w:rsidRPr="00B35E34">
        <w:instrText xml:space="preserve"> XE "</w:instrText>
      </w:r>
      <w:proofErr w:type="spellStart"/>
      <w:r w:rsidRPr="00B35E34">
        <w:instrText>Security:Phrase</w:instrText>
      </w:r>
      <w:proofErr w:type="spellEnd"/>
      <w:r w:rsidRPr="00B35E34">
        <w:instrText xml:space="preserve">" </w:instrText>
      </w:r>
      <w:r w:rsidRPr="00B35E34">
        <w:fldChar w:fldCharType="end"/>
      </w:r>
      <w:r w:rsidRPr="00B35E34">
        <w:t xml:space="preserve"> is combined with the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t xml:space="preserve"> to make up the Security Pass Phrase</w:t>
      </w:r>
      <w:r w:rsidRPr="00B35E34">
        <w:fldChar w:fldCharType="begin"/>
      </w:r>
      <w:r w:rsidRPr="00B35E34">
        <w:instrText xml:space="preserve"> XE "</w:instrText>
      </w:r>
      <w:proofErr w:type="spellStart"/>
      <w:r w:rsidRPr="00B35E34">
        <w:instrText>Security:Pass</w:instrText>
      </w:r>
      <w:proofErr w:type="spellEnd"/>
      <w:r w:rsidRPr="00B35E34">
        <w:instrText xml:space="preserve"> Phrase" </w:instrText>
      </w:r>
      <w:r w:rsidRPr="00B35E34">
        <w:fldChar w:fldCharType="end"/>
      </w:r>
      <w:r w:rsidRPr="00B35E34">
        <w:t xml:space="preserve">, which is then stored in the </w:t>
      </w:r>
      <w:proofErr w:type="spellStart"/>
      <w:r w:rsidRPr="00B35E34">
        <w:rPr>
          <w:b/>
        </w:rPr>
        <w:t>SecurityPhrase</w:t>
      </w:r>
      <w:proofErr w:type="spellEnd"/>
      <w:r w:rsidRPr="00B35E34">
        <w:t xml:space="preserve"> property</w:t>
      </w:r>
      <w:r w:rsidRPr="00B35E34">
        <w:fldChar w:fldCharType="begin"/>
      </w:r>
      <w:r w:rsidRPr="00B35E34">
        <w:instrText xml:space="preserve"> XE "</w:instrText>
      </w:r>
      <w:proofErr w:type="spellStart"/>
      <w:r w:rsidRPr="00B35E34">
        <w:instrText>SecurityPhrase</w:instrText>
      </w:r>
      <w:proofErr w:type="spellEnd"/>
      <w:r w:rsidRPr="00B35E34">
        <w:instrText xml:space="preserve"> Property" </w:instrText>
      </w:r>
      <w:r w:rsidRPr="00B35E34">
        <w:fldChar w:fldCharType="end"/>
      </w:r>
      <w:r w:rsidRPr="00B35E34">
        <w:fldChar w:fldCharType="begin"/>
      </w:r>
      <w:r w:rsidRPr="00B35E34">
        <w:instrText xml:space="preserve"> XE "</w:instrText>
      </w:r>
      <w:proofErr w:type="spellStart"/>
      <w:r w:rsidRPr="00B35E34">
        <w:instrText>Properties:SecurityPhrase</w:instrText>
      </w:r>
      <w:proofErr w:type="spellEnd"/>
      <w:r w:rsidRPr="00B35E34">
        <w:instrText xml:space="preserve">" </w:instrText>
      </w:r>
      <w:r w:rsidRPr="00B35E34">
        <w:fldChar w:fldCharType="end"/>
      </w:r>
      <w:r w:rsidRPr="00B35E34">
        <w:t xml:space="preserve"> of the </w:t>
      </w:r>
      <w:proofErr w:type="spellStart"/>
      <w:r w:rsidRPr="00B35E34">
        <w:rPr>
          <w:b/>
          <w:bCs/>
        </w:rPr>
        <w:t>RPCBroker</w:t>
      </w:r>
      <w:proofErr w:type="spellEnd"/>
      <w:r w:rsidRPr="00B35E34">
        <w:t xml:space="preserve"> login component</w:t>
      </w:r>
      <w:r w:rsidRPr="00B35E34">
        <w:fldChar w:fldCharType="begin"/>
      </w:r>
      <w:r w:rsidRPr="00B35E34">
        <w:instrText xml:space="preserve"> XE "RPC </w:instrText>
      </w:r>
      <w:proofErr w:type="spellStart"/>
      <w:r w:rsidRPr="00B35E34">
        <w:instrText>Broker:Login</w:instrText>
      </w:r>
      <w:proofErr w:type="spellEnd"/>
      <w:r w:rsidRPr="00B35E34">
        <w:instrText xml:space="preserve"> Component" </w:instrText>
      </w:r>
      <w:r w:rsidRPr="00B35E34">
        <w:fldChar w:fldCharType="end"/>
      </w:r>
      <w:r w:rsidRPr="00B35E34">
        <w:fldChar w:fldCharType="begin"/>
      </w:r>
      <w:r w:rsidRPr="00B35E34">
        <w:instrText xml:space="preserve"> XE "</w:instrText>
      </w:r>
      <w:proofErr w:type="spellStart"/>
      <w:r w:rsidRPr="00B35E34">
        <w:instrText>Broker:Component</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Components:RPC</w:instrText>
      </w:r>
      <w:proofErr w:type="spellEnd"/>
      <w:r w:rsidRPr="00B35E34">
        <w:instrText xml:space="preserve"> Broker" </w:instrText>
      </w:r>
      <w:r w:rsidRPr="00B35E34">
        <w:fldChar w:fldCharType="end"/>
      </w:r>
      <w:r w:rsidRPr="00B35E34">
        <w:t>.</w:t>
      </w:r>
    </w:p>
    <w:p w14:paraId="486E4448" w14:textId="77777777" w:rsidR="00BA2B8E" w:rsidRPr="00B35E34" w:rsidRDefault="00AD444D" w:rsidP="00AD444D">
      <w:pPr>
        <w:pStyle w:val="Caution"/>
      </w:pPr>
      <w:r w:rsidRPr="00B35E34">
        <w:rPr>
          <w:noProof/>
          <w:lang w:eastAsia="en-US"/>
        </w:rPr>
        <w:lastRenderedPageBreak/>
        <w:drawing>
          <wp:inline distT="0" distB="0" distL="0" distR="0" wp14:anchorId="53B4F4F7" wp14:editId="60268923">
            <wp:extent cx="411480" cy="411480"/>
            <wp:effectExtent l="0" t="0" r="7620" b="7620"/>
            <wp:docPr id="59" name="Picture 5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rsidRPr="00B35E34">
        <w:tab/>
        <w:t xml:space="preserve">CAUTION: It is important to realize that the Security Phrase identifies only those applications that are authorized to perform remote user/visitor access. Thus, the stored value of the Security Phrase is a one-way hash so that other rogue applications </w:t>
      </w:r>
      <w:r w:rsidRPr="00B35E34">
        <w:rPr>
          <w:i/>
        </w:rPr>
        <w:t>cannot</w:t>
      </w:r>
      <w:r w:rsidRPr="00B35E34">
        <w:t xml:space="preserve"> mimic an application and access the Remote VistA M Server.</w:t>
      </w:r>
    </w:p>
    <w:p w14:paraId="493E57FF" w14:textId="77777777" w:rsidR="00AD444D" w:rsidRPr="00B35E34" w:rsidRDefault="00AD444D" w:rsidP="00AD444D">
      <w:pPr>
        <w:pStyle w:val="Caution"/>
      </w:pPr>
      <w:r w:rsidRPr="00B35E34">
        <w:rPr>
          <w:noProof/>
          <w:lang w:eastAsia="en-US"/>
        </w:rPr>
        <w:drawing>
          <wp:inline distT="0" distB="0" distL="0" distR="0" wp14:anchorId="4167E2A6" wp14:editId="496ED977">
            <wp:extent cx="411480" cy="411480"/>
            <wp:effectExtent l="0" t="0" r="7620" b="7620"/>
            <wp:docPr id="58" name="Picture 5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rsidRPr="00B35E34">
        <w:tab/>
        <w:t>RECOMMENDATION: Since the Security Phrase is the application's identifier, VistA Infrastructure (VI)</w:t>
      </w:r>
      <w:r w:rsidRPr="00B35E34">
        <w:rPr>
          <w:rStyle w:val="CautionChar"/>
        </w:rPr>
        <w:t xml:space="preserve"> </w:t>
      </w:r>
      <w:r w:rsidRPr="00B35E34">
        <w:rPr>
          <w:i/>
        </w:rPr>
        <w:t>recommends</w:t>
      </w:r>
      <w:r w:rsidRPr="00B35E34">
        <w:t xml:space="preserve"> developers identify the Security Phrase as a const value in an include file in any RPC Broker Delphi-based program implementing BSE. A substitute include file containing a phrase similar to the Security Phrase should then be included with release of the source code.</w:t>
      </w:r>
    </w:p>
    <w:p w14:paraId="77C2A34E" w14:textId="77777777" w:rsidR="00DC112C" w:rsidRPr="00B35E34" w:rsidRDefault="00DC112C" w:rsidP="00DC112C">
      <w:pPr>
        <w:pStyle w:val="BodyText6"/>
      </w:pPr>
    </w:p>
    <w:p w14:paraId="00FFE718" w14:textId="77777777" w:rsidR="00BA2B8E" w:rsidRPr="00B35E34" w:rsidRDefault="00BA2B8E" w:rsidP="007300F5">
      <w:pPr>
        <w:pStyle w:val="Heading2"/>
      </w:pPr>
      <w:bookmarkStart w:id="467" w:name="_Toc303690605"/>
      <w:bookmarkStart w:id="468" w:name="_Toc82598468"/>
      <w:r w:rsidRPr="00B35E34">
        <w:t>Kernel Authentication Token</w:t>
      </w:r>
      <w:bookmarkEnd w:id="467"/>
      <w:bookmarkEnd w:id="468"/>
    </w:p>
    <w:p w14:paraId="74512BA7" w14:textId="77777777" w:rsidR="00BA2B8E" w:rsidRPr="00B35E34" w:rsidRDefault="00AD444D" w:rsidP="00BA2B8E">
      <w:pPr>
        <w:pStyle w:val="BodyText"/>
        <w:keepNext/>
        <w:keepLines/>
      </w:pP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00BA2B8E" w:rsidRPr="00B35E34">
        <w:t>The Kernel Authentication Token</w:t>
      </w:r>
      <w:r w:rsidR="00BA2B8E" w:rsidRPr="00B35E34">
        <w:fldChar w:fldCharType="begin"/>
      </w:r>
      <w:r w:rsidR="00BA2B8E" w:rsidRPr="00B35E34">
        <w:instrText xml:space="preserve"> XE "Token" </w:instrText>
      </w:r>
      <w:r w:rsidR="00BA2B8E" w:rsidRPr="00B35E34">
        <w:fldChar w:fldCharType="end"/>
      </w:r>
      <w:r w:rsidR="00BA2B8E" w:rsidRPr="00B35E34">
        <w:fldChar w:fldCharType="begin"/>
      </w:r>
      <w:r w:rsidR="00BA2B8E" w:rsidRPr="00B35E34">
        <w:instrText xml:space="preserve"> XE "</w:instrText>
      </w:r>
      <w:proofErr w:type="spellStart"/>
      <w:r w:rsidR="00BA2B8E" w:rsidRPr="00B35E34">
        <w:instrText>Kernel:Authentication:Token</w:instrText>
      </w:r>
      <w:proofErr w:type="spellEnd"/>
      <w:r w:rsidR="00BA2B8E" w:rsidRPr="00B35E34">
        <w:instrText xml:space="preserve">" </w:instrText>
      </w:r>
      <w:r w:rsidR="00BA2B8E" w:rsidRPr="00B35E34">
        <w:fldChar w:fldCharType="end"/>
      </w:r>
      <w:r w:rsidR="00BA2B8E" w:rsidRPr="00B35E34">
        <w:fldChar w:fldCharType="begin"/>
      </w:r>
      <w:r w:rsidR="00BA2B8E" w:rsidRPr="00B35E34">
        <w:instrText xml:space="preserve"> XE "</w:instrText>
      </w:r>
      <w:proofErr w:type="spellStart"/>
      <w:r w:rsidR="00BA2B8E" w:rsidRPr="00B35E34">
        <w:instrText>Authentication:Kernel</w:instrText>
      </w:r>
      <w:proofErr w:type="spellEnd"/>
      <w:r w:rsidR="00BA2B8E" w:rsidRPr="00B35E34">
        <w:instrText xml:space="preserve"> Authentication Token" </w:instrText>
      </w:r>
      <w:r w:rsidR="00BA2B8E" w:rsidRPr="00B35E34">
        <w:fldChar w:fldCharType="end"/>
      </w:r>
      <w:r w:rsidR="00BA2B8E" w:rsidRPr="00B35E34">
        <w:t xml:space="preserve"> is generated by the same code used to generate handles (i.e., </w:t>
      </w:r>
      <w:r w:rsidR="00BA2B8E" w:rsidRPr="00B35E34">
        <w:rPr>
          <w:color w:val="000000"/>
        </w:rPr>
        <w:t>a unique text string that is used to identify a specific user for which it was generated</w:t>
      </w:r>
      <w:r w:rsidR="00BA2B8E" w:rsidRPr="00B35E34">
        <w:t xml:space="preserve">) for other purposes used in the RPC Broker software. Once created, the token is stored in the </w:t>
      </w:r>
      <w:r w:rsidR="00BA2B8E" w:rsidRPr="00B35E34">
        <w:rPr>
          <w:b/>
        </w:rPr>
        <w:t>^XTMP</w:t>
      </w:r>
      <w:r w:rsidR="00BA2B8E" w:rsidRPr="00B35E34">
        <w:t xml:space="preserve"> temporary global</w:t>
      </w:r>
      <w:r w:rsidR="00BA2B8E" w:rsidRPr="00B35E34">
        <w:fldChar w:fldCharType="begin"/>
      </w:r>
      <w:r w:rsidR="00BA2B8E" w:rsidRPr="00B35E34">
        <w:instrText xml:space="preserve"> XE "^XTMP Global" </w:instrText>
      </w:r>
      <w:r w:rsidR="00BA2B8E" w:rsidRPr="00B35E34">
        <w:fldChar w:fldCharType="end"/>
      </w:r>
      <w:r w:rsidR="00BA2B8E" w:rsidRPr="00B35E34">
        <w:fldChar w:fldCharType="begin"/>
      </w:r>
      <w:r w:rsidR="00BA2B8E" w:rsidRPr="00B35E34">
        <w:instrText xml:space="preserve"> XE "Globals:^XTMP" </w:instrText>
      </w:r>
      <w:r w:rsidR="00BA2B8E" w:rsidRPr="00B35E34">
        <w:fldChar w:fldCharType="end"/>
      </w:r>
      <w:r w:rsidR="00BA2B8E" w:rsidRPr="00B35E34">
        <w:fldChar w:fldCharType="begin"/>
      </w:r>
      <w:r w:rsidR="00BA2B8E" w:rsidRPr="00B35E34">
        <w:instrText xml:space="preserve"> XE "Temporary Globals:^XTMP" </w:instrText>
      </w:r>
      <w:r w:rsidR="00BA2B8E" w:rsidRPr="00B35E34">
        <w:fldChar w:fldCharType="end"/>
      </w:r>
      <w:r w:rsidR="00BA2B8E" w:rsidRPr="00B35E34">
        <w:t>. The basic format of the token (handle) is as follows:</w:t>
      </w:r>
    </w:p>
    <w:p w14:paraId="69049EC0" w14:textId="77777777" w:rsidR="00BA2B8E" w:rsidRPr="00B35E34" w:rsidRDefault="00BA2B8E" w:rsidP="00BA2B8E">
      <w:pPr>
        <w:pStyle w:val="BodyTextIndent"/>
        <w:rPr>
          <w:rFonts w:ascii="Courier New" w:hAnsi="Courier New" w:cs="Courier New"/>
          <w:b/>
          <w:i/>
          <w:sz w:val="18"/>
          <w:szCs w:val="18"/>
        </w:rPr>
      </w:pPr>
      <w:proofErr w:type="spellStart"/>
      <w:r w:rsidRPr="00B35E34">
        <w:rPr>
          <w:rFonts w:ascii="Courier New" w:hAnsi="Courier New" w:cs="Courier New"/>
          <w:b/>
          <w:sz w:val="18"/>
          <w:szCs w:val="18"/>
        </w:rPr>
        <w:t>XWBHDL</w:t>
      </w:r>
      <w:r w:rsidRPr="00B35E34">
        <w:rPr>
          <w:rFonts w:ascii="Courier New" w:hAnsi="Courier New" w:cs="Courier New"/>
          <w:b/>
          <w:i/>
          <w:sz w:val="18"/>
          <w:szCs w:val="18"/>
        </w:rPr>
        <w:t>nnn</w:t>
      </w:r>
      <w:r w:rsidRPr="00B35E34">
        <w:rPr>
          <w:rFonts w:ascii="Courier New" w:hAnsi="Courier New" w:cs="Courier New"/>
          <w:b/>
          <w:sz w:val="18"/>
          <w:szCs w:val="18"/>
        </w:rPr>
        <w:t>-</w:t>
      </w:r>
      <w:r w:rsidRPr="00B35E34">
        <w:rPr>
          <w:rFonts w:ascii="Courier New" w:hAnsi="Courier New" w:cs="Courier New"/>
          <w:b/>
          <w:i/>
          <w:sz w:val="18"/>
          <w:szCs w:val="18"/>
        </w:rPr>
        <w:t>nnnnnn</w:t>
      </w:r>
      <w:r w:rsidRPr="00B35E34">
        <w:rPr>
          <w:rFonts w:ascii="Courier New" w:hAnsi="Courier New" w:cs="Courier New"/>
          <w:b/>
          <w:sz w:val="18"/>
          <w:szCs w:val="18"/>
        </w:rPr>
        <w:t>_</w:t>
      </w:r>
      <w:r w:rsidRPr="00B35E34">
        <w:rPr>
          <w:rFonts w:ascii="Courier New" w:hAnsi="Courier New" w:cs="Courier New"/>
          <w:b/>
          <w:i/>
          <w:sz w:val="18"/>
          <w:szCs w:val="18"/>
        </w:rPr>
        <w:t>n</w:t>
      </w:r>
      <w:proofErr w:type="spellEnd"/>
    </w:p>
    <w:p w14:paraId="714B2581" w14:textId="77777777" w:rsidR="00C64D04" w:rsidRPr="00B35E34" w:rsidRDefault="00C64D04" w:rsidP="00C64D04">
      <w:pPr>
        <w:pStyle w:val="BodyText6"/>
      </w:pPr>
    </w:p>
    <w:p w14:paraId="6AEACC6F" w14:textId="77777777" w:rsidR="00BA2B8E" w:rsidRPr="00B35E34" w:rsidRDefault="00BA2B8E" w:rsidP="00BA2B8E">
      <w:pPr>
        <w:pStyle w:val="BodyText"/>
      </w:pPr>
      <w:r w:rsidRPr="00B35E34">
        <w:t>The "</w:t>
      </w:r>
      <w:r w:rsidRPr="00B35E34">
        <w:rPr>
          <w:b/>
        </w:rPr>
        <w:t>XWBHDL</w:t>
      </w:r>
      <w:r w:rsidRPr="00B35E34">
        <w:t xml:space="preserve">" indicates </w:t>
      </w:r>
      <w:r w:rsidR="00C66467" w:rsidRPr="00B35E34">
        <w:t>that it is an RPC Broker handle;</w:t>
      </w:r>
      <w:r w:rsidRPr="00B35E34">
        <w:t xml:space="preserve"> where "</w:t>
      </w:r>
      <w:r w:rsidRPr="00B35E34">
        <w:rPr>
          <w:b/>
        </w:rPr>
        <w:t>XWB</w:t>
      </w:r>
      <w:r w:rsidRPr="00B35E34">
        <w:t>" is the RPC Broker namespace and "</w:t>
      </w:r>
      <w:r w:rsidRPr="00B35E34">
        <w:rPr>
          <w:b/>
        </w:rPr>
        <w:t>HDL</w:t>
      </w:r>
      <w:r w:rsidRPr="00B35E34">
        <w:t>" indicates that it is a handle.</w:t>
      </w:r>
    </w:p>
    <w:p w14:paraId="4CB1A0DB" w14:textId="77777777" w:rsidR="00BA2B8E" w:rsidRPr="00B35E34" w:rsidRDefault="00BA2B8E" w:rsidP="00BA2B8E">
      <w:pPr>
        <w:pStyle w:val="BodyText"/>
        <w:keepNext/>
        <w:keepLines/>
      </w:pPr>
      <w:r w:rsidRPr="00B35E34">
        <w:t>The following is an example of a Kernel Authentication Token</w:t>
      </w:r>
      <w:r w:rsidRPr="00B35E34">
        <w:fldChar w:fldCharType="begin"/>
      </w:r>
      <w:r w:rsidRPr="00B35E34">
        <w:instrText xml:space="preserve"> XE "Token" </w:instrText>
      </w:r>
      <w:r w:rsidRPr="00B35E34">
        <w:fldChar w:fldCharType="end"/>
      </w:r>
      <w:r w:rsidRPr="00B35E34">
        <w:fldChar w:fldCharType="begin"/>
      </w:r>
      <w:r w:rsidRPr="00B35E34">
        <w:instrText xml:space="preserve"> XE "</w:instrText>
      </w:r>
      <w:proofErr w:type="spellStart"/>
      <w:r w:rsidRPr="00B35E34">
        <w:instrText>Kernel:Authentication:Token</w:instrText>
      </w:r>
      <w:proofErr w:type="spellEnd"/>
      <w:r w:rsidRPr="00B35E34">
        <w:instrText xml:space="preserve">" </w:instrText>
      </w:r>
      <w:r w:rsidRPr="00B35E34">
        <w:fldChar w:fldCharType="end"/>
      </w:r>
      <w:r w:rsidRPr="00B35E34">
        <w:fldChar w:fldCharType="begin"/>
      </w:r>
      <w:r w:rsidRPr="00B35E34">
        <w:instrText xml:space="preserve"> XE "</w:instrText>
      </w:r>
      <w:proofErr w:type="spellStart"/>
      <w:r w:rsidRPr="00B35E34">
        <w:instrText>Authentication:Kernel</w:instrText>
      </w:r>
      <w:proofErr w:type="spellEnd"/>
      <w:r w:rsidRPr="00B35E34">
        <w:instrText xml:space="preserve"> Authentication Token" </w:instrText>
      </w:r>
      <w:r w:rsidRPr="00B35E34">
        <w:fldChar w:fldCharType="end"/>
      </w:r>
      <w:r w:rsidRPr="00B35E34">
        <w:t>:</w:t>
      </w:r>
    </w:p>
    <w:p w14:paraId="5574C600" w14:textId="77777777" w:rsidR="00BA2B8E" w:rsidRPr="00B35E34" w:rsidRDefault="00BA2B8E" w:rsidP="00BA2B8E">
      <w:pPr>
        <w:pStyle w:val="BodyTextIndent"/>
        <w:rPr>
          <w:rFonts w:ascii="Courier New" w:hAnsi="Courier New" w:cs="Courier New"/>
          <w:b/>
          <w:sz w:val="18"/>
          <w:szCs w:val="18"/>
        </w:rPr>
      </w:pPr>
      <w:r w:rsidRPr="00B35E34">
        <w:rPr>
          <w:rFonts w:ascii="Courier New" w:hAnsi="Courier New" w:cs="Courier New"/>
          <w:b/>
          <w:sz w:val="18"/>
          <w:szCs w:val="18"/>
        </w:rPr>
        <w:t>XWBHDL977-124367_0</w:t>
      </w:r>
    </w:p>
    <w:p w14:paraId="7BDCE309" w14:textId="77777777" w:rsidR="00BA2B8E" w:rsidRPr="00B35E34" w:rsidRDefault="00BA2B8E" w:rsidP="00C64D04">
      <w:pPr>
        <w:pStyle w:val="BodyText6"/>
      </w:pPr>
    </w:p>
    <w:p w14:paraId="63FEC5D5" w14:textId="77777777" w:rsidR="00D509D6" w:rsidRPr="00B35E34" w:rsidRDefault="00D509D6" w:rsidP="00D509D6">
      <w:pPr>
        <w:pStyle w:val="BodyText"/>
      </w:pPr>
    </w:p>
    <w:p w14:paraId="3FF85612" w14:textId="77777777" w:rsidR="00D509D6" w:rsidRPr="00B35E34" w:rsidRDefault="00D509D6" w:rsidP="00D509D6">
      <w:pPr>
        <w:pStyle w:val="BodyText"/>
        <w:rPr>
          <w:kern w:val="32"/>
        </w:rPr>
      </w:pPr>
      <w:r w:rsidRPr="00B35E34">
        <w:br w:type="page"/>
      </w:r>
    </w:p>
    <w:p w14:paraId="350AB446" w14:textId="77777777" w:rsidR="00B2768C" w:rsidRPr="00B35E34" w:rsidRDefault="00B2768C" w:rsidP="007300F5">
      <w:pPr>
        <w:pStyle w:val="Heading1"/>
      </w:pPr>
      <w:bookmarkStart w:id="469" w:name="_Toc82598469"/>
      <w:r w:rsidRPr="00B35E34">
        <w:lastRenderedPageBreak/>
        <w:t>Debugging and Troubleshooting</w:t>
      </w:r>
      <w:bookmarkEnd w:id="391"/>
      <w:bookmarkEnd w:id="469"/>
    </w:p>
    <w:p w14:paraId="76B2C30F" w14:textId="77777777" w:rsidR="00B2768C" w:rsidRPr="00B35E34" w:rsidRDefault="00B2768C" w:rsidP="007300F5">
      <w:pPr>
        <w:pStyle w:val="Heading2"/>
      </w:pPr>
      <w:bookmarkStart w:id="470" w:name="_Toc449362464"/>
      <w:bookmarkStart w:id="471" w:name="_Ref468168543"/>
      <w:bookmarkStart w:id="472" w:name="_Toc82598470"/>
      <w:bookmarkStart w:id="473" w:name="_Toc336940200"/>
      <w:bookmarkStart w:id="474" w:name="_Toc337531849"/>
      <w:bookmarkStart w:id="475" w:name="_Toc337542625"/>
      <w:bookmarkStart w:id="476" w:name="_Toc337626338"/>
      <w:bookmarkStart w:id="477" w:name="_Toc337626541"/>
      <w:bookmarkStart w:id="478" w:name="_Toc337966614"/>
      <w:bookmarkStart w:id="479" w:name="_Toc338036358"/>
      <w:bookmarkStart w:id="480" w:name="_Toc338036654"/>
      <w:bookmarkStart w:id="481" w:name="_Toc338036809"/>
      <w:bookmarkStart w:id="482" w:name="_Toc338129981"/>
      <w:bookmarkStart w:id="483" w:name="_Toc338740719"/>
      <w:bookmarkStart w:id="484" w:name="_Toc338834104"/>
      <w:bookmarkStart w:id="485" w:name="_Toc339260939"/>
      <w:bookmarkStart w:id="486" w:name="_Toc339261008"/>
      <w:bookmarkStart w:id="487" w:name="_Toc339418606"/>
      <w:bookmarkStart w:id="488" w:name="_Toc339708011"/>
      <w:bookmarkStart w:id="489" w:name="_Toc339783089"/>
      <w:bookmarkStart w:id="490" w:name="_Toc345918898"/>
      <w:bookmarkStart w:id="491" w:name="_Toc354550979"/>
      <w:bookmarkStart w:id="492" w:name="_Toc378055898"/>
      <w:bookmarkStart w:id="493" w:name="_Toc336755545"/>
      <w:bookmarkStart w:id="494" w:name="_Toc336755678"/>
      <w:bookmarkStart w:id="495" w:name="_Toc336755831"/>
      <w:bookmarkStart w:id="496" w:name="_Toc336756128"/>
      <w:bookmarkStart w:id="497" w:name="_Toc336756219"/>
      <w:bookmarkStart w:id="498" w:name="_Toc336760281"/>
      <w:bookmarkStart w:id="499" w:name="_Toc336940224"/>
      <w:bookmarkStart w:id="500" w:name="_Toc337531873"/>
      <w:bookmarkStart w:id="501" w:name="_Toc337542649"/>
      <w:bookmarkStart w:id="502" w:name="_Toc337626362"/>
      <w:bookmarkStart w:id="503" w:name="_Toc337626565"/>
      <w:bookmarkStart w:id="504" w:name="_Toc337966638"/>
      <w:bookmarkStart w:id="505" w:name="_Toc338036382"/>
      <w:bookmarkStart w:id="506" w:name="_Toc338036678"/>
      <w:bookmarkStart w:id="507" w:name="_Toc338036833"/>
      <w:bookmarkStart w:id="508" w:name="_Toc338130005"/>
      <w:bookmarkStart w:id="509" w:name="_Toc338740743"/>
      <w:bookmarkStart w:id="510" w:name="_Toc338834129"/>
      <w:bookmarkStart w:id="511" w:name="_Toc339260964"/>
      <w:bookmarkStart w:id="512" w:name="_Toc339261033"/>
      <w:bookmarkStart w:id="513" w:name="_Toc339418624"/>
      <w:bookmarkStart w:id="514" w:name="_Toc339708012"/>
      <w:bookmarkStart w:id="515" w:name="_Toc339783090"/>
      <w:bookmarkStart w:id="516" w:name="_Toc345918899"/>
      <w:r w:rsidRPr="00B35E34">
        <w:t>How to Debug Your Client Application</w:t>
      </w:r>
      <w:bookmarkEnd w:id="470"/>
      <w:bookmarkEnd w:id="471"/>
      <w:bookmarkEnd w:id="472"/>
    </w:p>
    <w:p w14:paraId="42F20A4A" w14:textId="77777777" w:rsidR="00B2768C" w:rsidRPr="00B35E34" w:rsidRDefault="00313BDD" w:rsidP="0054023B">
      <w:pPr>
        <w:pStyle w:val="BodyText"/>
        <w:keepNext/>
        <w:keepLines/>
      </w:pPr>
      <w:r w:rsidRPr="00B35E34">
        <w:fldChar w:fldCharType="begin"/>
      </w:r>
      <w:r w:rsidR="00B9327B" w:rsidRPr="00B35E34">
        <w:instrText>XE “</w:instrText>
      </w:r>
      <w:r w:rsidR="0054023B" w:rsidRPr="00B35E34">
        <w:instrText>Debugging"</w:instrText>
      </w:r>
      <w:r w:rsidRPr="00B35E34">
        <w:fldChar w:fldCharType="end"/>
      </w:r>
      <w:r w:rsidRPr="00B35E34">
        <w:fldChar w:fldCharType="begin"/>
      </w:r>
      <w:r w:rsidR="00B9327B" w:rsidRPr="00B35E34">
        <w:instrText>XE “</w:instrText>
      </w:r>
      <w:r w:rsidR="0054023B" w:rsidRPr="00B35E34">
        <w:instrText>Troubleshooting"</w:instrText>
      </w:r>
      <w:r w:rsidRPr="00B35E34">
        <w:fldChar w:fldCharType="end"/>
      </w:r>
      <w:r w:rsidRPr="00B35E34">
        <w:fldChar w:fldCharType="begin"/>
      </w:r>
      <w:r w:rsidR="00B9327B" w:rsidRPr="00B35E34">
        <w:instrText>XE “</w:instrText>
      </w:r>
      <w:r w:rsidR="0054023B" w:rsidRPr="00B35E34">
        <w:instrText xml:space="preserve">How </w:instrText>
      </w:r>
      <w:proofErr w:type="spellStart"/>
      <w:r w:rsidR="0054023B" w:rsidRPr="00B35E34">
        <w:instrText>to:Debug</w:instrText>
      </w:r>
      <w:proofErr w:type="spellEnd"/>
      <w:r w:rsidR="0054023B" w:rsidRPr="00B35E34">
        <w:instrText xml:space="preserve"> Your Client Application"</w:instrText>
      </w:r>
      <w:r w:rsidRPr="00B35E34">
        <w:fldChar w:fldCharType="end"/>
      </w:r>
      <w:r w:rsidRPr="00B35E34">
        <w:fldChar w:fldCharType="begin"/>
      </w:r>
      <w:r w:rsidR="00B9327B" w:rsidRPr="00B35E34">
        <w:instrText>XE “</w:instrText>
      </w:r>
      <w:proofErr w:type="spellStart"/>
      <w:r w:rsidR="0054023B" w:rsidRPr="00B35E34">
        <w:instrText>Debugging:How</w:instrText>
      </w:r>
      <w:proofErr w:type="spellEnd"/>
      <w:r w:rsidR="0054023B" w:rsidRPr="00B35E34">
        <w:instrText xml:space="preserve"> to Debug Your Client Application"</w:instrText>
      </w:r>
      <w:r w:rsidRPr="00B35E34">
        <w:fldChar w:fldCharType="end"/>
      </w:r>
      <w:r w:rsidRPr="00B35E34">
        <w:fldChar w:fldCharType="begin"/>
      </w:r>
      <w:r w:rsidR="00B9327B" w:rsidRPr="00B35E34">
        <w:instrText>XE “</w:instrText>
      </w:r>
      <w:proofErr w:type="spellStart"/>
      <w:r w:rsidR="0054023B" w:rsidRPr="00B35E34">
        <w:instrText>Troubleshooting:How</w:instrText>
      </w:r>
      <w:proofErr w:type="spellEnd"/>
      <w:r w:rsidR="0054023B" w:rsidRPr="00B35E34">
        <w:instrText xml:space="preserve"> to Debug Your Client Application"</w:instrText>
      </w:r>
      <w:r w:rsidRPr="00B35E34">
        <w:fldChar w:fldCharType="end"/>
      </w:r>
      <w:r w:rsidR="00B2768C" w:rsidRPr="00B35E34">
        <w:t>Beside the normal debugging facilities provided by Delphi, you can also invoke a debug mode</w:t>
      </w:r>
      <w:r w:rsidR="0054023B" w:rsidRPr="00B35E34">
        <w:t>,</w:t>
      </w:r>
      <w:r w:rsidR="00B2768C" w:rsidRPr="00B35E34">
        <w:t xml:space="preserve"> so that you can step through your code on the client side and your RPC code on th</w:t>
      </w:r>
      <w:r w:rsidR="0054023B" w:rsidRPr="00B35E34">
        <w:t>e M server side simultaneously.</w:t>
      </w:r>
    </w:p>
    <w:p w14:paraId="5A818BD4" w14:textId="77777777" w:rsidR="00B2768C" w:rsidRPr="00B35E34" w:rsidRDefault="00B2768C" w:rsidP="0054023B">
      <w:pPr>
        <w:pStyle w:val="BodyText"/>
        <w:keepNext/>
        <w:keepLines/>
      </w:pPr>
      <w:r w:rsidRPr="00B35E34">
        <w:t xml:space="preserve">To </w:t>
      </w:r>
      <w:r w:rsidR="0054023B" w:rsidRPr="00B35E34">
        <w:t>i</w:t>
      </w:r>
      <w:r w:rsidR="0028581E" w:rsidRPr="00B35E34">
        <w:t>nvoke th</w:t>
      </w:r>
      <w:r w:rsidR="0054023B" w:rsidRPr="00B35E34">
        <w:t>e debug mode, perform the following procedure</w:t>
      </w:r>
      <w:r w:rsidRPr="00B35E34">
        <w:t>:</w:t>
      </w:r>
    </w:p>
    <w:p w14:paraId="36DE20C7" w14:textId="77777777" w:rsidR="00D529EE" w:rsidRPr="00B35E34" w:rsidRDefault="00D529EE" w:rsidP="00723366">
      <w:pPr>
        <w:pStyle w:val="ListNumber"/>
        <w:keepNext/>
        <w:keepLines/>
        <w:numPr>
          <w:ilvl w:val="0"/>
          <w:numId w:val="26"/>
        </w:numPr>
        <w:tabs>
          <w:tab w:val="clear" w:pos="360"/>
        </w:tabs>
        <w:ind w:left="720"/>
      </w:pPr>
      <w:bookmarkStart w:id="517" w:name="debug_step_01"/>
      <w:r w:rsidRPr="00B35E34">
        <w:t xml:space="preserve">On the client side, set the </w:t>
      </w:r>
      <w:proofErr w:type="spellStart"/>
      <w:r w:rsidRPr="00B35E34">
        <w:rPr>
          <w:b/>
        </w:rPr>
        <w:t>DebugMode</w:t>
      </w:r>
      <w:proofErr w:type="spellEnd"/>
      <w:r w:rsidRPr="00B35E34">
        <w:t xml:space="preserve"> property</w:t>
      </w:r>
      <w:r w:rsidR="00313BDD" w:rsidRPr="00B35E34">
        <w:fldChar w:fldCharType="begin"/>
      </w:r>
      <w:r w:rsidR="00B9327B" w:rsidRPr="00B35E34">
        <w:instrText>XE “</w:instrText>
      </w:r>
      <w:proofErr w:type="spellStart"/>
      <w:r w:rsidRPr="00B35E34">
        <w:instrText>DebugMode</w:instrText>
      </w:r>
      <w:proofErr w:type="spellEnd"/>
      <w:r w:rsidRPr="00B35E34">
        <w:instrText xml:space="preserve"> Property"</w:instrText>
      </w:r>
      <w:r w:rsidR="00313BDD" w:rsidRPr="00B35E34">
        <w:fldChar w:fldCharType="end"/>
      </w:r>
      <w:r w:rsidR="00313BDD" w:rsidRPr="00B35E34">
        <w:fldChar w:fldCharType="begin"/>
      </w:r>
      <w:r w:rsidR="00B9327B" w:rsidRPr="00B35E34">
        <w:instrText>XE “</w:instrText>
      </w:r>
      <w:proofErr w:type="spellStart"/>
      <w:r w:rsidRPr="00B35E34">
        <w:instrText>Properties:DebugMode</w:instrText>
      </w:r>
      <w:proofErr w:type="spellEnd"/>
      <w:r w:rsidRPr="00B35E34">
        <w:instrText>"</w:instrText>
      </w:r>
      <w:r w:rsidR="00313BDD" w:rsidRPr="00B35E34">
        <w:fldChar w:fldCharType="end"/>
      </w:r>
      <w:r w:rsidRPr="00B35E34">
        <w:t xml:space="preserve"> on the </w:t>
      </w:r>
      <w:r w:rsidRPr="00B35E34">
        <w:rPr>
          <w:b/>
          <w:bCs/>
        </w:rPr>
        <w:t>TRPCBroker</w:t>
      </w:r>
      <w:r w:rsidRPr="00B35E34">
        <w:t xml:space="preserve"> component to </w:t>
      </w:r>
      <w:r w:rsidRPr="00B35E34">
        <w:rPr>
          <w:b/>
        </w:rPr>
        <w:t>True</w:t>
      </w:r>
      <w:r w:rsidR="00625B59" w:rsidRPr="00B35E34">
        <w:t>.</w:t>
      </w:r>
    </w:p>
    <w:p w14:paraId="029C4731" w14:textId="77777777" w:rsidR="00625B59" w:rsidRPr="00B35E34" w:rsidRDefault="00625B59" w:rsidP="00C64D04">
      <w:pPr>
        <w:pStyle w:val="ListNumber"/>
      </w:pPr>
      <w:bookmarkStart w:id="518" w:name="debug_step_02"/>
      <w:bookmarkEnd w:id="517"/>
      <w:r w:rsidRPr="00B35E34">
        <w:t>Switch over to the VistA M S</w:t>
      </w:r>
      <w:r w:rsidR="00B2768C" w:rsidRPr="00B35E34">
        <w:t>erver and set any break points in the routines being called in order to help isolate the problem.</w:t>
      </w:r>
    </w:p>
    <w:p w14:paraId="4063CE8F" w14:textId="77777777" w:rsidR="00B2768C" w:rsidRPr="00B35E34" w:rsidRDefault="00625B59" w:rsidP="00C64D04">
      <w:pPr>
        <w:pStyle w:val="ListNumber"/>
      </w:pPr>
      <w:bookmarkStart w:id="519" w:name="debug_step_03"/>
      <w:bookmarkEnd w:id="518"/>
      <w:r w:rsidRPr="00B35E34">
        <w:t>I</w:t>
      </w:r>
      <w:r w:rsidR="00B2768C" w:rsidRPr="00B35E34">
        <w:t>ssue the M debug command (e.g.,</w:t>
      </w:r>
      <w:r w:rsidR="00AB6BF1" w:rsidRPr="00B35E34">
        <w:t> </w:t>
      </w:r>
      <w:r w:rsidR="00B2768C" w:rsidRPr="00B35E34">
        <w:rPr>
          <w:b/>
        </w:rPr>
        <w:t>ZDEBUG</w:t>
      </w:r>
      <w:r w:rsidR="00B2768C" w:rsidRPr="00B35E34">
        <w:t>)</w:t>
      </w:r>
      <w:r w:rsidR="00A800CE" w:rsidRPr="00B35E34">
        <w:t xml:space="preserve"> or follow instructions in the InterSystems Caché</w:t>
      </w:r>
      <w:r w:rsidR="00A800CE" w:rsidRPr="00B35E34">
        <w:rPr>
          <w:rFonts w:ascii="Lucida Sans Unicode" w:hAnsi="Lucida Sans Unicode" w:cs="Lucida Sans Unicode"/>
        </w:rPr>
        <w:t xml:space="preserve"> </w:t>
      </w:r>
      <w:r w:rsidR="00A800CE" w:rsidRPr="00B35E34">
        <w:t>documentation on “Debugging with the Caché</w:t>
      </w:r>
      <w:r w:rsidR="00A800CE" w:rsidRPr="00B35E34">
        <w:rPr>
          <w:rFonts w:ascii="Lucida Sans Unicode" w:hAnsi="Lucida Sans Unicode" w:cs="Lucida Sans Unicode"/>
        </w:rPr>
        <w:t xml:space="preserve"> </w:t>
      </w:r>
      <w:r w:rsidR="00A800CE" w:rsidRPr="00B35E34">
        <w:t>Debugger.”</w:t>
      </w:r>
    </w:p>
    <w:p w14:paraId="4FF820C9" w14:textId="77777777" w:rsidR="00B2768C" w:rsidRPr="00B35E34" w:rsidRDefault="00B2768C" w:rsidP="0054023B">
      <w:pPr>
        <w:pStyle w:val="ListNumber"/>
        <w:keepNext/>
        <w:keepLines/>
      </w:pPr>
      <w:bookmarkStart w:id="520" w:name="debug_step_04"/>
      <w:bookmarkEnd w:id="519"/>
      <w:r w:rsidRPr="00B35E34">
        <w:t xml:space="preserve">Start the following </w:t>
      </w:r>
      <w:r w:rsidR="00625B59" w:rsidRPr="00B35E34">
        <w:t>VistA M S</w:t>
      </w:r>
      <w:r w:rsidRPr="00B35E34">
        <w:t>erver process</w:t>
      </w:r>
      <w:r w:rsidR="00313BDD" w:rsidRPr="00B35E34">
        <w:fldChar w:fldCharType="begin"/>
      </w:r>
      <w:r w:rsidR="00B9327B" w:rsidRPr="00B35E34">
        <w:instrText>XE “</w:instrText>
      </w:r>
      <w:r w:rsidR="00625B59" w:rsidRPr="00B35E34">
        <w:instrText>DEBUG</w:instrText>
      </w:r>
      <w:r w:rsidR="002E7358" w:rsidRPr="00B35E34">
        <w:instrText>^XWBTCP</w:instrText>
      </w:r>
      <w:r w:rsidR="00625B59" w:rsidRPr="00B35E34">
        <w:instrText>M</w:instrText>
      </w:r>
      <w:r w:rsidR="002E7358" w:rsidRPr="00B35E34">
        <w:instrText>"</w:instrText>
      </w:r>
      <w:r w:rsidR="00313BDD" w:rsidRPr="00B35E34">
        <w:fldChar w:fldCharType="end"/>
      </w:r>
      <w:r w:rsidRPr="00B35E34">
        <w:t>:</w:t>
      </w:r>
    </w:p>
    <w:bookmarkEnd w:id="520"/>
    <w:p w14:paraId="7D0EB1E2" w14:textId="77777777" w:rsidR="00B2768C" w:rsidRPr="00B35E34" w:rsidRDefault="00B2768C" w:rsidP="00625B59">
      <w:pPr>
        <w:pStyle w:val="BodyTextIndent3"/>
        <w:keepNext/>
        <w:keepLines/>
        <w:rPr>
          <w:rFonts w:ascii="Courier New" w:hAnsi="Courier New"/>
          <w:b/>
          <w:sz w:val="18"/>
        </w:rPr>
      </w:pPr>
      <w:r w:rsidRPr="00B35E34">
        <w:rPr>
          <w:rFonts w:ascii="Courier New" w:hAnsi="Courier New"/>
          <w:sz w:val="18"/>
        </w:rPr>
        <w:t>&gt;</w:t>
      </w:r>
      <w:r w:rsidRPr="00B35E34">
        <w:rPr>
          <w:rFonts w:ascii="Courier New" w:hAnsi="Courier New"/>
          <w:b/>
          <w:sz w:val="18"/>
        </w:rPr>
        <w:t xml:space="preserve">D </w:t>
      </w:r>
      <w:r w:rsidR="00A800CE" w:rsidRPr="00B35E34">
        <w:rPr>
          <w:rFonts w:ascii="Courier New" w:hAnsi="Courier New"/>
          <w:b/>
          <w:sz w:val="18"/>
        </w:rPr>
        <w:t>DEBUG</w:t>
      </w:r>
      <w:r w:rsidRPr="00B35E34">
        <w:rPr>
          <w:rFonts w:ascii="Courier New" w:hAnsi="Courier New"/>
          <w:b/>
          <w:sz w:val="18"/>
        </w:rPr>
        <w:t>^XWBTCP</w:t>
      </w:r>
      <w:r w:rsidR="00A800CE" w:rsidRPr="00B35E34">
        <w:rPr>
          <w:rFonts w:ascii="Courier New" w:hAnsi="Courier New"/>
          <w:b/>
          <w:sz w:val="18"/>
        </w:rPr>
        <w:t>M</w:t>
      </w:r>
    </w:p>
    <w:p w14:paraId="37CB1666" w14:textId="77777777" w:rsidR="00C64D04" w:rsidRPr="00B35E34" w:rsidRDefault="00C64D04" w:rsidP="00C64D04">
      <w:pPr>
        <w:pStyle w:val="BodyText6"/>
      </w:pPr>
    </w:p>
    <w:p w14:paraId="05272518" w14:textId="77777777" w:rsidR="00625B59" w:rsidRPr="00B35E34" w:rsidRDefault="00625B59" w:rsidP="0054023B">
      <w:pPr>
        <w:pStyle w:val="ListNumber"/>
      </w:pPr>
      <w:bookmarkStart w:id="521" w:name="debug_step_05"/>
      <w:r w:rsidRPr="00B35E34">
        <w:t xml:space="preserve">Enter a unique Listener port number (i.e., a port number </w:t>
      </w:r>
      <w:r w:rsidRPr="00B35E34">
        <w:rPr>
          <w:i/>
        </w:rPr>
        <w:t>not</w:t>
      </w:r>
      <w:r w:rsidRPr="00B35E34">
        <w:t xml:space="preserve"> in general use).</w:t>
      </w:r>
    </w:p>
    <w:p w14:paraId="49C6BB9F" w14:textId="17E3EF40" w:rsidR="00625B59" w:rsidRPr="00B35E34" w:rsidRDefault="00625B59" w:rsidP="0054023B">
      <w:pPr>
        <w:pStyle w:val="ListNumber"/>
      </w:pPr>
      <w:bookmarkStart w:id="522" w:name="debug_step_06"/>
      <w:bookmarkEnd w:id="521"/>
      <w:r w:rsidRPr="00B35E34">
        <w:t xml:space="preserve">Switch over to the client application and connect the client application to the VistA M Server using the server’s IP address and the port number you entered </w:t>
      </w:r>
      <w:hyperlink w:anchor="debug_step_05" w:history="1">
        <w:r w:rsidRPr="000C2C3D">
          <w:rPr>
            <w:rStyle w:val="Hyperlink"/>
          </w:rPr>
          <w:t>Step 5</w:t>
        </w:r>
      </w:hyperlink>
      <w:r w:rsidRPr="00B35E34">
        <w:t>.</w:t>
      </w:r>
    </w:p>
    <w:p w14:paraId="68189B8D" w14:textId="77777777" w:rsidR="00B2768C" w:rsidRPr="00B35E34" w:rsidRDefault="00B2768C" w:rsidP="0054023B">
      <w:pPr>
        <w:pStyle w:val="ListNumber"/>
      </w:pPr>
      <w:bookmarkStart w:id="523" w:name="debug_step_07"/>
      <w:bookmarkEnd w:id="522"/>
      <w:r w:rsidRPr="00B35E34">
        <w:t xml:space="preserve">You can now step through the code on your client and simultaneously step through the code on the </w:t>
      </w:r>
      <w:r w:rsidR="00625B59" w:rsidRPr="00B35E34">
        <w:t>VistA M S</w:t>
      </w:r>
      <w:r w:rsidRPr="00B35E34">
        <w:t>erver side for any RPCs that your client calls.</w:t>
      </w:r>
    </w:p>
    <w:bookmarkEnd w:id="523"/>
    <w:p w14:paraId="1314536E" w14:textId="77777777" w:rsidR="00C64D04" w:rsidRPr="00B35E34" w:rsidRDefault="00C64D04" w:rsidP="00C64D04">
      <w:pPr>
        <w:pStyle w:val="BodyText6"/>
      </w:pPr>
    </w:p>
    <w:p w14:paraId="0DD16952" w14:textId="77777777" w:rsidR="00B2768C" w:rsidRPr="00B35E34" w:rsidRDefault="00B2768C" w:rsidP="009635D7">
      <w:pPr>
        <w:pStyle w:val="Heading3"/>
      </w:pPr>
      <w:bookmarkStart w:id="524" w:name="_Toc449362465"/>
      <w:bookmarkStart w:id="525" w:name="_Toc82598471"/>
      <w:r w:rsidRPr="00B35E34">
        <w:t>RPC Error Trapping</w:t>
      </w:r>
      <w:bookmarkEnd w:id="524"/>
      <w:bookmarkEnd w:id="525"/>
    </w:p>
    <w:p w14:paraId="35C237C5" w14:textId="77777777" w:rsidR="00B2768C" w:rsidRPr="00B35E34" w:rsidRDefault="00313BDD" w:rsidP="0054023B">
      <w:pPr>
        <w:pStyle w:val="BodyText"/>
      </w:pPr>
      <w:r w:rsidRPr="00B35E34">
        <w:fldChar w:fldCharType="begin"/>
      </w:r>
      <w:r w:rsidR="00B9327B" w:rsidRPr="00B35E34">
        <w:instrText>XE “</w:instrText>
      </w:r>
      <w:proofErr w:type="spellStart"/>
      <w:r w:rsidR="0054023B" w:rsidRPr="00B35E34">
        <w:instrText>RPCs:Error</w:instrText>
      </w:r>
      <w:proofErr w:type="spellEnd"/>
      <w:r w:rsidR="0054023B" w:rsidRPr="00B35E34">
        <w:instrText xml:space="preserve"> Trapping"</w:instrText>
      </w:r>
      <w:r w:rsidRPr="00B35E34">
        <w:fldChar w:fldCharType="end"/>
      </w:r>
      <w:r w:rsidRPr="00B35E34">
        <w:fldChar w:fldCharType="begin"/>
      </w:r>
      <w:r w:rsidR="00B9327B" w:rsidRPr="00B35E34">
        <w:instrText>XE “</w:instrText>
      </w:r>
      <w:r w:rsidR="0054023B" w:rsidRPr="00B35E34">
        <w:instrText>Trapping RPC Errors"</w:instrText>
      </w:r>
      <w:r w:rsidRPr="00B35E34">
        <w:fldChar w:fldCharType="end"/>
      </w:r>
      <w:r w:rsidRPr="00B35E34">
        <w:fldChar w:fldCharType="begin"/>
      </w:r>
      <w:r w:rsidR="00B9327B" w:rsidRPr="00B35E34">
        <w:instrText>XE “</w:instrText>
      </w:r>
      <w:r w:rsidR="0054023B" w:rsidRPr="00B35E34">
        <w:instrText>Error Message Handling"</w:instrText>
      </w:r>
      <w:r w:rsidRPr="00B35E34">
        <w:fldChar w:fldCharType="end"/>
      </w:r>
      <w:r w:rsidRPr="00B35E34">
        <w:fldChar w:fldCharType="begin"/>
      </w:r>
      <w:r w:rsidR="00B9327B" w:rsidRPr="00B35E34">
        <w:instrText>XE “</w:instrText>
      </w:r>
      <w:r w:rsidR="0054023B" w:rsidRPr="00B35E34">
        <w:instrText xml:space="preserve"> Message Handling, Errors"</w:instrText>
      </w:r>
      <w:r w:rsidRPr="00B35E34">
        <w:fldChar w:fldCharType="end"/>
      </w:r>
      <w:r w:rsidRPr="00B35E34">
        <w:fldChar w:fldCharType="begin"/>
      </w:r>
      <w:r w:rsidR="00B9327B" w:rsidRPr="00B35E34">
        <w:instrText>XE “</w:instrText>
      </w:r>
      <w:proofErr w:type="spellStart"/>
      <w:r w:rsidR="0054023B" w:rsidRPr="00B35E34">
        <w:instrText>Troubleshooting:Error</w:instrText>
      </w:r>
      <w:proofErr w:type="spellEnd"/>
      <w:r w:rsidR="0054023B" w:rsidRPr="00B35E34">
        <w:instrText xml:space="preserve"> Trapping"</w:instrText>
      </w:r>
      <w:r w:rsidRPr="00B35E34">
        <w:fldChar w:fldCharType="end"/>
      </w:r>
      <w:r w:rsidRPr="00B35E34">
        <w:fldChar w:fldCharType="begin"/>
      </w:r>
      <w:r w:rsidR="00B9327B" w:rsidRPr="00B35E34">
        <w:instrText>XE “</w:instrText>
      </w:r>
      <w:proofErr w:type="spellStart"/>
      <w:r w:rsidR="0054023B" w:rsidRPr="00B35E34">
        <w:instrText>Debugging:Error</w:instrText>
      </w:r>
      <w:proofErr w:type="spellEnd"/>
      <w:r w:rsidR="0054023B" w:rsidRPr="00B35E34">
        <w:instrText xml:space="preserve"> Trapping"</w:instrText>
      </w:r>
      <w:r w:rsidRPr="00B35E34">
        <w:fldChar w:fldCharType="end"/>
      </w:r>
      <w:r w:rsidR="00B2768C" w:rsidRPr="00B35E34">
        <w:t xml:space="preserve">M errors on the </w:t>
      </w:r>
      <w:r w:rsidR="002E7358" w:rsidRPr="00B35E34">
        <w:t>VistA M S</w:t>
      </w:r>
      <w:r w:rsidR="00B2768C" w:rsidRPr="00B35E34">
        <w:t>erver that occur during RPC execution are trapped by the use of M and Kernel error handling. In addition, the M error message is sent back to</w:t>
      </w:r>
      <w:r w:rsidR="004054A7" w:rsidRPr="00B35E34">
        <w:t xml:space="preserve"> the Delphi client. Delphi </w:t>
      </w:r>
      <w:r w:rsidR="00B2768C" w:rsidRPr="00B35E34">
        <w:t>raise</w:t>
      </w:r>
      <w:r w:rsidR="004054A7" w:rsidRPr="00B35E34">
        <w:t>s</w:t>
      </w:r>
      <w:r w:rsidR="00B2768C" w:rsidRPr="00B35E34">
        <w:t xml:space="preserve"> an exception </w:t>
      </w:r>
      <w:proofErr w:type="spellStart"/>
      <w:r w:rsidR="00B2768C" w:rsidRPr="00B35E34">
        <w:t>EBrokerError</w:t>
      </w:r>
      <w:proofErr w:type="spellEnd"/>
      <w:r w:rsidRPr="00B35E34">
        <w:fldChar w:fldCharType="begin"/>
      </w:r>
      <w:r w:rsidR="00B9327B" w:rsidRPr="00B35E34">
        <w:instrText>XE “</w:instrText>
      </w:r>
      <w:proofErr w:type="spellStart"/>
      <w:r w:rsidR="002E7358" w:rsidRPr="00B35E34">
        <w:instrText>EBrokerError</w:instrText>
      </w:r>
      <w:proofErr w:type="spellEnd"/>
      <w:r w:rsidR="002E7358" w:rsidRPr="00B35E34">
        <w:instrText>"</w:instrText>
      </w:r>
      <w:r w:rsidRPr="00B35E34">
        <w:fldChar w:fldCharType="end"/>
      </w:r>
      <w:r w:rsidR="00B2768C" w:rsidRPr="00B35E34">
        <w:t xml:space="preserve"> and a popup box displaying the error. At this point</w:t>
      </w:r>
      <w:r w:rsidR="00C66467" w:rsidRPr="00B35E34">
        <w:t>,</w:t>
      </w:r>
      <w:r w:rsidR="00B2768C" w:rsidRPr="00B35E34">
        <w:t xml:space="preserve"> RPC execution terminates</w:t>
      </w:r>
      <w:r w:rsidR="00375597" w:rsidRPr="00B35E34">
        <w:t>,</w:t>
      </w:r>
      <w:r w:rsidR="00B2768C" w:rsidRPr="00B35E34">
        <w:t xml:space="preserve"> and the channel is closed.</w:t>
      </w:r>
    </w:p>
    <w:p w14:paraId="76E25741" w14:textId="77777777" w:rsidR="00B2768C" w:rsidRPr="00B35E34" w:rsidRDefault="00B2768C" w:rsidP="007300F5">
      <w:pPr>
        <w:pStyle w:val="Heading2"/>
      </w:pPr>
      <w:bookmarkStart w:id="526" w:name="_Toc449362466"/>
      <w:bookmarkStart w:id="527" w:name="_Toc82598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r w:rsidRPr="00B35E34">
        <w:lastRenderedPageBreak/>
        <w:t>Troubleshooting Connections</w:t>
      </w:r>
      <w:bookmarkEnd w:id="526"/>
      <w:bookmarkEnd w:id="527"/>
    </w:p>
    <w:p w14:paraId="643A5EE2" w14:textId="77777777" w:rsidR="00B2768C" w:rsidRPr="00B35E34" w:rsidRDefault="00B2768C" w:rsidP="009635D7">
      <w:pPr>
        <w:pStyle w:val="Heading3"/>
      </w:pPr>
      <w:bookmarkStart w:id="528" w:name="_Toc378055905"/>
      <w:bookmarkStart w:id="529" w:name="_Ref449357604"/>
      <w:bookmarkStart w:id="530" w:name="_Toc449362467"/>
      <w:bookmarkStart w:id="531" w:name="_Ref468169117"/>
      <w:bookmarkStart w:id="532" w:name="_Toc82598473"/>
      <w:r w:rsidRPr="00B35E34">
        <w:t>Identifying the Listener Process on the Server</w:t>
      </w:r>
      <w:bookmarkEnd w:id="528"/>
      <w:bookmarkEnd w:id="529"/>
      <w:bookmarkEnd w:id="530"/>
      <w:bookmarkEnd w:id="531"/>
      <w:bookmarkEnd w:id="532"/>
    </w:p>
    <w:p w14:paraId="2E56F120" w14:textId="77777777" w:rsidR="00EF795C" w:rsidRPr="00B35E34" w:rsidRDefault="00313BDD" w:rsidP="00EF795C">
      <w:pPr>
        <w:pStyle w:val="BodyText"/>
        <w:keepNext/>
        <w:keepLines/>
      </w:pPr>
      <w:r w:rsidRPr="00B35E34">
        <w:fldChar w:fldCharType="begin"/>
      </w:r>
      <w:r w:rsidR="00B9327B" w:rsidRPr="00B35E34">
        <w:instrText>XE “</w:instrText>
      </w:r>
      <w:proofErr w:type="spellStart"/>
      <w:r w:rsidR="0054023B" w:rsidRPr="00B35E34">
        <w:instrText>Troubleshooting:Connections</w:instrText>
      </w:r>
      <w:proofErr w:type="spellEnd"/>
      <w:r w:rsidR="0054023B" w:rsidRPr="00B35E34">
        <w:instrText>"</w:instrText>
      </w:r>
      <w:r w:rsidRPr="00B35E34">
        <w:fldChar w:fldCharType="end"/>
      </w:r>
      <w:r w:rsidRPr="00B35E34">
        <w:fldChar w:fldCharType="begin"/>
      </w:r>
      <w:r w:rsidR="00B9327B" w:rsidRPr="00B35E34">
        <w:instrText>XE “</w:instrText>
      </w:r>
      <w:proofErr w:type="spellStart"/>
      <w:r w:rsidR="0054023B" w:rsidRPr="00B35E34">
        <w:instrText>Identifying:Listener</w:instrText>
      </w:r>
      <w:proofErr w:type="spellEnd"/>
      <w:r w:rsidR="0054023B" w:rsidRPr="00B35E34">
        <w:instrText xml:space="preserve"> Process on the Server"</w:instrText>
      </w:r>
      <w:r w:rsidRPr="00B35E34">
        <w:fldChar w:fldCharType="end"/>
      </w:r>
      <w:r w:rsidRPr="00B35E34">
        <w:fldChar w:fldCharType="begin"/>
      </w:r>
      <w:r w:rsidR="00B9327B" w:rsidRPr="00B35E34">
        <w:instrText>XE “</w:instrText>
      </w:r>
      <w:proofErr w:type="spellStart"/>
      <w:r w:rsidR="0054023B" w:rsidRPr="00B35E34">
        <w:instrText>Troubleshooting:Identifying:Listener</w:instrText>
      </w:r>
      <w:proofErr w:type="spellEnd"/>
      <w:r w:rsidR="0054023B" w:rsidRPr="00B35E34">
        <w:instrText xml:space="preserve"> Process on the Server"</w:instrText>
      </w:r>
      <w:r w:rsidRPr="00B35E34">
        <w:fldChar w:fldCharType="end"/>
      </w:r>
      <w:r w:rsidRPr="00B35E34">
        <w:fldChar w:fldCharType="begin"/>
      </w:r>
      <w:r w:rsidR="00B9327B" w:rsidRPr="00B35E34">
        <w:instrText>XE “</w:instrText>
      </w:r>
      <w:proofErr w:type="spellStart"/>
      <w:r w:rsidR="0054023B" w:rsidRPr="00B35E34">
        <w:instrText>Debugging:Identifying:Listener</w:instrText>
      </w:r>
      <w:proofErr w:type="spellEnd"/>
      <w:r w:rsidR="0054023B" w:rsidRPr="00B35E34">
        <w:instrText xml:space="preserve"> Process on the Server"</w:instrText>
      </w:r>
      <w:r w:rsidRPr="00B35E34">
        <w:fldChar w:fldCharType="end"/>
      </w:r>
      <w:r w:rsidR="00B2768C" w:rsidRPr="00B35E34">
        <w:t xml:space="preserve">On </w:t>
      </w:r>
      <w:r w:rsidR="00BD615B" w:rsidRPr="00B35E34">
        <w:t>InterSystems</w:t>
      </w:r>
      <w:r w:rsidR="00C560B8" w:rsidRPr="00B35E34">
        <w:t xml:space="preserve"> </w:t>
      </w:r>
      <w:r w:rsidR="00AC666C" w:rsidRPr="00B35E34">
        <w:t>Cach</w:t>
      </w:r>
      <w:r w:rsidR="00AC666C" w:rsidRPr="00B35E34">
        <w:rPr>
          <w:szCs w:val="22"/>
        </w:rPr>
        <w:t>é</w:t>
      </w:r>
      <w:r w:rsidR="00AC666C" w:rsidRPr="00B35E34">
        <w:t xml:space="preserve"> </w:t>
      </w:r>
      <w:r w:rsidR="00B2768C" w:rsidRPr="00B35E34">
        <w:t>systems, where the Broker Listener is running</w:t>
      </w:r>
      <w:r w:rsidR="00A800CE" w:rsidRPr="00B35E34">
        <w:t xml:space="preserve"> and the </w:t>
      </w:r>
      <w:r w:rsidR="00A800CE" w:rsidRPr="00B35E34">
        <w:rPr>
          <w:b/>
        </w:rPr>
        <w:t>System Status</w:t>
      </w:r>
      <w:r w:rsidR="00EE5280" w:rsidRPr="00B35E34">
        <w:fldChar w:fldCharType="begin"/>
      </w:r>
      <w:r w:rsidR="00EE5280" w:rsidRPr="00B35E34">
        <w:instrText xml:space="preserve"> XE "System Status Menu" </w:instrText>
      </w:r>
      <w:r w:rsidR="00EE5280" w:rsidRPr="00B35E34">
        <w:fldChar w:fldCharType="end"/>
      </w:r>
      <w:r w:rsidR="00EE5280" w:rsidRPr="00B35E34">
        <w:fldChar w:fldCharType="begin"/>
      </w:r>
      <w:r w:rsidR="00EE5280" w:rsidRPr="00B35E34">
        <w:instrText xml:space="preserve"> XE "</w:instrText>
      </w:r>
      <w:proofErr w:type="spellStart"/>
      <w:r w:rsidR="00EE5280" w:rsidRPr="00B35E34">
        <w:instrText>Menus:System</w:instrText>
      </w:r>
      <w:proofErr w:type="spellEnd"/>
      <w:r w:rsidR="00EE5280" w:rsidRPr="00B35E34">
        <w:instrText xml:space="preserve"> Status Menu" </w:instrText>
      </w:r>
      <w:r w:rsidR="00EE5280" w:rsidRPr="00B35E34">
        <w:fldChar w:fldCharType="end"/>
      </w:r>
      <w:r w:rsidR="00EE5280" w:rsidRPr="00B35E34">
        <w:fldChar w:fldCharType="begin"/>
      </w:r>
      <w:r w:rsidR="00EE5280" w:rsidRPr="00B35E34">
        <w:instrText xml:space="preserve"> XE "</w:instrText>
      </w:r>
      <w:proofErr w:type="spellStart"/>
      <w:r w:rsidR="00EE5280" w:rsidRPr="00B35E34">
        <w:instrText>Options:System</w:instrText>
      </w:r>
      <w:proofErr w:type="spellEnd"/>
      <w:r w:rsidR="00EE5280" w:rsidRPr="00B35E34">
        <w:instrText xml:space="preserve"> Status Menu" </w:instrText>
      </w:r>
      <w:r w:rsidR="00EE5280" w:rsidRPr="00B35E34">
        <w:fldChar w:fldCharType="end"/>
      </w:r>
      <w:r w:rsidR="00A800CE" w:rsidRPr="00B35E34">
        <w:t xml:space="preserve"> [XUSTATUS</w:t>
      </w:r>
      <w:r w:rsidR="00EE5280" w:rsidRPr="00B35E34">
        <w:fldChar w:fldCharType="begin"/>
      </w:r>
      <w:r w:rsidR="00EE5280" w:rsidRPr="00B35E34">
        <w:instrText xml:space="preserve"> XE "XUSTATUS Menu" </w:instrText>
      </w:r>
      <w:r w:rsidR="00EE5280" w:rsidRPr="00B35E34">
        <w:fldChar w:fldCharType="end"/>
      </w:r>
      <w:r w:rsidR="00EE5280" w:rsidRPr="00B35E34">
        <w:fldChar w:fldCharType="begin"/>
      </w:r>
      <w:r w:rsidR="00EE5280" w:rsidRPr="00B35E34">
        <w:instrText xml:space="preserve"> XE "</w:instrText>
      </w:r>
      <w:proofErr w:type="spellStart"/>
      <w:r w:rsidR="00EE5280" w:rsidRPr="00B35E34">
        <w:instrText>Menus:XUSTATUS</w:instrText>
      </w:r>
      <w:proofErr w:type="spellEnd"/>
      <w:r w:rsidR="00EE5280" w:rsidRPr="00B35E34">
        <w:instrText xml:space="preserve">" </w:instrText>
      </w:r>
      <w:r w:rsidR="00EE5280" w:rsidRPr="00B35E34">
        <w:fldChar w:fldCharType="end"/>
      </w:r>
      <w:r w:rsidR="00EE5280" w:rsidRPr="00B35E34">
        <w:fldChar w:fldCharType="begin"/>
      </w:r>
      <w:r w:rsidR="00EE5280" w:rsidRPr="00B35E34">
        <w:instrText xml:space="preserve"> XE "</w:instrText>
      </w:r>
      <w:proofErr w:type="spellStart"/>
      <w:r w:rsidR="00EE5280" w:rsidRPr="00B35E34">
        <w:instrText>Options:XUSTATUS</w:instrText>
      </w:r>
      <w:proofErr w:type="spellEnd"/>
      <w:r w:rsidR="00EE5280" w:rsidRPr="00B35E34">
        <w:instrText xml:space="preserve">" </w:instrText>
      </w:r>
      <w:r w:rsidR="00EE5280" w:rsidRPr="00B35E34">
        <w:fldChar w:fldCharType="end"/>
      </w:r>
      <w:r w:rsidR="00A800CE" w:rsidRPr="00B35E34">
        <w:t>] menu option is available</w:t>
      </w:r>
      <w:r w:rsidR="00B2768C" w:rsidRPr="00B35E34">
        <w:t>, the Listener process name is</w:t>
      </w:r>
      <w:r w:rsidR="00EF795C" w:rsidRPr="00B35E34">
        <w:t>:</w:t>
      </w:r>
    </w:p>
    <w:p w14:paraId="586D171D" w14:textId="77777777" w:rsidR="00EF795C" w:rsidRPr="00B35E34" w:rsidRDefault="00C560B8" w:rsidP="00EF795C">
      <w:pPr>
        <w:pStyle w:val="BodyTextIndent"/>
        <w:keepNext/>
        <w:keepLines/>
        <w:rPr>
          <w:b/>
        </w:rPr>
      </w:pPr>
      <w:r w:rsidRPr="00B35E34">
        <w:rPr>
          <w:b/>
        </w:rPr>
        <w:t>|TCP|</w:t>
      </w:r>
      <w:r w:rsidR="008837F0" w:rsidRPr="00B35E34">
        <w:rPr>
          <w:b/>
          <w:i/>
        </w:rPr>
        <w:t>####</w:t>
      </w:r>
    </w:p>
    <w:p w14:paraId="6C1CA01B" w14:textId="77777777" w:rsidR="00C64D04" w:rsidRPr="00B35E34" w:rsidRDefault="00C64D04" w:rsidP="00C64D04">
      <w:pPr>
        <w:pStyle w:val="BodyText6"/>
      </w:pPr>
    </w:p>
    <w:p w14:paraId="21370D38" w14:textId="77777777" w:rsidR="00B2768C" w:rsidRPr="00B35E34" w:rsidRDefault="00EF795C" w:rsidP="00EF795C">
      <w:pPr>
        <w:pStyle w:val="BodyText"/>
      </w:pPr>
      <w:r w:rsidRPr="00B35E34">
        <w:t>W</w:t>
      </w:r>
      <w:r w:rsidR="00B2768C" w:rsidRPr="00B35E34">
        <w:t xml:space="preserve">here </w:t>
      </w:r>
      <w:r w:rsidR="008837F0" w:rsidRPr="00B35E34">
        <w:rPr>
          <w:b/>
          <w:i/>
        </w:rPr>
        <w:t>####</w:t>
      </w:r>
      <w:r w:rsidR="00B2768C" w:rsidRPr="00B35E34">
        <w:t xml:space="preserve"> is the port number being listened to. This should help quickly locate Listener processes when troubleshooting any connection problems.</w:t>
      </w:r>
    </w:p>
    <w:p w14:paraId="5802D5EA" w14:textId="77777777" w:rsidR="00A800CE" w:rsidRPr="00B35E34" w:rsidRDefault="00A800CE" w:rsidP="0033075E">
      <w:pPr>
        <w:pStyle w:val="BodyText"/>
        <w:keepNext/>
        <w:keepLines/>
      </w:pPr>
      <w:r w:rsidRPr="00B35E34">
        <w:t xml:space="preserve">On systems with greater security or with listener processes started by Linux </w:t>
      </w:r>
      <w:proofErr w:type="spellStart"/>
      <w:r w:rsidRPr="00B35E34">
        <w:rPr>
          <w:b/>
        </w:rPr>
        <w:t>xinetd.d</w:t>
      </w:r>
      <w:proofErr w:type="spellEnd"/>
      <w:r w:rsidRPr="00B35E34">
        <w:t xml:space="preserve"> scripts, the following commands </w:t>
      </w:r>
      <w:r w:rsidR="00EE5280" w:rsidRPr="00B35E34">
        <w:t>can</w:t>
      </w:r>
      <w:r w:rsidRPr="00B35E34">
        <w:t xml:space="preserve"> be helpful:</w:t>
      </w:r>
    </w:p>
    <w:p w14:paraId="7FD5512A" w14:textId="77777777" w:rsidR="00D6151B" w:rsidRPr="00B35E34" w:rsidRDefault="00D6151B" w:rsidP="0033075E">
      <w:pPr>
        <w:pStyle w:val="ListBullet"/>
        <w:keepNext/>
        <w:keepLines/>
      </w:pPr>
      <w:r w:rsidRPr="00B35E34">
        <w:t xml:space="preserve">List all </w:t>
      </w:r>
      <w:proofErr w:type="spellStart"/>
      <w:r w:rsidRPr="00B35E34">
        <w:rPr>
          <w:b/>
        </w:rPr>
        <w:t>xinetd.d</w:t>
      </w:r>
      <w:proofErr w:type="spellEnd"/>
      <w:r w:rsidRPr="00B35E34">
        <w:t xml:space="preserve"> scripts:</w:t>
      </w:r>
    </w:p>
    <w:p w14:paraId="3597AC53" w14:textId="77777777" w:rsidR="00A800CE" w:rsidRPr="00B35E34" w:rsidRDefault="00A800CE" w:rsidP="0033075E">
      <w:pPr>
        <w:pStyle w:val="BodyTextIndent3"/>
        <w:keepNext/>
        <w:keepLines/>
        <w:rPr>
          <w:b/>
        </w:rPr>
      </w:pPr>
      <w:r w:rsidRPr="00B35E34">
        <w:t>&gt;</w:t>
      </w:r>
      <w:r w:rsidR="00D6151B" w:rsidRPr="00B35E34">
        <w:rPr>
          <w:b/>
        </w:rPr>
        <w:t>!ls –al /</w:t>
      </w:r>
      <w:proofErr w:type="spellStart"/>
      <w:r w:rsidR="00D6151B" w:rsidRPr="00B35E34">
        <w:rPr>
          <w:b/>
        </w:rPr>
        <w:t>etc</w:t>
      </w:r>
      <w:proofErr w:type="spellEnd"/>
      <w:r w:rsidR="00D6151B" w:rsidRPr="00B35E34">
        <w:rPr>
          <w:b/>
        </w:rPr>
        <w:t>/</w:t>
      </w:r>
      <w:proofErr w:type="spellStart"/>
      <w:r w:rsidR="00D6151B" w:rsidRPr="00B35E34">
        <w:rPr>
          <w:b/>
        </w:rPr>
        <w:t>xinetd.d</w:t>
      </w:r>
      <w:proofErr w:type="spellEnd"/>
    </w:p>
    <w:p w14:paraId="16BAAD91" w14:textId="77777777" w:rsidR="00C64D04" w:rsidRPr="00B35E34" w:rsidRDefault="00C64D04" w:rsidP="00C64D04">
      <w:pPr>
        <w:pStyle w:val="BodyText6"/>
        <w:keepNext/>
        <w:keepLines/>
      </w:pPr>
    </w:p>
    <w:p w14:paraId="12A15D1C" w14:textId="77777777" w:rsidR="00D6151B" w:rsidRPr="00B35E34" w:rsidRDefault="00D6151B" w:rsidP="0033075E">
      <w:pPr>
        <w:pStyle w:val="ListBullet"/>
        <w:keepNext/>
        <w:keepLines/>
      </w:pPr>
      <w:r w:rsidRPr="00B35E34">
        <w:t xml:space="preserve">List </w:t>
      </w:r>
      <w:proofErr w:type="spellStart"/>
      <w:r w:rsidRPr="00B35E34">
        <w:rPr>
          <w:b/>
          <w:bCs/>
        </w:rPr>
        <w:t>xinetd.d</w:t>
      </w:r>
      <w:proofErr w:type="spellEnd"/>
      <w:r w:rsidRPr="00B35E34">
        <w:t xml:space="preserve"> scripts containing string “</w:t>
      </w:r>
      <w:r w:rsidRPr="00B35E34">
        <w:rPr>
          <w:b/>
        </w:rPr>
        <w:t>vis</w:t>
      </w:r>
      <w:r w:rsidRPr="00B35E34">
        <w:t>”:</w:t>
      </w:r>
    </w:p>
    <w:p w14:paraId="537DAEF2" w14:textId="77777777" w:rsidR="00A800CE" w:rsidRPr="00B35E34" w:rsidRDefault="00A800CE" w:rsidP="00D6151B">
      <w:pPr>
        <w:pStyle w:val="BodyTextIndent3"/>
        <w:rPr>
          <w:b/>
        </w:rPr>
      </w:pPr>
      <w:r w:rsidRPr="00B35E34">
        <w:t>&gt;</w:t>
      </w:r>
      <w:r w:rsidRPr="00B35E34">
        <w:rPr>
          <w:b/>
        </w:rPr>
        <w:t>!l</w:t>
      </w:r>
      <w:r w:rsidR="00D6151B" w:rsidRPr="00B35E34">
        <w:rPr>
          <w:b/>
        </w:rPr>
        <w:t>s –al/</w:t>
      </w:r>
      <w:proofErr w:type="spellStart"/>
      <w:r w:rsidR="00D6151B" w:rsidRPr="00B35E34">
        <w:rPr>
          <w:b/>
        </w:rPr>
        <w:t>etc</w:t>
      </w:r>
      <w:proofErr w:type="spellEnd"/>
      <w:r w:rsidR="00D6151B" w:rsidRPr="00B35E34">
        <w:rPr>
          <w:b/>
        </w:rPr>
        <w:t>/</w:t>
      </w:r>
      <w:proofErr w:type="spellStart"/>
      <w:r w:rsidR="00D6151B" w:rsidRPr="00B35E34">
        <w:rPr>
          <w:b/>
        </w:rPr>
        <w:t>xinetd.d</w:t>
      </w:r>
      <w:proofErr w:type="spellEnd"/>
      <w:r w:rsidR="00D6151B" w:rsidRPr="00B35E34">
        <w:rPr>
          <w:b/>
        </w:rPr>
        <w:t xml:space="preserve"> | grep vis</w:t>
      </w:r>
    </w:p>
    <w:p w14:paraId="17AD6776" w14:textId="77777777" w:rsidR="00C64D04" w:rsidRPr="00B35E34" w:rsidRDefault="00C64D04" w:rsidP="00C64D04">
      <w:pPr>
        <w:pStyle w:val="BodyText6"/>
      </w:pPr>
    </w:p>
    <w:p w14:paraId="7266E2C5" w14:textId="77777777" w:rsidR="00D6151B" w:rsidRPr="00B35E34" w:rsidRDefault="00D6151B" w:rsidP="00EE5280">
      <w:pPr>
        <w:pStyle w:val="ListBullet"/>
        <w:keepNext/>
        <w:keepLines/>
      </w:pPr>
      <w:r w:rsidRPr="00B35E34">
        <w:t>Display script “</w:t>
      </w:r>
      <w:proofErr w:type="spellStart"/>
      <w:r w:rsidRPr="00B35E34">
        <w:rPr>
          <w:b/>
        </w:rPr>
        <w:t>vis_rpct</w:t>
      </w:r>
      <w:proofErr w:type="spellEnd"/>
      <w:r w:rsidRPr="00B35E34">
        <w:t>”:</w:t>
      </w:r>
    </w:p>
    <w:p w14:paraId="701695A7" w14:textId="77777777" w:rsidR="00A800CE" w:rsidRPr="00B35E34" w:rsidRDefault="00A800CE" w:rsidP="00D6151B">
      <w:pPr>
        <w:pStyle w:val="BodyTextIndent3"/>
        <w:rPr>
          <w:b/>
        </w:rPr>
      </w:pPr>
      <w:r w:rsidRPr="00B35E34">
        <w:t>&gt;</w:t>
      </w:r>
      <w:r w:rsidRPr="00B35E34">
        <w:rPr>
          <w:b/>
        </w:rPr>
        <w:t>!cat /</w:t>
      </w:r>
      <w:proofErr w:type="spellStart"/>
      <w:r w:rsidRPr="00B35E34">
        <w:rPr>
          <w:b/>
        </w:rPr>
        <w:t>etc</w:t>
      </w:r>
      <w:proofErr w:type="spellEnd"/>
      <w:r w:rsidRPr="00B35E34">
        <w:rPr>
          <w:b/>
        </w:rPr>
        <w:t>/</w:t>
      </w:r>
      <w:proofErr w:type="spellStart"/>
      <w:r w:rsidRPr="00B35E34">
        <w:rPr>
          <w:b/>
        </w:rPr>
        <w:t>xinetd.d</w:t>
      </w:r>
      <w:proofErr w:type="spellEnd"/>
      <w:r w:rsidRPr="00B35E34">
        <w:rPr>
          <w:b/>
        </w:rPr>
        <w:t>/</w:t>
      </w:r>
      <w:proofErr w:type="spellStart"/>
      <w:r w:rsidRPr="00B35E34">
        <w:rPr>
          <w:b/>
        </w:rPr>
        <w:t>vis_</w:t>
      </w:r>
      <w:r w:rsidR="00D6151B" w:rsidRPr="00B35E34">
        <w:rPr>
          <w:b/>
        </w:rPr>
        <w:t>rpct</w:t>
      </w:r>
      <w:proofErr w:type="spellEnd"/>
    </w:p>
    <w:p w14:paraId="2D780BB3" w14:textId="77777777" w:rsidR="00C64D04" w:rsidRPr="00B35E34" w:rsidRDefault="00C64D04" w:rsidP="00C64D04">
      <w:pPr>
        <w:pStyle w:val="BodyText6"/>
      </w:pPr>
    </w:p>
    <w:p w14:paraId="71659862" w14:textId="711E4A32" w:rsidR="00D6151B" w:rsidRPr="00B35E34" w:rsidRDefault="00D6151B" w:rsidP="0033075E">
      <w:pPr>
        <w:pStyle w:val="ListBullet"/>
        <w:keepNext/>
        <w:keepLines/>
      </w:pPr>
      <w:r w:rsidRPr="00B35E34">
        <w:t xml:space="preserve">Look for listener running on port </w:t>
      </w:r>
      <w:r w:rsidR="000C2C3D">
        <w:rPr>
          <w:b/>
        </w:rPr>
        <w:t>&lt;REDACTED&gt;</w:t>
      </w:r>
      <w:r w:rsidRPr="00B35E34">
        <w:t>:</w:t>
      </w:r>
    </w:p>
    <w:p w14:paraId="6193D6F1" w14:textId="568D1C6B" w:rsidR="00A800CE" w:rsidRPr="00B35E34" w:rsidRDefault="00A800CE" w:rsidP="00D6151B">
      <w:pPr>
        <w:pStyle w:val="BodyTextIndent3"/>
        <w:rPr>
          <w:b/>
        </w:rPr>
      </w:pPr>
      <w:r w:rsidRPr="00B35E34">
        <w:t>&gt;</w:t>
      </w:r>
      <w:r w:rsidRPr="00B35E34">
        <w:rPr>
          <w:b/>
        </w:rPr>
        <w:t xml:space="preserve">!netstat –an | grep </w:t>
      </w:r>
      <w:r w:rsidR="00D6151B" w:rsidRPr="00B35E34">
        <w:rPr>
          <w:b/>
        </w:rPr>
        <w:t>:</w:t>
      </w:r>
      <w:r w:rsidR="000C2C3D">
        <w:rPr>
          <w:b/>
        </w:rPr>
        <w:t>&lt;REDACTED&gt;</w:t>
      </w:r>
    </w:p>
    <w:p w14:paraId="7FA9D8C1" w14:textId="77777777" w:rsidR="00C64D04" w:rsidRPr="00B35E34" w:rsidRDefault="00C64D04" w:rsidP="00C64D04">
      <w:pPr>
        <w:pStyle w:val="BodyText6"/>
      </w:pPr>
    </w:p>
    <w:p w14:paraId="31ED51F6" w14:textId="77777777" w:rsidR="00B2768C" w:rsidRPr="00B35E34" w:rsidRDefault="00B2768C" w:rsidP="009635D7">
      <w:pPr>
        <w:pStyle w:val="Heading3"/>
      </w:pPr>
      <w:bookmarkStart w:id="533" w:name="_Toc378055906"/>
      <w:bookmarkStart w:id="534" w:name="_Ref449357633"/>
      <w:bookmarkStart w:id="535" w:name="_Toc449362468"/>
      <w:bookmarkStart w:id="536" w:name="_Toc82598474"/>
      <w:r w:rsidRPr="00B35E34">
        <w:t>Identifying the Handler Process on the Server</w:t>
      </w:r>
      <w:bookmarkEnd w:id="533"/>
      <w:bookmarkEnd w:id="534"/>
      <w:bookmarkEnd w:id="535"/>
      <w:bookmarkEnd w:id="536"/>
    </w:p>
    <w:p w14:paraId="786E08EE" w14:textId="77777777" w:rsidR="00EF795C" w:rsidRPr="00B35E34" w:rsidRDefault="00313BDD" w:rsidP="001456DC">
      <w:pPr>
        <w:pStyle w:val="BodyText"/>
        <w:keepNext/>
        <w:keepLines/>
      </w:pPr>
      <w:r w:rsidRPr="00B35E34">
        <w:fldChar w:fldCharType="begin"/>
      </w:r>
      <w:r w:rsidR="00B9327B" w:rsidRPr="00B35E34">
        <w:instrText>XE “</w:instrText>
      </w:r>
      <w:proofErr w:type="spellStart"/>
      <w:r w:rsidR="0054023B" w:rsidRPr="00B35E34">
        <w:instrText>Identifying:Handler</w:instrText>
      </w:r>
      <w:proofErr w:type="spellEnd"/>
      <w:r w:rsidR="0054023B" w:rsidRPr="00B35E34">
        <w:instrText xml:space="preserve"> Process on the Server"</w:instrText>
      </w:r>
      <w:r w:rsidRPr="00B35E34">
        <w:fldChar w:fldCharType="end"/>
      </w:r>
      <w:r w:rsidRPr="00B35E34">
        <w:fldChar w:fldCharType="begin"/>
      </w:r>
      <w:r w:rsidR="00B9327B" w:rsidRPr="00B35E34">
        <w:instrText>XE “</w:instrText>
      </w:r>
      <w:proofErr w:type="spellStart"/>
      <w:r w:rsidR="0054023B" w:rsidRPr="00B35E34">
        <w:instrText>Troubleshooting:Identifying:Handler</w:instrText>
      </w:r>
      <w:proofErr w:type="spellEnd"/>
      <w:r w:rsidR="0054023B" w:rsidRPr="00B35E34">
        <w:instrText xml:space="preserve"> Process on the Server"</w:instrText>
      </w:r>
      <w:r w:rsidRPr="00B35E34">
        <w:fldChar w:fldCharType="end"/>
      </w:r>
      <w:r w:rsidRPr="00B35E34">
        <w:fldChar w:fldCharType="begin"/>
      </w:r>
      <w:r w:rsidR="00B9327B" w:rsidRPr="00B35E34">
        <w:instrText>XE “</w:instrText>
      </w:r>
      <w:proofErr w:type="spellStart"/>
      <w:r w:rsidR="0054023B" w:rsidRPr="00B35E34">
        <w:instrText>Debugging:Identifying:Handler</w:instrText>
      </w:r>
      <w:proofErr w:type="spellEnd"/>
      <w:r w:rsidR="0054023B" w:rsidRPr="00B35E34">
        <w:instrText xml:space="preserve"> Process on the Server"</w:instrText>
      </w:r>
      <w:r w:rsidRPr="00B35E34">
        <w:fldChar w:fldCharType="end"/>
      </w:r>
      <w:r w:rsidR="00B2768C" w:rsidRPr="00B35E34">
        <w:t xml:space="preserve">On </w:t>
      </w:r>
      <w:r w:rsidR="00714AC2" w:rsidRPr="00B35E34">
        <w:t>InterS</w:t>
      </w:r>
      <w:r w:rsidR="00C560B8" w:rsidRPr="00B35E34">
        <w:t>ystems Cach</w:t>
      </w:r>
      <w:r w:rsidR="00AC666C" w:rsidRPr="00B35E34">
        <w:t>é</w:t>
      </w:r>
      <w:r w:rsidR="00C560B8" w:rsidRPr="00B35E34">
        <w:t xml:space="preserve"> </w:t>
      </w:r>
      <w:r w:rsidR="00B2768C" w:rsidRPr="00B35E34">
        <w:t xml:space="preserve">systems the name of a Handler process </w:t>
      </w:r>
      <w:r w:rsidR="00EF795C" w:rsidRPr="00B35E34">
        <w:t xml:space="preserve">for IPv4 </w:t>
      </w:r>
      <w:r w:rsidR="00B2768C" w:rsidRPr="00B35E34">
        <w:t>is</w:t>
      </w:r>
      <w:r w:rsidR="00EF795C" w:rsidRPr="00B35E34">
        <w:t>:</w:t>
      </w:r>
    </w:p>
    <w:p w14:paraId="30598600" w14:textId="77777777" w:rsidR="00EF795C" w:rsidRPr="00B35E34" w:rsidRDefault="00C560B8" w:rsidP="00C64D04">
      <w:pPr>
        <w:pStyle w:val="BodyTextIndent"/>
        <w:keepNext/>
        <w:keepLines/>
        <w:rPr>
          <w:b/>
        </w:rPr>
      </w:pPr>
      <w:r w:rsidRPr="00B35E34">
        <w:rPr>
          <w:b/>
        </w:rPr>
        <w:t>|</w:t>
      </w:r>
      <w:proofErr w:type="spellStart"/>
      <w:r w:rsidRPr="00B35E34">
        <w:rPr>
          <w:b/>
        </w:rPr>
        <w:t>TCP|</w:t>
      </w:r>
      <w:r w:rsidRPr="00B35E34">
        <w:rPr>
          <w:b/>
          <w:i/>
        </w:rPr>
        <w:t>nnn</w:t>
      </w:r>
      <w:r w:rsidRPr="00B35E34">
        <w:rPr>
          <w:b/>
        </w:rPr>
        <w:t>.</w:t>
      </w:r>
      <w:r w:rsidRPr="00B35E34">
        <w:rPr>
          <w:b/>
          <w:i/>
        </w:rPr>
        <w:t>nnn</w:t>
      </w:r>
      <w:r w:rsidRPr="00B35E34">
        <w:rPr>
          <w:b/>
        </w:rPr>
        <w:t>.</w:t>
      </w:r>
      <w:r w:rsidRPr="00B35E34">
        <w:rPr>
          <w:b/>
          <w:i/>
        </w:rPr>
        <w:t>nnn</w:t>
      </w:r>
      <w:r w:rsidRPr="00B35E34">
        <w:rPr>
          <w:b/>
        </w:rPr>
        <w:t>.</w:t>
      </w:r>
      <w:r w:rsidRPr="00B35E34">
        <w:rPr>
          <w:b/>
          <w:i/>
        </w:rPr>
        <w:t>nnn</w:t>
      </w:r>
      <w:proofErr w:type="spellEnd"/>
      <w:r w:rsidR="00B2768C" w:rsidRPr="00B35E34">
        <w:rPr>
          <w:b/>
        </w:rPr>
        <w:t>:</w:t>
      </w:r>
      <w:r w:rsidR="008837F0" w:rsidRPr="00B35E34">
        <w:rPr>
          <w:b/>
        </w:rPr>
        <w:t xml:space="preserve"> ####</w:t>
      </w:r>
    </w:p>
    <w:p w14:paraId="75768B6F" w14:textId="77777777" w:rsidR="00C64D04" w:rsidRPr="00B35E34" w:rsidRDefault="00C64D04" w:rsidP="00C64D04">
      <w:pPr>
        <w:pStyle w:val="BodyText6"/>
        <w:keepNext/>
        <w:keepLines/>
      </w:pPr>
    </w:p>
    <w:p w14:paraId="5FD00E91" w14:textId="77777777" w:rsidR="00EF795C" w:rsidRPr="00B35E34" w:rsidRDefault="00EF795C" w:rsidP="001456DC">
      <w:pPr>
        <w:pStyle w:val="BodyText"/>
      </w:pPr>
      <w:r w:rsidRPr="00B35E34">
        <w:t>W</w:t>
      </w:r>
      <w:r w:rsidR="00B2768C" w:rsidRPr="00B35E34">
        <w:t xml:space="preserve">here </w:t>
      </w:r>
      <w:proofErr w:type="spellStart"/>
      <w:r w:rsidR="00C560B8" w:rsidRPr="00B35E34">
        <w:rPr>
          <w:b/>
          <w:i/>
        </w:rPr>
        <w:t>nnn.nnn.nnn.nnn</w:t>
      </w:r>
      <w:proofErr w:type="spellEnd"/>
      <w:r w:rsidR="00B2768C" w:rsidRPr="00B35E34">
        <w:t xml:space="preserve"> </w:t>
      </w:r>
      <w:r w:rsidR="00AC666C" w:rsidRPr="00B35E34">
        <w:t xml:space="preserve">is </w:t>
      </w:r>
      <w:r w:rsidR="00B2768C" w:rsidRPr="00B35E34">
        <w:t>the client IP</w:t>
      </w:r>
      <w:r w:rsidR="00AC666C" w:rsidRPr="00B35E34">
        <w:t>v4</w:t>
      </w:r>
      <w:r w:rsidR="00B2768C" w:rsidRPr="00B35E34">
        <w:t xml:space="preserve"> address and </w:t>
      </w:r>
      <w:r w:rsidR="008837F0" w:rsidRPr="00B35E34">
        <w:rPr>
          <w:b/>
          <w:i/>
        </w:rPr>
        <w:t>####</w:t>
      </w:r>
      <w:r w:rsidR="00B2768C" w:rsidRPr="00B35E34">
        <w:t xml:space="preserve"> is the port number</w:t>
      </w:r>
      <w:r w:rsidRPr="00B35E34">
        <w:t>.</w:t>
      </w:r>
    </w:p>
    <w:p w14:paraId="4BCBCA95" w14:textId="77777777" w:rsidR="00EF795C" w:rsidRPr="00B35E34" w:rsidRDefault="00EF795C" w:rsidP="001456DC">
      <w:pPr>
        <w:pStyle w:val="BodyText6"/>
      </w:pPr>
    </w:p>
    <w:p w14:paraId="6427A446" w14:textId="77777777" w:rsidR="00EF795C" w:rsidRPr="00B35E34" w:rsidRDefault="00EF795C" w:rsidP="00EF795C">
      <w:pPr>
        <w:keepNext/>
        <w:keepLines/>
        <w:autoSpaceDE w:val="0"/>
        <w:autoSpaceDN w:val="0"/>
        <w:adjustRightInd w:val="0"/>
      </w:pPr>
      <w:r w:rsidRPr="00B35E34">
        <w:lastRenderedPageBreak/>
        <w:t>Alternatively, for IPv6:</w:t>
      </w:r>
    </w:p>
    <w:p w14:paraId="5FD5EBB7" w14:textId="77777777" w:rsidR="00EF795C" w:rsidRPr="00B35E34" w:rsidRDefault="00AC666C" w:rsidP="00EF795C">
      <w:pPr>
        <w:pStyle w:val="BodyTextIndent"/>
        <w:keepNext/>
        <w:keepLines/>
        <w:rPr>
          <w:b/>
        </w:rPr>
      </w:pPr>
      <w:r w:rsidRPr="00B35E34">
        <w:rPr>
          <w:b/>
        </w:rPr>
        <w:t>|</w:t>
      </w:r>
      <w:proofErr w:type="spellStart"/>
      <w:r w:rsidRPr="00B35E34">
        <w:rPr>
          <w:b/>
        </w:rPr>
        <w:t>TCP|</w:t>
      </w:r>
      <w:r w:rsidRPr="00B35E34">
        <w:rPr>
          <w:b/>
          <w:i/>
        </w:rPr>
        <w:t>hhhh</w:t>
      </w:r>
      <w:r w:rsidRPr="00B35E34">
        <w:rPr>
          <w:b/>
        </w:rPr>
        <w:t>:</w:t>
      </w:r>
      <w:r w:rsidRPr="00B35E34">
        <w:rPr>
          <w:b/>
          <w:i/>
        </w:rPr>
        <w:t>hhhh</w:t>
      </w:r>
      <w:proofErr w:type="spellEnd"/>
      <w:r w:rsidRPr="00B35E34">
        <w:rPr>
          <w:b/>
        </w:rPr>
        <w:t>::</w:t>
      </w:r>
      <w:proofErr w:type="spellStart"/>
      <w:r w:rsidRPr="00B35E34">
        <w:rPr>
          <w:b/>
          <w:i/>
        </w:rPr>
        <w:t>hhhh</w:t>
      </w:r>
      <w:proofErr w:type="spellEnd"/>
      <w:r w:rsidR="00EF795C" w:rsidRPr="00B35E34">
        <w:rPr>
          <w:b/>
        </w:rPr>
        <w:t>:####</w:t>
      </w:r>
    </w:p>
    <w:p w14:paraId="2CC0C6F7" w14:textId="77777777" w:rsidR="00C64D04" w:rsidRPr="00B35E34" w:rsidRDefault="00C64D04" w:rsidP="00C64D04">
      <w:pPr>
        <w:pStyle w:val="BodyText6"/>
        <w:keepNext/>
        <w:keepLines/>
      </w:pPr>
    </w:p>
    <w:p w14:paraId="7A9DB264" w14:textId="77777777" w:rsidR="00B2768C" w:rsidRPr="00B35E34" w:rsidRDefault="00EF795C" w:rsidP="001456DC">
      <w:pPr>
        <w:pStyle w:val="BodyText"/>
      </w:pPr>
      <w:r w:rsidRPr="00B35E34">
        <w:t>W</w:t>
      </w:r>
      <w:r w:rsidR="00AC666C" w:rsidRPr="00B35E34">
        <w:t xml:space="preserve">here </w:t>
      </w:r>
      <w:proofErr w:type="spellStart"/>
      <w:r w:rsidR="00AC666C" w:rsidRPr="00B35E34">
        <w:rPr>
          <w:b/>
          <w:i/>
        </w:rPr>
        <w:t>hhhh</w:t>
      </w:r>
      <w:proofErr w:type="spellEnd"/>
      <w:r w:rsidR="00AC666C" w:rsidRPr="00B35E34">
        <w:t xml:space="preserve"> represents the hexadecimal segments of the client IPv6 address and </w:t>
      </w:r>
      <w:r w:rsidR="00AC666C" w:rsidRPr="00B35E34">
        <w:rPr>
          <w:b/>
          <w:i/>
        </w:rPr>
        <w:t>####</w:t>
      </w:r>
      <w:r w:rsidR="00AC666C" w:rsidRPr="00B35E34">
        <w:t xml:space="preserve"> is the port number</w:t>
      </w:r>
      <w:r w:rsidR="00B2768C" w:rsidRPr="00B35E34">
        <w:t>.</w:t>
      </w:r>
    </w:p>
    <w:p w14:paraId="0ED19D2B" w14:textId="77777777" w:rsidR="00B2768C" w:rsidRPr="00B35E34" w:rsidRDefault="00B2768C" w:rsidP="009635D7">
      <w:pPr>
        <w:pStyle w:val="Heading3"/>
      </w:pPr>
      <w:bookmarkStart w:id="537" w:name="_Toc449362469"/>
      <w:bookmarkStart w:id="538" w:name="_Toc82598475"/>
      <w:r w:rsidRPr="00B35E34">
        <w:t>Testing Your RPC Broker Connection</w:t>
      </w:r>
      <w:bookmarkEnd w:id="537"/>
      <w:bookmarkEnd w:id="538"/>
    </w:p>
    <w:p w14:paraId="1A873165" w14:textId="77777777" w:rsidR="00B2768C" w:rsidRPr="00B35E34" w:rsidRDefault="00313BDD" w:rsidP="0054023B">
      <w:pPr>
        <w:pStyle w:val="BodyText"/>
        <w:keepNext/>
        <w:keepLines/>
      </w:pPr>
      <w:r w:rsidRPr="00B35E34">
        <w:fldChar w:fldCharType="begin"/>
      </w:r>
      <w:r w:rsidR="00B9327B" w:rsidRPr="00B35E34">
        <w:instrText>XE “</w:instrText>
      </w:r>
      <w:r w:rsidR="0054023B" w:rsidRPr="00B35E34">
        <w:instrText>Testing Your RPC Broker Connection"</w:instrText>
      </w:r>
      <w:r w:rsidRPr="00B35E34">
        <w:fldChar w:fldCharType="end"/>
      </w:r>
      <w:r w:rsidRPr="00B35E34">
        <w:fldChar w:fldCharType="begin"/>
      </w:r>
      <w:r w:rsidR="00B9327B" w:rsidRPr="00B35E34">
        <w:instrText>XE “</w:instrText>
      </w:r>
      <w:proofErr w:type="spellStart"/>
      <w:r w:rsidR="0054023B" w:rsidRPr="00B35E34">
        <w:instrText>Connection:Testing</w:instrText>
      </w:r>
      <w:proofErr w:type="spellEnd"/>
      <w:r w:rsidR="0054023B" w:rsidRPr="00B35E34">
        <w:instrText xml:space="preserve"> Your RPC Broker Connection"</w:instrText>
      </w:r>
      <w:r w:rsidRPr="00B35E34">
        <w:fldChar w:fldCharType="end"/>
      </w:r>
      <w:r w:rsidRPr="00B35E34">
        <w:fldChar w:fldCharType="begin"/>
      </w:r>
      <w:r w:rsidR="00B9327B" w:rsidRPr="00B35E34">
        <w:instrText>XE “</w:instrText>
      </w:r>
      <w:proofErr w:type="spellStart"/>
      <w:r w:rsidR="0054023B" w:rsidRPr="00B35E34">
        <w:instrText>Troubleshooting:Testing</w:instrText>
      </w:r>
      <w:proofErr w:type="spellEnd"/>
      <w:r w:rsidR="0054023B" w:rsidRPr="00B35E34">
        <w:instrText xml:space="preserve"> Your RPC Broker Connection"</w:instrText>
      </w:r>
      <w:r w:rsidRPr="00B35E34">
        <w:fldChar w:fldCharType="end"/>
      </w:r>
      <w:r w:rsidRPr="00B35E34">
        <w:fldChar w:fldCharType="begin"/>
      </w:r>
      <w:r w:rsidR="00B9327B" w:rsidRPr="00B35E34">
        <w:instrText>XE “</w:instrText>
      </w:r>
      <w:proofErr w:type="spellStart"/>
      <w:r w:rsidR="0054023B" w:rsidRPr="00B35E34">
        <w:instrText>Debugging:Testing</w:instrText>
      </w:r>
      <w:proofErr w:type="spellEnd"/>
      <w:r w:rsidR="0054023B" w:rsidRPr="00B35E34">
        <w:instrText xml:space="preserve"> Your RPC Broker Connection"</w:instrText>
      </w:r>
      <w:r w:rsidRPr="00B35E34">
        <w:fldChar w:fldCharType="end"/>
      </w:r>
      <w:r w:rsidR="00B2768C" w:rsidRPr="00B35E34">
        <w:t>To test the RPC Broker connection from your workstation to the M Server, use the RPC Broker Diagnostic Program</w:t>
      </w:r>
      <w:r w:rsidRPr="00B35E34">
        <w:fldChar w:fldCharType="begin"/>
      </w:r>
      <w:r w:rsidR="00B9327B" w:rsidRPr="00B35E34">
        <w:instrText>XE “</w:instrText>
      </w:r>
      <w:r w:rsidR="00B2768C" w:rsidRPr="00B35E34">
        <w:instrText>Diagnostic Program"</w:instrText>
      </w:r>
      <w:r w:rsidRPr="00B35E34">
        <w:fldChar w:fldCharType="end"/>
      </w:r>
      <w:r w:rsidR="00B2768C" w:rsidRPr="00B35E34">
        <w:t xml:space="preserve"> (</w:t>
      </w:r>
      <w:r w:rsidR="008A1FAB" w:rsidRPr="00B35E34">
        <w:rPr>
          <w:b/>
        </w:rPr>
        <w:t>rpctest.exe</w:t>
      </w:r>
      <w:r w:rsidRPr="00B35E34">
        <w:fldChar w:fldCharType="begin"/>
      </w:r>
      <w:r w:rsidR="00B9327B" w:rsidRPr="00B35E34">
        <w:instrText>XE “</w:instrText>
      </w:r>
      <w:r w:rsidR="008A1FAB" w:rsidRPr="00B35E34">
        <w:instrText>rpctest.exe</w:instrText>
      </w:r>
      <w:r w:rsidR="00B2768C" w:rsidRPr="00B35E34">
        <w:instrText>"</w:instrText>
      </w:r>
      <w:r w:rsidRPr="00B35E34">
        <w:fldChar w:fldCharType="end"/>
      </w:r>
      <w:r w:rsidR="00B2768C" w:rsidRPr="00B35E34">
        <w:t>).</w:t>
      </w:r>
    </w:p>
    <w:p w14:paraId="4F7EC110" w14:textId="77777777" w:rsidR="00B2768C" w:rsidRPr="00B35E34" w:rsidRDefault="00313BDD" w:rsidP="0054023B">
      <w:pPr>
        <w:pStyle w:val="Note"/>
        <w:rPr>
          <w:rFonts w:cs="Times New Roman"/>
          <w:szCs w:val="22"/>
        </w:rPr>
      </w:pPr>
      <w:r w:rsidRPr="00B35E34">
        <w:rPr>
          <w:rFonts w:cs="Times New Roman"/>
          <w:noProof/>
          <w:szCs w:val="22"/>
          <w:lang w:eastAsia="en-US"/>
        </w:rPr>
        <w:drawing>
          <wp:inline distT="0" distB="0" distL="0" distR="0" wp14:anchorId="3C9977EF" wp14:editId="669ACD29">
            <wp:extent cx="285750" cy="285750"/>
            <wp:effectExtent l="0" t="0" r="0" b="0"/>
            <wp:docPr id="31"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023B" w:rsidRPr="00B35E34">
        <w:rPr>
          <w:rFonts w:cs="Times New Roman"/>
          <w:szCs w:val="22"/>
        </w:rPr>
        <w:tab/>
      </w:r>
      <w:r w:rsidR="0054023B" w:rsidRPr="00B35E34">
        <w:rPr>
          <w:rFonts w:cs="Times New Roman"/>
          <w:b/>
          <w:szCs w:val="22"/>
        </w:rPr>
        <w:t>REF:</w:t>
      </w:r>
      <w:r w:rsidR="0054023B" w:rsidRPr="00B35E34">
        <w:rPr>
          <w:rFonts w:cs="Times New Roman"/>
          <w:szCs w:val="22"/>
        </w:rPr>
        <w:t xml:space="preserve"> </w:t>
      </w:r>
      <w:r w:rsidR="0054023B" w:rsidRPr="00B35E34">
        <w:rPr>
          <w:rFonts w:cs="Times New Roman"/>
          <w:iCs/>
          <w:kern w:val="2"/>
          <w:szCs w:val="22"/>
        </w:rPr>
        <w:t xml:space="preserve">For a complete description of the RPC Broker Diagnostic program, see the </w:t>
      </w:r>
      <w:r w:rsidR="00B34002" w:rsidRPr="00B35E34">
        <w:rPr>
          <w:rFonts w:cs="Times New Roman"/>
          <w:iCs/>
          <w:kern w:val="2"/>
          <w:szCs w:val="22"/>
        </w:rPr>
        <w:t>“</w:t>
      </w:r>
      <w:r w:rsidR="0054023B" w:rsidRPr="00B35E34">
        <w:rPr>
          <w:rFonts w:cs="Times New Roman"/>
          <w:iCs/>
          <w:kern w:val="2"/>
          <w:szCs w:val="22"/>
        </w:rPr>
        <w:t>Troubleshooting</w:t>
      </w:r>
      <w:r w:rsidR="00B34002" w:rsidRPr="00B35E34">
        <w:rPr>
          <w:rFonts w:cs="Times New Roman"/>
          <w:iCs/>
          <w:kern w:val="2"/>
          <w:szCs w:val="22"/>
        </w:rPr>
        <w:t>”</w:t>
      </w:r>
      <w:r w:rsidR="0054023B" w:rsidRPr="00B35E34">
        <w:rPr>
          <w:rFonts w:cs="Times New Roman"/>
          <w:iCs/>
          <w:kern w:val="2"/>
          <w:szCs w:val="22"/>
        </w:rPr>
        <w:t xml:space="preserve"> chapter in the </w:t>
      </w:r>
      <w:r w:rsidR="0054023B" w:rsidRPr="00B35E34">
        <w:rPr>
          <w:rFonts w:cs="Times New Roman"/>
          <w:i/>
          <w:iCs/>
          <w:kern w:val="2"/>
          <w:szCs w:val="22"/>
        </w:rPr>
        <w:t>RPC Broker Systems Management Guide</w:t>
      </w:r>
      <w:r w:rsidR="0054023B" w:rsidRPr="00B35E34">
        <w:rPr>
          <w:rFonts w:cs="Times New Roman"/>
          <w:iCs/>
          <w:kern w:val="2"/>
          <w:szCs w:val="22"/>
        </w:rPr>
        <w:t>.</w:t>
      </w:r>
    </w:p>
    <w:p w14:paraId="4CC166B1" w14:textId="77777777" w:rsidR="00B2768C" w:rsidRPr="00B35E34" w:rsidRDefault="00B2768C" w:rsidP="00D509D6">
      <w:pPr>
        <w:pStyle w:val="BodyText6"/>
      </w:pPr>
      <w:bookmarkStart w:id="539" w:name="_Toc378055904"/>
    </w:p>
    <w:p w14:paraId="328D7303" w14:textId="77777777" w:rsidR="00D509D6" w:rsidRPr="00B35E34" w:rsidRDefault="00D509D6" w:rsidP="0054023B">
      <w:pPr>
        <w:pStyle w:val="BodyText"/>
      </w:pPr>
    </w:p>
    <w:p w14:paraId="77820457" w14:textId="77777777" w:rsidR="00D509D6" w:rsidRPr="00B35E34" w:rsidRDefault="00D509D6" w:rsidP="00D509D6">
      <w:pPr>
        <w:pStyle w:val="BodyText"/>
        <w:rPr>
          <w:kern w:val="32"/>
        </w:rPr>
      </w:pPr>
      <w:bookmarkStart w:id="540" w:name="_Ref373926807"/>
      <w:bookmarkStart w:id="541" w:name="_Toc44936247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39"/>
      <w:r w:rsidRPr="00B35E34">
        <w:br w:type="page"/>
      </w:r>
    </w:p>
    <w:p w14:paraId="51ED7E08" w14:textId="77777777" w:rsidR="00B2768C" w:rsidRPr="00B35E34" w:rsidRDefault="00B2768C" w:rsidP="007300F5">
      <w:pPr>
        <w:pStyle w:val="Heading1"/>
      </w:pPr>
      <w:bookmarkStart w:id="542" w:name="_Ref60654202"/>
      <w:bookmarkStart w:id="543" w:name="_Toc82598476"/>
      <w:r w:rsidRPr="00B35E34">
        <w:lastRenderedPageBreak/>
        <w:t>RPC Broker and Delphi</w:t>
      </w:r>
      <w:bookmarkEnd w:id="540"/>
      <w:bookmarkEnd w:id="541"/>
      <w:bookmarkEnd w:id="542"/>
      <w:bookmarkEnd w:id="543"/>
    </w:p>
    <w:p w14:paraId="1F08DFA3" w14:textId="77777777" w:rsidR="00B2768C" w:rsidRPr="00B35E34" w:rsidRDefault="00313BDD" w:rsidP="0047674F">
      <w:pPr>
        <w:pStyle w:val="BodyText"/>
        <w:keepNext/>
        <w:keepLines/>
      </w:pPr>
      <w:r w:rsidRPr="00B35E34">
        <w:fldChar w:fldCharType="begin"/>
      </w:r>
      <w:r w:rsidR="00B9327B" w:rsidRPr="00B35E34">
        <w:instrText>XE “</w:instrText>
      </w:r>
      <w:r w:rsidR="0054023B" w:rsidRPr="00B35E34">
        <w:instrText xml:space="preserve">RPC </w:instrText>
      </w:r>
      <w:proofErr w:type="spellStart"/>
      <w:r w:rsidR="0054023B" w:rsidRPr="00B35E34">
        <w:instrText>Broker</w:instrText>
      </w:r>
      <w:r w:rsidR="00C370FA" w:rsidRPr="00B35E34">
        <w:instrText>:</w:instrText>
      </w:r>
      <w:r w:rsidR="0054023B" w:rsidRPr="00B35E34">
        <w:instrText>Delphi</w:instrText>
      </w:r>
      <w:proofErr w:type="spellEnd"/>
      <w:r w:rsidR="0054023B" w:rsidRPr="00B35E34">
        <w:instrText>"</w:instrText>
      </w:r>
      <w:r w:rsidRPr="00B35E34">
        <w:fldChar w:fldCharType="end"/>
      </w:r>
      <w:r w:rsidRPr="00B35E34">
        <w:fldChar w:fldCharType="begin"/>
      </w:r>
      <w:r w:rsidR="00B9327B" w:rsidRPr="00B35E34">
        <w:instrText>XE “</w:instrText>
      </w:r>
      <w:r w:rsidR="0054023B" w:rsidRPr="00B35E34">
        <w:instrText>Delphi"</w:instrText>
      </w:r>
      <w:r w:rsidRPr="00B35E34">
        <w:fldChar w:fldCharType="end"/>
      </w:r>
      <w:r w:rsidR="00B2768C" w:rsidRPr="00B35E34">
        <w:t xml:space="preserve">The following </w:t>
      </w:r>
      <w:r w:rsidR="0054023B" w:rsidRPr="00B35E34">
        <w:t>sections</w:t>
      </w:r>
      <w:r w:rsidR="00B2768C" w:rsidRPr="00B35E34">
        <w:t xml:space="preserve"> highlight changes made to or comments about the </w:t>
      </w:r>
      <w:r w:rsidR="0054023B" w:rsidRPr="00B35E34">
        <w:t xml:space="preserve">RPC </w:t>
      </w:r>
      <w:r w:rsidR="00B2768C" w:rsidRPr="00B35E34">
        <w:t>Broker to accommodate a particular version of Delphi.</w:t>
      </w:r>
    </w:p>
    <w:p w14:paraId="327824D1" w14:textId="77777777" w:rsidR="00C25AE2" w:rsidRPr="00B35E34" w:rsidRDefault="00313BDD" w:rsidP="00C64D04">
      <w:pPr>
        <w:pStyle w:val="Caution"/>
        <w:keepNext/>
        <w:keepLines/>
      </w:pPr>
      <w:r w:rsidRPr="00B35E34">
        <w:rPr>
          <w:noProof/>
          <w:lang w:eastAsia="en-US"/>
        </w:rPr>
        <w:drawing>
          <wp:inline distT="0" distB="0" distL="0" distR="0" wp14:anchorId="5BBD86B8" wp14:editId="10E61F1B">
            <wp:extent cx="409575" cy="409575"/>
            <wp:effectExtent l="0" t="0" r="0" b="0"/>
            <wp:docPr id="32"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25AE2" w:rsidRPr="00B35E34">
        <w:tab/>
        <w:t xml:space="preserve">RECOMMENDATION: To avoid problems with the BDK, it is </w:t>
      </w:r>
      <w:r w:rsidR="00C25AE2" w:rsidRPr="00B35E34">
        <w:rPr>
          <w:i/>
        </w:rPr>
        <w:t>recommended</w:t>
      </w:r>
      <w:r w:rsidR="00C25AE2" w:rsidRPr="00B35E34">
        <w:t xml:space="preserve"> for all Delphi packages that you accept the default directory after compiling the Broker Development Kit (BDK) on a workstation.</w:t>
      </w:r>
    </w:p>
    <w:p w14:paraId="46292D08" w14:textId="77777777" w:rsidR="00C64D04" w:rsidRPr="00B35E34" w:rsidRDefault="00C64D04" w:rsidP="00C64D04">
      <w:pPr>
        <w:pStyle w:val="BodyText6"/>
        <w:keepNext/>
        <w:keepLines/>
      </w:pPr>
    </w:p>
    <w:p w14:paraId="34B17435" w14:textId="77777777" w:rsidR="00187124" w:rsidRPr="00B35E34" w:rsidRDefault="00187124" w:rsidP="007300F5">
      <w:pPr>
        <w:pStyle w:val="Heading2"/>
      </w:pPr>
      <w:bookmarkStart w:id="544" w:name="_Toc449362471"/>
      <w:bookmarkStart w:id="545" w:name="_Ref468169756"/>
      <w:bookmarkStart w:id="546" w:name="_Ref59093437"/>
      <w:bookmarkStart w:id="547" w:name="_Toc82598477"/>
      <w:r w:rsidRPr="00B35E34">
        <w:t xml:space="preserve">Delphi </w:t>
      </w:r>
      <w:r w:rsidR="00336263" w:rsidRPr="00B35E34">
        <w:t xml:space="preserve">10.4, </w:t>
      </w:r>
      <w:r w:rsidR="00C64163" w:rsidRPr="00B35E34">
        <w:t xml:space="preserve">10.3, </w:t>
      </w:r>
      <w:r w:rsidR="003B03B0" w:rsidRPr="00B35E34">
        <w:t xml:space="preserve">10.2, </w:t>
      </w:r>
      <w:r w:rsidR="00802C4D" w:rsidRPr="00B35E34">
        <w:t>10</w:t>
      </w:r>
      <w:r w:rsidR="003B03B0" w:rsidRPr="00B35E34">
        <w:t>.1,</w:t>
      </w:r>
      <w:r w:rsidR="00802C4D" w:rsidRPr="00B35E34">
        <w:t xml:space="preserve"> 10.0</w:t>
      </w:r>
      <w:r w:rsidR="003B03B0" w:rsidRPr="00B35E34">
        <w:t>, and XE8</w:t>
      </w:r>
      <w:r w:rsidR="00AC666C" w:rsidRPr="00B35E34">
        <w:t xml:space="preserve"> </w:t>
      </w:r>
      <w:r w:rsidRPr="00B35E34">
        <w:t>Packages</w:t>
      </w:r>
      <w:bookmarkEnd w:id="544"/>
      <w:bookmarkEnd w:id="545"/>
      <w:bookmarkEnd w:id="546"/>
      <w:bookmarkEnd w:id="547"/>
    </w:p>
    <w:p w14:paraId="16C3E91A" w14:textId="77777777" w:rsidR="00187124" w:rsidRPr="00B35E34" w:rsidRDefault="00187124" w:rsidP="009635D7">
      <w:pPr>
        <w:pStyle w:val="Heading3"/>
      </w:pPr>
      <w:bookmarkStart w:id="548" w:name="_Ref449357755"/>
      <w:bookmarkStart w:id="549" w:name="_Toc449362472"/>
      <w:bookmarkStart w:id="550" w:name="_Toc82598478"/>
      <w:r w:rsidRPr="00B35E34">
        <w:t xml:space="preserve">Delphi </w:t>
      </w:r>
      <w:r w:rsidRPr="00B35E34">
        <w:rPr>
          <w:i/>
        </w:rPr>
        <w:t>Starter</w:t>
      </w:r>
      <w:r w:rsidRPr="00B35E34">
        <w:t xml:space="preserve"> Edition</w:t>
      </w:r>
      <w:r w:rsidR="00100F6A" w:rsidRPr="00B35E34">
        <w:t>—</w:t>
      </w:r>
      <w:r w:rsidRPr="00B35E34">
        <w:rPr>
          <w:i/>
          <w:iCs/>
        </w:rPr>
        <w:t>Not</w:t>
      </w:r>
      <w:r w:rsidRPr="00B35E34">
        <w:t xml:space="preserve"> Recommended for BDK Development</w:t>
      </w:r>
      <w:bookmarkEnd w:id="548"/>
      <w:bookmarkEnd w:id="549"/>
      <w:bookmarkEnd w:id="550"/>
    </w:p>
    <w:p w14:paraId="74D247BC" w14:textId="77777777" w:rsidR="006D7E66" w:rsidRPr="00B35E34" w:rsidRDefault="00313BDD" w:rsidP="00D27C1F">
      <w:pPr>
        <w:pStyle w:val="BodyText"/>
        <w:keepNext/>
        <w:keepLines/>
      </w:pPr>
      <w:r w:rsidRPr="00B35E34">
        <w:fldChar w:fldCharType="begin"/>
      </w:r>
      <w:r w:rsidR="00B9327B" w:rsidRPr="00B35E34">
        <w:instrText>XE “</w:instrText>
      </w:r>
      <w:proofErr w:type="spellStart"/>
      <w:r w:rsidR="00187124" w:rsidRPr="00B35E34">
        <w:instrText>Delphi:</w:instrText>
      </w:r>
      <w:r w:rsidR="00C370FA" w:rsidRPr="00B35E34">
        <w:instrText>Starter</w:instrText>
      </w:r>
      <w:proofErr w:type="spellEnd"/>
      <w:r w:rsidR="00C370FA" w:rsidRPr="00B35E34">
        <w:instrText xml:space="preserve"> Edition</w:instrText>
      </w:r>
      <w:r w:rsidR="00187124" w:rsidRPr="00B35E34">
        <w:instrText>"</w:instrText>
      </w:r>
      <w:r w:rsidRPr="00B35E34">
        <w:fldChar w:fldCharType="end"/>
      </w:r>
      <w:r w:rsidRPr="00B35E34">
        <w:fldChar w:fldCharType="begin"/>
      </w:r>
      <w:r w:rsidR="00B9327B" w:rsidRPr="00B35E34">
        <w:instrText>XE “</w:instrText>
      </w:r>
      <w:r w:rsidR="00187124" w:rsidRPr="00B35E34">
        <w:instrText>Sta</w:instrText>
      </w:r>
      <w:r w:rsidR="006D7E66" w:rsidRPr="00B35E34">
        <w:instrText>rter</w:instrText>
      </w:r>
      <w:r w:rsidR="00187124" w:rsidRPr="00B35E34">
        <w:instrText xml:space="preserve"> Edition"</w:instrText>
      </w:r>
      <w:r w:rsidRPr="00B35E34">
        <w:fldChar w:fldCharType="end"/>
      </w:r>
      <w:r w:rsidR="00187124" w:rsidRPr="00B35E34">
        <w:t xml:space="preserve">Delphi </w:t>
      </w:r>
      <w:r w:rsidR="00336263" w:rsidRPr="00B35E34">
        <w:t xml:space="preserve">10.4, </w:t>
      </w:r>
      <w:r w:rsidR="00C64163" w:rsidRPr="00B35E34">
        <w:t xml:space="preserve">10.3, </w:t>
      </w:r>
      <w:r w:rsidR="003B03B0" w:rsidRPr="00B35E34">
        <w:t xml:space="preserve">10.2, 10.1, 10.0, and </w:t>
      </w:r>
      <w:r w:rsidR="00802C4D" w:rsidRPr="00B35E34">
        <w:t>XE8</w:t>
      </w:r>
      <w:r w:rsidR="00AC666C" w:rsidRPr="00B35E34">
        <w:t xml:space="preserve"> </w:t>
      </w:r>
      <w:r w:rsidR="00187124" w:rsidRPr="00B35E34">
        <w:t>comes in three flavors:</w:t>
      </w:r>
    </w:p>
    <w:p w14:paraId="4216E777" w14:textId="77777777" w:rsidR="006D7E66" w:rsidRPr="00B35E34" w:rsidRDefault="00187124" w:rsidP="00D27C1F">
      <w:pPr>
        <w:pStyle w:val="ListBullet"/>
        <w:keepNext/>
        <w:keepLines/>
      </w:pPr>
      <w:r w:rsidRPr="00B35E34">
        <w:t>Starter</w:t>
      </w:r>
    </w:p>
    <w:p w14:paraId="03BA96ED" w14:textId="77777777" w:rsidR="006D7E66" w:rsidRPr="00B35E34" w:rsidRDefault="00187124" w:rsidP="00D27C1F">
      <w:pPr>
        <w:pStyle w:val="ListBullet"/>
        <w:keepNext/>
        <w:keepLines/>
      </w:pPr>
      <w:r w:rsidRPr="00B35E34">
        <w:t>Professional</w:t>
      </w:r>
    </w:p>
    <w:p w14:paraId="283CBBA5" w14:textId="77777777" w:rsidR="006D7E66" w:rsidRPr="00B35E34" w:rsidRDefault="00187124" w:rsidP="00D56A3A">
      <w:pPr>
        <w:pStyle w:val="ListBullet"/>
      </w:pPr>
      <w:r w:rsidRPr="00B35E34">
        <w:t>Ente</w:t>
      </w:r>
      <w:r w:rsidR="006D7E66" w:rsidRPr="00B35E34">
        <w:t>rprise</w:t>
      </w:r>
    </w:p>
    <w:p w14:paraId="3CF76F99" w14:textId="77777777" w:rsidR="00C64D04" w:rsidRPr="00B35E34" w:rsidRDefault="00C64D04" w:rsidP="00C64D04">
      <w:pPr>
        <w:pStyle w:val="BodyText6"/>
      </w:pPr>
    </w:p>
    <w:p w14:paraId="7B81256F" w14:textId="77777777" w:rsidR="00D27C1F" w:rsidRPr="00B35E34" w:rsidRDefault="00313BDD" w:rsidP="00D56A3A">
      <w:pPr>
        <w:pStyle w:val="Caution"/>
      </w:pPr>
      <w:r w:rsidRPr="00B35E34">
        <w:rPr>
          <w:noProof/>
          <w:lang w:eastAsia="en-US"/>
        </w:rPr>
        <w:drawing>
          <wp:inline distT="0" distB="0" distL="0" distR="0" wp14:anchorId="6744159D" wp14:editId="39FE1AD3">
            <wp:extent cx="409575" cy="409575"/>
            <wp:effectExtent l="0" t="0" r="0" b="0"/>
            <wp:docPr id="3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D27C1F" w:rsidRPr="00B35E34">
        <w:tab/>
        <w:t xml:space="preserve">RECOMMENDATION: It is </w:t>
      </w:r>
      <w:r w:rsidR="00D27C1F" w:rsidRPr="00B35E34">
        <w:rPr>
          <w:i/>
        </w:rPr>
        <w:t>recommended</w:t>
      </w:r>
      <w:r w:rsidR="00D27C1F" w:rsidRPr="00B35E34">
        <w:t xml:space="preserve"> that you use either the Professional or Enterprise version of Delphi to develop applications using the RPC Broker.</w:t>
      </w:r>
    </w:p>
    <w:p w14:paraId="2485FFE6" w14:textId="77777777" w:rsidR="00DC112C" w:rsidRPr="00B35E34" w:rsidRDefault="00DC112C" w:rsidP="00DC112C">
      <w:pPr>
        <w:pStyle w:val="BodyText6"/>
      </w:pPr>
    </w:p>
    <w:p w14:paraId="43B6D5AC" w14:textId="77777777" w:rsidR="00AC666C" w:rsidRPr="00B35E34" w:rsidRDefault="00AC666C" w:rsidP="00AC666C">
      <w:pPr>
        <w:pStyle w:val="BodyText"/>
        <w:keepNext/>
        <w:keepLines/>
      </w:pPr>
      <w:r w:rsidRPr="00B35E34">
        <w:t xml:space="preserve">This version of the BDK requires the Professional or Enterprise Edition. The Starter editions are targeted mainly at students, and as such, leave out many features. We do </w:t>
      </w:r>
      <w:r w:rsidRPr="00B35E34">
        <w:rPr>
          <w:i/>
          <w:iCs/>
        </w:rPr>
        <w:t>not</w:t>
      </w:r>
      <w:r w:rsidRPr="00B35E34">
        <w:t xml:space="preserve"> recommend using any of the Starter editions of Delphi for RPC Broker development at this time. Delphi Starter Edition does </w:t>
      </w:r>
      <w:r w:rsidRPr="00B35E34">
        <w:rPr>
          <w:i/>
        </w:rPr>
        <w:t>not</w:t>
      </w:r>
      <w:r w:rsidRPr="00B35E34">
        <w:t xml:space="preserve"> ship the following:</w:t>
      </w:r>
    </w:p>
    <w:p w14:paraId="58300D63" w14:textId="77777777" w:rsidR="00AC666C" w:rsidRPr="00B35E34" w:rsidRDefault="00AC666C" w:rsidP="00AC666C">
      <w:pPr>
        <w:pStyle w:val="ListBullet"/>
        <w:keepNext/>
        <w:keepLines/>
      </w:pPr>
      <w:proofErr w:type="spellStart"/>
      <w:r w:rsidRPr="00B35E34">
        <w:t>OpenHelp</w:t>
      </w:r>
      <w:proofErr w:type="spellEnd"/>
      <w:r w:rsidRPr="00B35E34">
        <w:t xml:space="preserve"> help system—Allow easy integration of 3</w:t>
      </w:r>
      <w:r w:rsidRPr="00B35E34">
        <w:rPr>
          <w:vertAlign w:val="superscript"/>
        </w:rPr>
        <w:t>rd</w:t>
      </w:r>
      <w:r w:rsidRPr="00B35E34">
        <w:t xml:space="preserve"> party component help with Delphi</w:t>
      </w:r>
      <w:r w:rsidR="00B34002" w:rsidRPr="00B35E34">
        <w:t>’</w:t>
      </w:r>
      <w:r w:rsidRPr="00B35E34">
        <w:t>s own internal component help.</w:t>
      </w:r>
    </w:p>
    <w:p w14:paraId="467E6A01" w14:textId="77777777" w:rsidR="00AC666C" w:rsidRPr="00B35E34" w:rsidRDefault="00AC666C" w:rsidP="00AC666C">
      <w:pPr>
        <w:pStyle w:val="ListBullet"/>
        <w:keepNext/>
        <w:keepLines/>
      </w:pPr>
      <w:r w:rsidRPr="00B35E34">
        <w:t>VCL source code unit (i.e., </w:t>
      </w:r>
      <w:proofErr w:type="spellStart"/>
      <w:r w:rsidRPr="00B35E34">
        <w:rPr>
          <w:b/>
        </w:rPr>
        <w:t>dsgnintf.pas</w:t>
      </w:r>
      <w:proofErr w:type="spellEnd"/>
      <w:r w:rsidRPr="00B35E34">
        <w:t xml:space="preserve"> file)—</w:t>
      </w:r>
      <w:proofErr w:type="spellStart"/>
      <w:r w:rsidRPr="00B35E34">
        <w:rPr>
          <w:b/>
          <w:bCs/>
        </w:rPr>
        <w:t>RPCBroker</w:t>
      </w:r>
      <w:proofErr w:type="spellEnd"/>
      <w:r w:rsidRPr="00B35E34">
        <w:t xml:space="preserve"> component has a dependency on a VCL source code unit. Delphi Starter Editions do </w:t>
      </w:r>
      <w:r w:rsidRPr="00B35E34">
        <w:rPr>
          <w:i/>
        </w:rPr>
        <w:t>not</w:t>
      </w:r>
      <w:r w:rsidRPr="00B35E34">
        <w:t xml:space="preserve"> ship VCL source code unit in either </w:t>
      </w:r>
      <w:r w:rsidRPr="00B35E34">
        <w:rPr>
          <w:b/>
        </w:rPr>
        <w:t>.PAS</w:t>
      </w:r>
      <w:r w:rsidRPr="00B35E34">
        <w:t xml:space="preserve"> or </w:t>
      </w:r>
      <w:r w:rsidRPr="00B35E34">
        <w:rPr>
          <w:b/>
        </w:rPr>
        <w:t>.DCU</w:t>
      </w:r>
      <w:r w:rsidRPr="00B35E34">
        <w:t xml:space="preserve"> form; however, VCL Source code units are available in Delphi Professional and Enterprise editions.</w:t>
      </w:r>
    </w:p>
    <w:p w14:paraId="7AB5766F" w14:textId="77777777" w:rsidR="00AC666C" w:rsidRPr="00B35E34" w:rsidRDefault="00313BDD" w:rsidP="00AC666C">
      <w:pPr>
        <w:pStyle w:val="NoteIndent2"/>
      </w:pPr>
      <w:r w:rsidRPr="00B35E34">
        <w:rPr>
          <w:rFonts w:cs="Times New Roman"/>
          <w:noProof/>
          <w:szCs w:val="22"/>
          <w:lang w:eastAsia="en-US"/>
        </w:rPr>
        <w:drawing>
          <wp:inline distT="0" distB="0" distL="0" distR="0" wp14:anchorId="6457F4FB" wp14:editId="1D5E2358">
            <wp:extent cx="304800" cy="304800"/>
            <wp:effectExtent l="0" t="0" r="0" b="0"/>
            <wp:docPr id="34" name="Picture 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C666C" w:rsidRPr="00B35E34">
        <w:tab/>
      </w:r>
      <w:r w:rsidR="00AC666C" w:rsidRPr="00B35E34">
        <w:rPr>
          <w:b/>
        </w:rPr>
        <w:t>NOTE:</w:t>
      </w:r>
      <w:r w:rsidR="00AC666C" w:rsidRPr="00B35E34">
        <w:t xml:space="preserve"> When installing Delphi Professional or Enterprise editions, make sure you leave the VCL Source installation option selected.</w:t>
      </w:r>
    </w:p>
    <w:p w14:paraId="1E8D8ADE" w14:textId="77777777" w:rsidR="00C64D04" w:rsidRPr="00B35E34" w:rsidRDefault="00C64D04" w:rsidP="00C64D04">
      <w:pPr>
        <w:pStyle w:val="BodyText6"/>
      </w:pPr>
    </w:p>
    <w:p w14:paraId="37153AF2" w14:textId="77777777" w:rsidR="00187124" w:rsidRPr="00B35E34" w:rsidRDefault="00187124" w:rsidP="009635D7">
      <w:pPr>
        <w:pStyle w:val="Heading3"/>
      </w:pPr>
      <w:bookmarkStart w:id="551" w:name="_Ref449357800"/>
      <w:bookmarkStart w:id="552" w:name="_Toc449362473"/>
      <w:bookmarkStart w:id="553" w:name="_Toc82598479"/>
      <w:proofErr w:type="spellStart"/>
      <w:r w:rsidRPr="00B35E34">
        <w:lastRenderedPageBreak/>
        <w:t>XWB_</w:t>
      </w:r>
      <w:r w:rsidR="00AC666C" w:rsidRPr="00B35E34">
        <w:t>RXE</w:t>
      </w:r>
      <w:r w:rsidR="00AC666C" w:rsidRPr="00B35E34">
        <w:rPr>
          <w:i/>
        </w:rPr>
        <w:t>#</w:t>
      </w:r>
      <w:r w:rsidRPr="00B35E34">
        <w:t>.bpl</w:t>
      </w:r>
      <w:proofErr w:type="spellEnd"/>
      <w:r w:rsidRPr="00B35E34">
        <w:t xml:space="preserve"> File</w:t>
      </w:r>
      <w:bookmarkEnd w:id="551"/>
      <w:bookmarkEnd w:id="552"/>
      <w:bookmarkEnd w:id="553"/>
    </w:p>
    <w:p w14:paraId="448316A7" w14:textId="3CDE6CB4" w:rsidR="00F338E2" w:rsidRPr="00B35E34" w:rsidRDefault="00313BDD" w:rsidP="003B03B0">
      <w:pPr>
        <w:pStyle w:val="BodyText"/>
        <w:keepNext/>
        <w:keepLines/>
      </w:pPr>
      <w:r w:rsidRPr="00B35E34">
        <w:fldChar w:fldCharType="begin"/>
      </w:r>
      <w:r w:rsidR="00B9327B" w:rsidRPr="00B35E34">
        <w:instrText>XE “</w:instrText>
      </w:r>
      <w:proofErr w:type="spellStart"/>
      <w:r w:rsidR="00F338E2" w:rsidRPr="00B35E34">
        <w:instrText>XWB_RXE</w:instrText>
      </w:r>
      <w:r w:rsidR="00714AC2" w:rsidRPr="00B35E34">
        <w:rPr>
          <w:i/>
        </w:rPr>
        <w:instrText>#</w:instrText>
      </w:r>
      <w:r w:rsidR="00187124" w:rsidRPr="00B35E34">
        <w:instrText>.</w:instrText>
      </w:r>
      <w:r w:rsidR="00D14686" w:rsidRPr="00B35E34">
        <w:instrText>bpl</w:instrText>
      </w:r>
      <w:proofErr w:type="spellEnd"/>
      <w:r w:rsidR="00187124" w:rsidRPr="00B35E34">
        <w:instrText xml:space="preserve"> File"</w:instrText>
      </w:r>
      <w:r w:rsidRPr="00B35E34">
        <w:fldChar w:fldCharType="end"/>
      </w:r>
      <w:r w:rsidRPr="00B35E34">
        <w:fldChar w:fldCharType="begin"/>
      </w:r>
      <w:r w:rsidR="00B9327B" w:rsidRPr="00B35E34">
        <w:instrText>XE “</w:instrText>
      </w:r>
      <w:proofErr w:type="spellStart"/>
      <w:r w:rsidR="00187124" w:rsidRPr="00B35E34">
        <w:instrText>Files:XWB_R</w:instrText>
      </w:r>
      <w:r w:rsidR="00F338E2" w:rsidRPr="00B35E34">
        <w:instrText>XE</w:instrText>
      </w:r>
      <w:r w:rsidR="00714AC2" w:rsidRPr="00B35E34">
        <w:rPr>
          <w:i/>
        </w:rPr>
        <w:instrText>#</w:instrText>
      </w:r>
      <w:r w:rsidR="00187124" w:rsidRPr="00B35E34">
        <w:instrText>.</w:instrText>
      </w:r>
      <w:r w:rsidR="00D14686" w:rsidRPr="00B35E34">
        <w:instrText>bpl</w:instrText>
      </w:r>
      <w:proofErr w:type="spellEnd"/>
      <w:r w:rsidR="00187124" w:rsidRPr="00B35E34">
        <w:instrText>"</w:instrText>
      </w:r>
      <w:r w:rsidRPr="00B35E34">
        <w:fldChar w:fldCharType="end"/>
      </w:r>
      <w:r w:rsidR="00187124" w:rsidRPr="00B35E34">
        <w:t xml:space="preserve">This </w:t>
      </w:r>
      <w:proofErr w:type="spellStart"/>
      <w:r w:rsidR="00481C5B" w:rsidRPr="00B35E34">
        <w:rPr>
          <w:b/>
          <w:bCs/>
        </w:rPr>
        <w:t>R</w:t>
      </w:r>
      <w:r w:rsidR="00187124" w:rsidRPr="00B35E34">
        <w:rPr>
          <w:b/>
          <w:bCs/>
        </w:rPr>
        <w:t>un</w:t>
      </w:r>
      <w:r w:rsidR="00481C5B" w:rsidRPr="00B35E34">
        <w:rPr>
          <w:b/>
          <w:bCs/>
        </w:rPr>
        <w:t>T</w:t>
      </w:r>
      <w:r w:rsidR="00187124" w:rsidRPr="00B35E34">
        <w:rPr>
          <w:b/>
          <w:bCs/>
        </w:rPr>
        <w:t>ime</w:t>
      </w:r>
      <w:proofErr w:type="spellEnd"/>
      <w:r w:rsidR="00187124" w:rsidRPr="00B35E34">
        <w:t xml:space="preserve"> package contains the s</w:t>
      </w:r>
      <w:r w:rsidR="00D27C1F" w:rsidRPr="00B35E34">
        <w:t xml:space="preserve">ource code for the standard </w:t>
      </w:r>
      <w:proofErr w:type="spellStart"/>
      <w:r w:rsidR="00D27C1F" w:rsidRPr="00B35E34">
        <w:rPr>
          <w:b/>
          <w:bCs/>
        </w:rPr>
        <w:t>RPC</w:t>
      </w:r>
      <w:r w:rsidR="00F338E2" w:rsidRPr="00B35E34">
        <w:rPr>
          <w:b/>
          <w:bCs/>
        </w:rPr>
        <w:t>B</w:t>
      </w:r>
      <w:r w:rsidR="00187124" w:rsidRPr="00B35E34">
        <w:rPr>
          <w:b/>
          <w:bCs/>
        </w:rPr>
        <w:t>roker</w:t>
      </w:r>
      <w:proofErr w:type="spellEnd"/>
      <w:r w:rsidR="00187124" w:rsidRPr="00B35E34">
        <w:t xml:space="preserve"> components and is found in the </w:t>
      </w:r>
      <w:r w:rsidR="00F338E2" w:rsidRPr="00B35E34">
        <w:t>following directory after compiling the Broker Development Kit (BDK) on a workstation</w:t>
      </w:r>
      <w:r w:rsidR="00B97360" w:rsidRPr="00B35E34">
        <w:t xml:space="preserve">. Shown are the default paths for various versions of Delphi, where </w:t>
      </w:r>
      <w:r w:rsidR="00B97360" w:rsidRPr="00B35E34">
        <w:rPr>
          <w:i/>
        </w:rPr>
        <w:t>#</w:t>
      </w:r>
      <w:r w:rsidR="00B97360" w:rsidRPr="00B35E34">
        <w:t xml:space="preserve"> represents the version number. If you have changed any default paths, your files may be in a different location</w:t>
      </w:r>
      <w:r w:rsidR="00F338E2" w:rsidRPr="00B35E34">
        <w:t>:</w:t>
      </w:r>
    </w:p>
    <w:p w14:paraId="7408DC1B" w14:textId="77777777" w:rsidR="00802C4D" w:rsidRPr="00B35E34" w:rsidRDefault="00802C4D" w:rsidP="003B03B0">
      <w:pPr>
        <w:pStyle w:val="ListBullet"/>
        <w:keepNext/>
        <w:keepLines/>
      </w:pPr>
      <w:r w:rsidRPr="00B35E34">
        <w:t>C:\Users\Public\Public Documents\Embarcadero\Studio\16.0\Bpl\</w:t>
      </w:r>
      <w:r w:rsidRPr="00B35E34">
        <w:rPr>
          <w:b/>
          <w:bCs/>
        </w:rPr>
        <w:t>XWB_RXE8.bpl</w:t>
      </w:r>
    </w:p>
    <w:p w14:paraId="12F0F70A" w14:textId="77777777" w:rsidR="00802C4D" w:rsidRPr="00B35E34" w:rsidRDefault="00802C4D" w:rsidP="00802C4D">
      <w:pPr>
        <w:pStyle w:val="ListBullet"/>
      </w:pPr>
      <w:r w:rsidRPr="00B35E34">
        <w:t>C:\Users\Public\Public Documents\Embarcadero\Studio\17.0\Bpl\</w:t>
      </w:r>
      <w:proofErr w:type="spellStart"/>
      <w:r w:rsidRPr="00B35E34">
        <w:rPr>
          <w:b/>
          <w:bCs/>
        </w:rPr>
        <w:t>XWB_RunTime.bpl</w:t>
      </w:r>
      <w:proofErr w:type="spellEnd"/>
    </w:p>
    <w:p w14:paraId="4141FE98" w14:textId="77777777" w:rsidR="00802C4D" w:rsidRPr="00B35E34" w:rsidRDefault="00802C4D" w:rsidP="00802C4D">
      <w:pPr>
        <w:pStyle w:val="ListBullet"/>
      </w:pPr>
      <w:r w:rsidRPr="00B35E34">
        <w:t>C:\Users\Public\Public Documents\Embarcadero\Studio\18.0\Bpl\</w:t>
      </w:r>
      <w:proofErr w:type="spellStart"/>
      <w:r w:rsidRPr="00B35E34">
        <w:rPr>
          <w:b/>
          <w:bCs/>
        </w:rPr>
        <w:t>XWB_RunTime.bpl</w:t>
      </w:r>
      <w:proofErr w:type="spellEnd"/>
    </w:p>
    <w:p w14:paraId="1BD0DD65" w14:textId="77777777" w:rsidR="00C64D04" w:rsidRPr="00B35E34" w:rsidRDefault="00C64D04" w:rsidP="00C64D04">
      <w:pPr>
        <w:pStyle w:val="BodyText6"/>
      </w:pPr>
    </w:p>
    <w:p w14:paraId="36CA2CCE" w14:textId="77777777" w:rsidR="00187124" w:rsidRPr="00B35E34" w:rsidRDefault="00187124" w:rsidP="009635D7">
      <w:pPr>
        <w:pStyle w:val="Heading3"/>
      </w:pPr>
      <w:bookmarkStart w:id="554" w:name="_Ref449360633"/>
      <w:bookmarkStart w:id="555" w:name="_Toc449362474"/>
      <w:bookmarkStart w:id="556" w:name="_Toc82598480"/>
      <w:proofErr w:type="spellStart"/>
      <w:r w:rsidRPr="00B35E34">
        <w:t>XWB_</w:t>
      </w:r>
      <w:r w:rsidR="00B97360" w:rsidRPr="00B35E34">
        <w:t>DXE</w:t>
      </w:r>
      <w:r w:rsidR="00B97360" w:rsidRPr="00B35E34">
        <w:rPr>
          <w:i/>
        </w:rPr>
        <w:t>#</w:t>
      </w:r>
      <w:r w:rsidRPr="00B35E34">
        <w:t>.bpl</w:t>
      </w:r>
      <w:proofErr w:type="spellEnd"/>
      <w:r w:rsidRPr="00B35E34">
        <w:t xml:space="preserve"> File</w:t>
      </w:r>
      <w:bookmarkEnd w:id="554"/>
      <w:bookmarkEnd w:id="555"/>
      <w:bookmarkEnd w:id="556"/>
    </w:p>
    <w:p w14:paraId="0525AEC2" w14:textId="4AFF09ED" w:rsidR="00D14686" w:rsidRPr="00B35E34" w:rsidRDefault="00313BDD" w:rsidP="003B03B0">
      <w:pPr>
        <w:pStyle w:val="BodyText"/>
        <w:keepNext/>
        <w:keepLines/>
      </w:pPr>
      <w:r w:rsidRPr="00B35E34">
        <w:fldChar w:fldCharType="begin"/>
      </w:r>
      <w:r w:rsidR="00B9327B" w:rsidRPr="00B35E34">
        <w:instrText>XE “</w:instrText>
      </w:r>
      <w:proofErr w:type="spellStart"/>
      <w:r w:rsidR="00187124" w:rsidRPr="00B35E34">
        <w:instrText>XWB_</w:instrText>
      </w:r>
      <w:r w:rsidR="00D14686" w:rsidRPr="00B35E34">
        <w:instrText>DXE</w:instrText>
      </w:r>
      <w:r w:rsidR="00C370FA" w:rsidRPr="00B35E34">
        <w:rPr>
          <w:i/>
        </w:rPr>
        <w:instrText>#</w:instrText>
      </w:r>
      <w:r w:rsidR="00187124" w:rsidRPr="00B35E34">
        <w:instrText>.</w:instrText>
      </w:r>
      <w:r w:rsidR="00D14686" w:rsidRPr="00B35E34">
        <w:instrText>bpl</w:instrText>
      </w:r>
      <w:proofErr w:type="spellEnd"/>
      <w:r w:rsidR="00187124" w:rsidRPr="00B35E34">
        <w:instrText xml:space="preserve"> File"</w:instrText>
      </w:r>
      <w:r w:rsidRPr="00B35E34">
        <w:fldChar w:fldCharType="end"/>
      </w:r>
      <w:r w:rsidRPr="00B35E34">
        <w:fldChar w:fldCharType="begin"/>
      </w:r>
      <w:r w:rsidR="00B9327B" w:rsidRPr="00B35E34">
        <w:instrText>XE “</w:instrText>
      </w:r>
      <w:proofErr w:type="spellStart"/>
      <w:r w:rsidR="00187124" w:rsidRPr="00B35E34">
        <w:instrText>Files:XWB_</w:instrText>
      </w:r>
      <w:r w:rsidR="00D14686" w:rsidRPr="00B35E34">
        <w:instrText>DXE</w:instrText>
      </w:r>
      <w:r w:rsidR="00C370FA" w:rsidRPr="00B35E34">
        <w:rPr>
          <w:i/>
        </w:rPr>
        <w:instrText>#</w:instrText>
      </w:r>
      <w:r w:rsidR="00187124" w:rsidRPr="00B35E34">
        <w:instrText>.</w:instrText>
      </w:r>
      <w:r w:rsidR="00D14686" w:rsidRPr="00B35E34">
        <w:instrText>bpl</w:instrText>
      </w:r>
      <w:proofErr w:type="spellEnd"/>
      <w:r w:rsidR="00187124" w:rsidRPr="00B35E34">
        <w:instrText>"</w:instrText>
      </w:r>
      <w:r w:rsidRPr="00B35E34">
        <w:fldChar w:fldCharType="end"/>
      </w:r>
      <w:r w:rsidR="00187124" w:rsidRPr="00B35E34">
        <w:t xml:space="preserve">This </w:t>
      </w:r>
      <w:proofErr w:type="spellStart"/>
      <w:r w:rsidR="00481C5B" w:rsidRPr="00B35E34">
        <w:rPr>
          <w:b/>
          <w:bCs/>
        </w:rPr>
        <w:t>D</w:t>
      </w:r>
      <w:r w:rsidR="00187124" w:rsidRPr="00B35E34">
        <w:rPr>
          <w:b/>
          <w:bCs/>
        </w:rPr>
        <w:t>esign</w:t>
      </w:r>
      <w:r w:rsidR="00481C5B" w:rsidRPr="00B35E34">
        <w:rPr>
          <w:b/>
          <w:bCs/>
        </w:rPr>
        <w:t>T</w:t>
      </w:r>
      <w:r w:rsidR="00187124" w:rsidRPr="00B35E34">
        <w:rPr>
          <w:b/>
          <w:bCs/>
        </w:rPr>
        <w:t>ime</w:t>
      </w:r>
      <w:proofErr w:type="spellEnd"/>
      <w:r w:rsidR="00187124" w:rsidRPr="00B35E34">
        <w:t xml:space="preserve"> package contains the installed </w:t>
      </w:r>
      <w:r w:rsidR="00D27C1F" w:rsidRPr="00B35E34">
        <w:t xml:space="preserve">components for the standard </w:t>
      </w:r>
      <w:proofErr w:type="spellStart"/>
      <w:r w:rsidR="00D27C1F" w:rsidRPr="00B35E34">
        <w:t>RPC</w:t>
      </w:r>
      <w:r w:rsidR="00D14686" w:rsidRPr="00B35E34">
        <w:t>B</w:t>
      </w:r>
      <w:r w:rsidR="00187124" w:rsidRPr="00B35E34">
        <w:t>roker</w:t>
      </w:r>
      <w:proofErr w:type="spellEnd"/>
      <w:r w:rsidR="00187124" w:rsidRPr="00B35E34">
        <w:t xml:space="preserve"> and is found in the </w:t>
      </w:r>
      <w:r w:rsidR="00D14686" w:rsidRPr="00B35E34">
        <w:t>following directory after compiling the Broker Development Kit (BDK) on a workstation</w:t>
      </w:r>
      <w:r w:rsidR="00B97360" w:rsidRPr="00B35E34">
        <w:t>. Shown are the default paths for various versions of Delphi, where # represents the version number. If you have changed any default paths, your files may be in a different location</w:t>
      </w:r>
      <w:r w:rsidR="00D14686" w:rsidRPr="00B35E34">
        <w:t>:</w:t>
      </w:r>
    </w:p>
    <w:p w14:paraId="11AE0CBD" w14:textId="77777777" w:rsidR="00802C4D" w:rsidRPr="00B35E34" w:rsidRDefault="00802C4D" w:rsidP="003B03B0">
      <w:pPr>
        <w:pStyle w:val="ListBullet"/>
        <w:keepNext/>
        <w:keepLines/>
      </w:pPr>
      <w:r w:rsidRPr="00B35E34">
        <w:t>C:\Users\Public\Public Documents\Embarcadero\Studio\16.0\Bpl\</w:t>
      </w:r>
      <w:r w:rsidRPr="00B35E34">
        <w:rPr>
          <w:b/>
          <w:bCs/>
        </w:rPr>
        <w:t>XWB_DXE8.bpl</w:t>
      </w:r>
    </w:p>
    <w:p w14:paraId="5D2B7458" w14:textId="77777777" w:rsidR="00802C4D" w:rsidRPr="00B35E34" w:rsidRDefault="00802C4D" w:rsidP="00490153">
      <w:pPr>
        <w:pStyle w:val="ListBullet"/>
        <w:ind w:right="-180"/>
      </w:pPr>
      <w:r w:rsidRPr="00B35E34">
        <w:t>C:\Users\Public\Public Documents\Embarcadero\Studio\17.0\Bpl\</w:t>
      </w:r>
      <w:proofErr w:type="spellStart"/>
      <w:r w:rsidRPr="00B35E34">
        <w:rPr>
          <w:b/>
          <w:bCs/>
        </w:rPr>
        <w:t>XWB_DesignTime.bpl</w:t>
      </w:r>
      <w:proofErr w:type="spellEnd"/>
    </w:p>
    <w:p w14:paraId="671B2AF5" w14:textId="77777777" w:rsidR="00802C4D" w:rsidRPr="00B35E34" w:rsidRDefault="00802C4D" w:rsidP="00490153">
      <w:pPr>
        <w:pStyle w:val="ListBullet"/>
        <w:ind w:right="-180"/>
      </w:pPr>
      <w:r w:rsidRPr="00B35E34">
        <w:t>C:\Users\Public\Public Documents\Embarcadero\Studio\18.0\Bpl\</w:t>
      </w:r>
      <w:proofErr w:type="spellStart"/>
      <w:r w:rsidRPr="00B35E34">
        <w:rPr>
          <w:b/>
          <w:bCs/>
        </w:rPr>
        <w:t>XWB_DesignTime.bpl</w:t>
      </w:r>
      <w:proofErr w:type="spellEnd"/>
    </w:p>
    <w:p w14:paraId="184BF4CA" w14:textId="77777777" w:rsidR="0028581E" w:rsidRPr="00B35E34" w:rsidRDefault="0028581E" w:rsidP="00C64D04">
      <w:pPr>
        <w:pStyle w:val="BodyText6"/>
      </w:pPr>
    </w:p>
    <w:p w14:paraId="34FA9F8F" w14:textId="77777777" w:rsidR="00D509D6" w:rsidRPr="00B35E34" w:rsidRDefault="00D509D6" w:rsidP="00D509D6">
      <w:pPr>
        <w:pStyle w:val="BodyText"/>
      </w:pPr>
    </w:p>
    <w:p w14:paraId="0DC7F0F1" w14:textId="77777777" w:rsidR="00D509D6" w:rsidRPr="00B35E34" w:rsidRDefault="00D509D6" w:rsidP="00D509D6">
      <w:pPr>
        <w:pStyle w:val="BodyText"/>
        <w:rPr>
          <w:kern w:val="32"/>
        </w:rPr>
      </w:pPr>
      <w:bookmarkStart w:id="557" w:name="_Toc345918876"/>
      <w:bookmarkStart w:id="558" w:name="_Toc347797290"/>
      <w:bookmarkStart w:id="559" w:name="_Toc378055878"/>
      <w:bookmarkStart w:id="560" w:name="_Ref373934387"/>
      <w:bookmarkStart w:id="561" w:name="_Toc449362475"/>
      <w:bookmarkStart w:id="562" w:name="DLL"/>
      <w:bookmarkStart w:id="563" w:name="_Toc336755546"/>
      <w:bookmarkStart w:id="564" w:name="_Toc336755679"/>
      <w:bookmarkStart w:id="565" w:name="_Toc336755832"/>
      <w:bookmarkStart w:id="566" w:name="_Toc336756129"/>
      <w:bookmarkStart w:id="567" w:name="_Toc336756220"/>
      <w:bookmarkStart w:id="568" w:name="_Toc336760282"/>
      <w:bookmarkStart w:id="569" w:name="_Toc336940225"/>
      <w:bookmarkStart w:id="570" w:name="_Toc337531874"/>
      <w:bookmarkStart w:id="571" w:name="_Toc337542650"/>
      <w:bookmarkStart w:id="572" w:name="_Toc337626363"/>
      <w:bookmarkStart w:id="573" w:name="_Toc337626566"/>
      <w:bookmarkStart w:id="574" w:name="_Toc337966639"/>
      <w:bookmarkStart w:id="575" w:name="_Toc338036383"/>
      <w:bookmarkStart w:id="576" w:name="_Toc338036679"/>
      <w:bookmarkStart w:id="577" w:name="_Toc338036834"/>
      <w:bookmarkStart w:id="578" w:name="_Toc338130006"/>
      <w:bookmarkStart w:id="579" w:name="_Toc338740744"/>
      <w:bookmarkStart w:id="580" w:name="_Toc338834130"/>
      <w:bookmarkStart w:id="581" w:name="_Toc339260965"/>
      <w:bookmarkStart w:id="582" w:name="_Toc339261034"/>
      <w:bookmarkStart w:id="583" w:name="_Toc339418625"/>
      <w:bookmarkStart w:id="584" w:name="_Toc339708013"/>
      <w:bookmarkStart w:id="585" w:name="_Toc339783091"/>
      <w:bookmarkStart w:id="586" w:name="_Toc345918900"/>
      <w:bookmarkStart w:id="587" w:name="_Toc378055907"/>
      <w:bookmarkStart w:id="588" w:name="_Toc336755522"/>
      <w:bookmarkStart w:id="589" w:name="_Toc336755655"/>
      <w:bookmarkStart w:id="590" w:name="_Toc336755808"/>
      <w:bookmarkStart w:id="591" w:name="_Toc336756105"/>
      <w:bookmarkStart w:id="592" w:name="_Toc336756205"/>
      <w:bookmarkStart w:id="593" w:name="_Toc336760267"/>
      <w:bookmarkStart w:id="594" w:name="_Toc336940201"/>
      <w:bookmarkStart w:id="595" w:name="_Toc337531850"/>
      <w:bookmarkStart w:id="596" w:name="_Toc337542626"/>
      <w:bookmarkStart w:id="597" w:name="_Toc337626339"/>
      <w:bookmarkStart w:id="598" w:name="_Toc337626542"/>
      <w:bookmarkStart w:id="599" w:name="_Toc337966615"/>
      <w:bookmarkStart w:id="600" w:name="_Toc338036359"/>
      <w:bookmarkStart w:id="601" w:name="_Toc338036655"/>
      <w:bookmarkStart w:id="602" w:name="_Toc338036810"/>
      <w:bookmarkStart w:id="603" w:name="_Toc338129982"/>
      <w:bookmarkStart w:id="604" w:name="_Toc338740720"/>
      <w:bookmarkStart w:id="605" w:name="_Toc338834105"/>
      <w:bookmarkStart w:id="606" w:name="_Toc339260940"/>
      <w:bookmarkStart w:id="607" w:name="_Toc339261009"/>
      <w:bookmarkStart w:id="608" w:name="_Toc339418607"/>
      <w:bookmarkStart w:id="609" w:name="_Toc339707990"/>
      <w:bookmarkStart w:id="610" w:name="_Toc339783070"/>
      <w:bookmarkStart w:id="611" w:name="_Toc345918881"/>
      <w:r w:rsidRPr="00B35E34">
        <w:br w:type="page"/>
      </w:r>
    </w:p>
    <w:p w14:paraId="4A7305AC" w14:textId="77777777" w:rsidR="00B2768C" w:rsidRPr="00B35E34" w:rsidRDefault="00B2768C" w:rsidP="007300F5">
      <w:pPr>
        <w:pStyle w:val="Heading1"/>
      </w:pPr>
      <w:bookmarkStart w:id="612" w:name="_Ref60654233"/>
      <w:bookmarkStart w:id="613" w:name="_Toc82598481"/>
      <w:r w:rsidRPr="00B35E34">
        <w:lastRenderedPageBreak/>
        <w:t>RPC Broker Dynamic Link Library (DLL)</w:t>
      </w:r>
      <w:bookmarkEnd w:id="557"/>
      <w:bookmarkEnd w:id="558"/>
      <w:bookmarkEnd w:id="559"/>
      <w:bookmarkEnd w:id="560"/>
      <w:bookmarkEnd w:id="561"/>
      <w:bookmarkEnd w:id="612"/>
      <w:bookmarkEnd w:id="613"/>
    </w:p>
    <w:p w14:paraId="39AD7333" w14:textId="77777777" w:rsidR="00B2768C" w:rsidRPr="00B35E34" w:rsidRDefault="00B2768C" w:rsidP="007300F5">
      <w:pPr>
        <w:pStyle w:val="Heading2"/>
      </w:pPr>
      <w:bookmarkStart w:id="614" w:name="_Ref449360886"/>
      <w:bookmarkStart w:id="615" w:name="_Toc449362476"/>
      <w:bookmarkStart w:id="616" w:name="_Toc82598482"/>
      <w:r w:rsidRPr="00B35E34">
        <w:t>DLL Interface</w:t>
      </w:r>
      <w:bookmarkEnd w:id="614"/>
      <w:bookmarkEnd w:id="615"/>
      <w:bookmarkEnd w:id="616"/>
    </w:p>
    <w:p w14:paraId="4E292B97" w14:textId="77777777" w:rsidR="00B2768C" w:rsidRPr="00B35E34" w:rsidRDefault="00313BDD" w:rsidP="00B84BE0">
      <w:pPr>
        <w:pStyle w:val="BodyText"/>
        <w:keepNext/>
        <w:keepLines/>
      </w:pPr>
      <w:r w:rsidRPr="00B35E34">
        <w:fldChar w:fldCharType="begin"/>
      </w:r>
      <w:r w:rsidR="00B9327B" w:rsidRPr="00B35E34">
        <w:instrText>XE “</w:instrText>
      </w:r>
      <w:r w:rsidR="00B84BE0" w:rsidRPr="00B35E34">
        <w:instrText>Dynamic Link Library (DLL)"</w:instrText>
      </w:r>
      <w:r w:rsidRPr="00B35E34">
        <w:fldChar w:fldCharType="end"/>
      </w:r>
      <w:r w:rsidRPr="00B35E34">
        <w:fldChar w:fldCharType="begin"/>
      </w:r>
      <w:r w:rsidR="00B9327B" w:rsidRPr="00B35E34">
        <w:instrText>XE “</w:instrText>
      </w:r>
      <w:proofErr w:type="spellStart"/>
      <w:r w:rsidR="00B84BE0" w:rsidRPr="00B35E34">
        <w:instrText>DLL:Interface</w:instrText>
      </w:r>
      <w:proofErr w:type="spellEnd"/>
      <w:r w:rsidR="00B84BE0" w:rsidRPr="00B35E34">
        <w:instrText>"</w:instrText>
      </w:r>
      <w:r w:rsidRPr="00B35E34">
        <w:fldChar w:fldCharType="end"/>
      </w:r>
      <w:r w:rsidRPr="00B35E34">
        <w:fldChar w:fldCharType="begin"/>
      </w:r>
      <w:r w:rsidR="00B9327B" w:rsidRPr="00B35E34">
        <w:instrText>XE “</w:instrText>
      </w:r>
      <w:proofErr w:type="spellStart"/>
      <w:r w:rsidR="00B84BE0" w:rsidRPr="00B35E34">
        <w:instrText>Interface:DLL</w:instrText>
      </w:r>
      <w:proofErr w:type="spellEnd"/>
      <w:r w:rsidR="00B84BE0" w:rsidRPr="00B35E34">
        <w:instrText>"</w:instrText>
      </w:r>
      <w:r w:rsidRPr="00B35E34">
        <w:fldChar w:fldCharType="end"/>
      </w:r>
      <w:r w:rsidR="00B2768C" w:rsidRPr="00B35E34">
        <w:t xml:space="preserve">The RPC Broker provides a Dynamic Link Library (DLL) interface, which acts like a </w:t>
      </w:r>
      <w:r w:rsidR="00B34002" w:rsidRPr="00B35E34">
        <w:t>“</w:t>
      </w:r>
      <w:r w:rsidR="00B2768C" w:rsidRPr="00B35E34">
        <w:t>shell</w:t>
      </w:r>
      <w:r w:rsidR="00B34002" w:rsidRPr="00B35E34">
        <w:t>”</w:t>
      </w:r>
      <w:r w:rsidR="00B2768C" w:rsidRPr="00B35E34">
        <w:t xml:space="preserve"> around the Delphi </w:t>
      </w:r>
      <w:r w:rsidR="00B2768C" w:rsidRPr="00B35E34">
        <w:rPr>
          <w:b/>
          <w:bCs/>
        </w:rPr>
        <w:t>TRPCBroker</w:t>
      </w:r>
      <w:r w:rsidR="00B2768C" w:rsidRPr="00B35E34">
        <w:t xml:space="preserve"> component. The DLL is contained in the </w:t>
      </w:r>
      <w:r w:rsidR="00B2768C" w:rsidRPr="00B35E34">
        <w:rPr>
          <w:b/>
          <w:bCs/>
        </w:rPr>
        <w:t>BAPI32.DLL</w:t>
      </w:r>
      <w:r w:rsidR="00C54868" w:rsidRPr="00B35E34">
        <w:t xml:space="preserve"> file</w:t>
      </w:r>
      <w:r w:rsidRPr="00B35E34">
        <w:fldChar w:fldCharType="begin"/>
      </w:r>
      <w:r w:rsidR="00B9327B" w:rsidRPr="00B35E34">
        <w:instrText>XE “</w:instrText>
      </w:r>
      <w:r w:rsidR="00B2768C" w:rsidRPr="00B35E34">
        <w:instrText>BAPI32.DLL</w:instrText>
      </w:r>
      <w:r w:rsidR="00C54868" w:rsidRPr="00B35E34">
        <w:instrText xml:space="preserve"> File</w:instrText>
      </w:r>
      <w:r w:rsidR="00B2768C" w:rsidRPr="00B35E34">
        <w:instrText>"</w:instrText>
      </w:r>
      <w:r w:rsidRPr="00B35E34">
        <w:fldChar w:fldCharType="end"/>
      </w:r>
      <w:r w:rsidRPr="00B35E34">
        <w:fldChar w:fldCharType="begin"/>
      </w:r>
      <w:r w:rsidR="00B9327B" w:rsidRPr="00B35E34">
        <w:instrText>XE “</w:instrText>
      </w:r>
      <w:r w:rsidR="00C54868" w:rsidRPr="00B35E34">
        <w:instrText>Files:BAPI32.DLL"</w:instrText>
      </w:r>
      <w:r w:rsidRPr="00B35E34">
        <w:fldChar w:fldCharType="end"/>
      </w:r>
      <w:r w:rsidR="00B2768C" w:rsidRPr="00B35E34">
        <w:t>.</w:t>
      </w:r>
    </w:p>
    <w:p w14:paraId="1C7A2550" w14:textId="77777777" w:rsidR="00B2768C" w:rsidRPr="00B35E34" w:rsidRDefault="00B2768C" w:rsidP="00B84BE0">
      <w:pPr>
        <w:pStyle w:val="BodyText"/>
      </w:pPr>
      <w:r w:rsidRPr="00B35E34">
        <w:t xml:space="preserve">The DLL interface enables client applications, written in any language that supports access to Microsoft Windows DLL functions, to take advantage of all features of the </w:t>
      </w:r>
      <w:r w:rsidRPr="00B35E34">
        <w:rPr>
          <w:b/>
          <w:bCs/>
        </w:rPr>
        <w:t>TRPCBroker</w:t>
      </w:r>
      <w:r w:rsidRPr="00B35E34">
        <w:t xml:space="preserve"> component. This allows programming environments other than </w:t>
      </w:r>
      <w:r w:rsidR="00665324" w:rsidRPr="00B35E34">
        <w:t xml:space="preserve">Embarcadero </w:t>
      </w:r>
      <w:r w:rsidRPr="00B35E34">
        <w:t xml:space="preserve">Delphi to make use of the </w:t>
      </w:r>
      <w:r w:rsidRPr="00B35E34">
        <w:rPr>
          <w:b/>
          <w:bCs/>
        </w:rPr>
        <w:t>TRPCBroker</w:t>
      </w:r>
      <w:r w:rsidRPr="00B35E34">
        <w:t xml:space="preserve"> component. All of the communication to the server is handled by the </w:t>
      </w:r>
      <w:r w:rsidRPr="00B35E34">
        <w:rPr>
          <w:b/>
          <w:bCs/>
        </w:rPr>
        <w:t>TRPCBroker</w:t>
      </w:r>
      <w:r w:rsidRPr="00B35E34">
        <w:t xml:space="preserve"> component, accessed via the DLL interface.</w:t>
      </w:r>
    </w:p>
    <w:p w14:paraId="14F61F4B" w14:textId="77777777" w:rsidR="00374C00" w:rsidRPr="00B35E34" w:rsidRDefault="00374C00" w:rsidP="00B84BE0">
      <w:pPr>
        <w:pStyle w:val="BodyText"/>
      </w:pPr>
      <w:r w:rsidRPr="00B35E34">
        <w:t xml:space="preserve">The DLL interface has </w:t>
      </w:r>
      <w:r w:rsidRPr="00B35E34">
        <w:rPr>
          <w:i/>
        </w:rPr>
        <w:t>not</w:t>
      </w:r>
      <w:r w:rsidRPr="00B35E34">
        <w:t xml:space="preserve"> been updated to support Secure Shell (SSH) or IPv4/IPv6 dual-stack environments.</w:t>
      </w:r>
    </w:p>
    <w:p w14:paraId="411B40AF" w14:textId="77777777" w:rsidR="00B2768C" w:rsidRPr="00B35E34" w:rsidRDefault="00B2768C" w:rsidP="009635D7">
      <w:pPr>
        <w:pStyle w:val="Heading3"/>
      </w:pPr>
      <w:bookmarkStart w:id="617" w:name="_Toc449362477"/>
      <w:bookmarkStart w:id="618" w:name="_Toc82598483"/>
      <w:r w:rsidRPr="00B35E34">
        <w:t>Exported Functions</w:t>
      </w:r>
      <w:bookmarkEnd w:id="617"/>
      <w:bookmarkEnd w:id="618"/>
    </w:p>
    <w:p w14:paraId="4D8D5B81" w14:textId="60648067" w:rsidR="00B2768C" w:rsidRPr="00B35E34" w:rsidRDefault="00313BDD" w:rsidP="00B84BE0">
      <w:pPr>
        <w:pStyle w:val="BodyText"/>
        <w:keepNext/>
        <w:keepLines/>
      </w:pPr>
      <w:r w:rsidRPr="00B35E34">
        <w:fldChar w:fldCharType="begin"/>
      </w:r>
      <w:r w:rsidR="00B9327B" w:rsidRPr="00B35E34">
        <w:instrText>XE “</w:instrText>
      </w:r>
      <w:proofErr w:type="spellStart"/>
      <w:r w:rsidR="00B84BE0" w:rsidRPr="00B35E34">
        <w:instrText>Exported:DLL</w:instrText>
      </w:r>
      <w:proofErr w:type="spellEnd"/>
      <w:r w:rsidR="00B84BE0" w:rsidRPr="00B35E34">
        <w:instrText xml:space="preserve"> Functions"</w:instrText>
      </w:r>
      <w:r w:rsidRPr="00B35E34">
        <w:fldChar w:fldCharType="end"/>
      </w:r>
      <w:r w:rsidRPr="00B35E34">
        <w:fldChar w:fldCharType="begin"/>
      </w:r>
      <w:r w:rsidR="00B9327B" w:rsidRPr="00B35E34">
        <w:instrText>XE “</w:instrText>
      </w:r>
      <w:proofErr w:type="spellStart"/>
      <w:r w:rsidR="00B84BE0" w:rsidRPr="00B35E34">
        <w:instrText>Functions:Exported</w:instrText>
      </w:r>
      <w:proofErr w:type="spellEnd"/>
      <w:r w:rsidR="00B84BE0" w:rsidRPr="00B35E34">
        <w:instrText xml:space="preserve"> with DLL"</w:instrText>
      </w:r>
      <w:r w:rsidRPr="00B35E34">
        <w:fldChar w:fldCharType="end"/>
      </w:r>
      <w:r w:rsidRPr="00B35E34">
        <w:fldChar w:fldCharType="begin"/>
      </w:r>
      <w:r w:rsidR="00B9327B" w:rsidRPr="00B35E34">
        <w:instrText>XE “</w:instrText>
      </w:r>
      <w:proofErr w:type="spellStart"/>
      <w:r w:rsidR="00B84BE0" w:rsidRPr="00B35E34">
        <w:instrText>DLL:Exported</w:instrText>
      </w:r>
      <w:proofErr w:type="spellEnd"/>
      <w:r w:rsidR="00B84BE0" w:rsidRPr="00B35E34">
        <w:instrText xml:space="preserve"> Functions"</w:instrText>
      </w:r>
      <w:r w:rsidRPr="00B35E34">
        <w:fldChar w:fldCharType="end"/>
      </w:r>
      <w:r w:rsidR="00B2768C" w:rsidRPr="00B35E34">
        <w:t xml:space="preserve">The complete list of functions exported in the DLL is provided in the </w:t>
      </w:r>
      <w:r w:rsidR="00940C37" w:rsidRPr="00B35E34">
        <w:rPr>
          <w:szCs w:val="22"/>
        </w:rPr>
        <w:t xml:space="preserve">BDK </w:t>
      </w:r>
      <w:r w:rsidR="00940C37" w:rsidRPr="00B35E34">
        <w:rPr>
          <w:i/>
          <w:szCs w:val="22"/>
        </w:rPr>
        <w:t>RPC Broker Developer</w:t>
      </w:r>
      <w:r w:rsidR="00B34002" w:rsidRPr="00B35E34">
        <w:rPr>
          <w:i/>
          <w:szCs w:val="22"/>
        </w:rPr>
        <w:t>’</w:t>
      </w:r>
      <w:r w:rsidR="00940C37" w:rsidRPr="00B35E34">
        <w:rPr>
          <w:i/>
          <w:szCs w:val="22"/>
        </w:rPr>
        <w:t xml:space="preserve">s </w:t>
      </w:r>
      <w:r w:rsidR="007268D5" w:rsidRPr="00B35E34">
        <w:rPr>
          <w:i/>
          <w:szCs w:val="22"/>
        </w:rPr>
        <w:t>Guide.</w:t>
      </w:r>
      <w:r w:rsidR="00B2768C" w:rsidRPr="00B35E34">
        <w:t xml:space="preserve"> Functio</w:t>
      </w:r>
      <w:r w:rsidR="00531B29" w:rsidRPr="00B35E34">
        <w:t>ns are provided in the DLL for:</w:t>
      </w:r>
    </w:p>
    <w:p w14:paraId="42FC4D36" w14:textId="77777777" w:rsidR="00B2768C" w:rsidRPr="00B35E34" w:rsidRDefault="00B2768C" w:rsidP="00B84BE0">
      <w:pPr>
        <w:pStyle w:val="ListBullet"/>
        <w:keepNext/>
        <w:keepLines/>
      </w:pPr>
      <w:r w:rsidRPr="00B35E34">
        <w:t>Creating and destroying RPC</w:t>
      </w:r>
      <w:r w:rsidR="00531B29" w:rsidRPr="00B35E34">
        <w:t xml:space="preserve"> </w:t>
      </w:r>
      <w:r w:rsidRPr="00B35E34">
        <w:t>Broker components.</w:t>
      </w:r>
    </w:p>
    <w:p w14:paraId="642AF94A" w14:textId="77777777" w:rsidR="00B2768C" w:rsidRPr="00B35E34" w:rsidRDefault="00531B29" w:rsidP="00B84BE0">
      <w:pPr>
        <w:pStyle w:val="ListBullet"/>
        <w:keepNext/>
        <w:keepLines/>
      </w:pPr>
      <w:r w:rsidRPr="00B35E34">
        <w:t xml:space="preserve">Setting and retrieving </w:t>
      </w:r>
      <w:r w:rsidR="00B2768C" w:rsidRPr="00B35E34">
        <w:t>RPC</w:t>
      </w:r>
      <w:r w:rsidRPr="00B35E34">
        <w:t xml:space="preserve"> </w:t>
      </w:r>
      <w:r w:rsidR="00B2768C" w:rsidRPr="00B35E34">
        <w:t>Broker component properties.</w:t>
      </w:r>
    </w:p>
    <w:p w14:paraId="5FAA8291" w14:textId="77777777" w:rsidR="00B2768C" w:rsidRPr="00B35E34" w:rsidRDefault="00531B29" w:rsidP="00B84BE0">
      <w:pPr>
        <w:pStyle w:val="ListBullet"/>
      </w:pPr>
      <w:r w:rsidRPr="00B35E34">
        <w:t xml:space="preserve">Executing </w:t>
      </w:r>
      <w:r w:rsidR="00B2768C" w:rsidRPr="00B35E34">
        <w:t>RPC</w:t>
      </w:r>
      <w:r w:rsidRPr="00B35E34">
        <w:t xml:space="preserve"> </w:t>
      </w:r>
      <w:r w:rsidR="00B2768C" w:rsidRPr="00B35E34">
        <w:t>Broker component methods.</w:t>
      </w:r>
    </w:p>
    <w:p w14:paraId="2B5FEA17" w14:textId="77777777" w:rsidR="003A497A" w:rsidRPr="00B35E34" w:rsidRDefault="003A497A" w:rsidP="003A497A">
      <w:pPr>
        <w:pStyle w:val="BodyText6"/>
      </w:pPr>
    </w:p>
    <w:p w14:paraId="19A44009" w14:textId="77777777" w:rsidR="00B2768C" w:rsidRPr="00B35E34" w:rsidRDefault="00B2768C" w:rsidP="009635D7">
      <w:pPr>
        <w:pStyle w:val="Heading3"/>
      </w:pPr>
      <w:bookmarkStart w:id="619" w:name="_Toc449362478"/>
      <w:bookmarkStart w:id="620" w:name="_Toc82598484"/>
      <w:r w:rsidRPr="00B35E34">
        <w:t>Header Files Provided</w:t>
      </w:r>
      <w:bookmarkEnd w:id="619"/>
      <w:bookmarkEnd w:id="620"/>
    </w:p>
    <w:p w14:paraId="4D395E47" w14:textId="74704324" w:rsidR="00B2768C" w:rsidRPr="00B35E34" w:rsidRDefault="00313BDD" w:rsidP="00B84BE0">
      <w:pPr>
        <w:pStyle w:val="BodyText"/>
        <w:keepNext/>
        <w:keepLines/>
      </w:pPr>
      <w:r w:rsidRPr="00B35E34">
        <w:fldChar w:fldCharType="begin"/>
      </w:r>
      <w:r w:rsidR="00B9327B" w:rsidRPr="00B35E34">
        <w:instrText>XE “</w:instrText>
      </w:r>
      <w:r w:rsidR="00B9256C" w:rsidRPr="00B35E34">
        <w:instrText>Header Files"</w:instrText>
      </w:r>
      <w:r w:rsidRPr="00B35E34">
        <w:fldChar w:fldCharType="end"/>
      </w:r>
      <w:r w:rsidRPr="00B35E34">
        <w:fldChar w:fldCharType="begin"/>
      </w:r>
      <w:r w:rsidR="00B9327B" w:rsidRPr="00B35E34">
        <w:instrText>XE “</w:instrText>
      </w:r>
      <w:proofErr w:type="spellStart"/>
      <w:r w:rsidR="00B9256C" w:rsidRPr="00B35E34">
        <w:instrText>Files:Header</w:instrText>
      </w:r>
      <w:proofErr w:type="spellEnd"/>
      <w:r w:rsidR="00B9256C" w:rsidRPr="00B35E34">
        <w:instrText xml:space="preserve"> Files"</w:instrText>
      </w:r>
      <w:r w:rsidRPr="00B35E34">
        <w:fldChar w:fldCharType="end"/>
      </w:r>
      <w:r w:rsidRPr="00B35E34">
        <w:fldChar w:fldCharType="begin"/>
      </w:r>
      <w:r w:rsidR="00B9327B" w:rsidRPr="00B35E34">
        <w:instrText>XE “</w:instrText>
      </w:r>
      <w:proofErr w:type="spellStart"/>
      <w:r w:rsidR="00B9256C" w:rsidRPr="00B35E34">
        <w:instrText>DLL:Header</w:instrText>
      </w:r>
      <w:proofErr w:type="spellEnd"/>
      <w:r w:rsidR="00B9256C" w:rsidRPr="00B35E34">
        <w:instrText xml:space="preserve"> Files"</w:instrText>
      </w:r>
      <w:r w:rsidRPr="00B35E34">
        <w:fldChar w:fldCharType="end"/>
      </w:r>
      <w:r w:rsidR="00C66467" w:rsidRPr="00B35E34">
        <w:rPr>
          <w:color w:val="0000FF"/>
          <w:u w:val="single"/>
        </w:rPr>
        <w:fldChar w:fldCharType="begin"/>
      </w:r>
      <w:r w:rsidR="00C66467" w:rsidRPr="00B35E34">
        <w:rPr>
          <w:color w:val="0000FF"/>
          <w:u w:val="single"/>
        </w:rPr>
        <w:instrText xml:space="preserve"> REF _Ref473019959 \h  \* MERGEFORMAT </w:instrText>
      </w:r>
      <w:r w:rsidR="00C66467" w:rsidRPr="00B35E34">
        <w:rPr>
          <w:color w:val="0000FF"/>
          <w:u w:val="single"/>
        </w:rPr>
      </w:r>
      <w:r w:rsidR="00C66467" w:rsidRPr="00B35E34">
        <w:rPr>
          <w:color w:val="0000FF"/>
          <w:u w:val="single"/>
        </w:rPr>
        <w:fldChar w:fldCharType="separate"/>
      </w:r>
      <w:r w:rsidR="00430A7E" w:rsidRPr="00B35E34">
        <w:rPr>
          <w:color w:val="0000FF"/>
          <w:u w:val="single"/>
        </w:rPr>
        <w:t>Table 11</w:t>
      </w:r>
      <w:r w:rsidR="00C66467" w:rsidRPr="00B35E34">
        <w:rPr>
          <w:color w:val="0000FF"/>
          <w:u w:val="single"/>
        </w:rPr>
        <w:fldChar w:fldCharType="end"/>
      </w:r>
      <w:r w:rsidR="00B2768C" w:rsidRPr="00B35E34">
        <w:t xml:space="preserve"> </w:t>
      </w:r>
      <w:r w:rsidR="00C66467" w:rsidRPr="00B35E34">
        <w:t xml:space="preserve">lists the </w:t>
      </w:r>
      <w:r w:rsidR="00B2768C" w:rsidRPr="00B35E34">
        <w:t xml:space="preserve">header files </w:t>
      </w:r>
      <w:r w:rsidR="00C66467" w:rsidRPr="00B35E34">
        <w:t xml:space="preserve">that </w:t>
      </w:r>
      <w:r w:rsidR="00B2768C" w:rsidRPr="00B35E34">
        <w:t>provide correct declarations for DLL functions:</w:t>
      </w:r>
    </w:p>
    <w:p w14:paraId="2CE2AECC" w14:textId="77777777" w:rsidR="00DC112C" w:rsidRPr="00B35E34" w:rsidRDefault="00DC112C" w:rsidP="00DC112C">
      <w:pPr>
        <w:pStyle w:val="BodyText6"/>
        <w:keepNext/>
        <w:keepLines/>
      </w:pPr>
    </w:p>
    <w:p w14:paraId="0F589C42" w14:textId="22D05843" w:rsidR="00B84BE0" w:rsidRPr="00B35E34" w:rsidRDefault="00B84BE0" w:rsidP="00B84BE0">
      <w:pPr>
        <w:pStyle w:val="Caption"/>
      </w:pPr>
      <w:bookmarkStart w:id="621" w:name="_Ref473019959"/>
      <w:bookmarkStart w:id="622" w:name="_Toc82598514"/>
      <w:r w:rsidRPr="00B35E34">
        <w:t xml:space="preserve">Table </w:t>
      </w:r>
      <w:fldSimple w:instr=" SEQ Table \* ARABIC ">
        <w:r w:rsidR="00430A7E" w:rsidRPr="00B35E34">
          <w:t>11</w:t>
        </w:r>
      </w:fldSimple>
      <w:bookmarkEnd w:id="621"/>
      <w:r w:rsidR="007268D5" w:rsidRPr="00B35E34">
        <w:t>:</w:t>
      </w:r>
      <w:r w:rsidR="0075759E" w:rsidRPr="00B35E34">
        <w:t xml:space="preserve"> Header Files that Provide Correct Declarations for DLL F</w:t>
      </w:r>
      <w:r w:rsidRPr="00B35E34">
        <w:t>unctions</w:t>
      </w:r>
      <w:bookmarkEnd w:id="622"/>
    </w:p>
    <w:tbl>
      <w:tblPr>
        <w:tblW w:w="0" w:type="auto"/>
        <w:tblInd w:w="3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42"/>
        <w:gridCol w:w="7274"/>
      </w:tblGrid>
      <w:tr w:rsidR="00B84BE0" w:rsidRPr="00B35E34" w14:paraId="460F6DF0" w14:textId="77777777" w:rsidTr="00490153">
        <w:trPr>
          <w:tblHeader/>
        </w:trPr>
        <w:tc>
          <w:tcPr>
            <w:tcW w:w="1980" w:type="dxa"/>
            <w:shd w:val="clear" w:color="auto" w:fill="F2F2F2" w:themeFill="background1" w:themeFillShade="F2"/>
          </w:tcPr>
          <w:p w14:paraId="556F42C7" w14:textId="77777777" w:rsidR="00B84BE0" w:rsidRPr="00B35E34" w:rsidRDefault="00B84BE0" w:rsidP="001326F8">
            <w:pPr>
              <w:pStyle w:val="TableHeading"/>
            </w:pPr>
            <w:r w:rsidRPr="00B35E34">
              <w:t>Language</w:t>
            </w:r>
          </w:p>
        </w:tc>
        <w:tc>
          <w:tcPr>
            <w:tcW w:w="7596" w:type="dxa"/>
            <w:shd w:val="clear" w:color="auto" w:fill="F2F2F2" w:themeFill="background1" w:themeFillShade="F2"/>
          </w:tcPr>
          <w:p w14:paraId="2861ABFA" w14:textId="77777777" w:rsidR="00B84BE0" w:rsidRPr="00B35E34" w:rsidRDefault="00B84BE0" w:rsidP="001326F8">
            <w:pPr>
              <w:pStyle w:val="TableHeading"/>
            </w:pPr>
            <w:r w:rsidRPr="00B35E34">
              <w:t>Header File</w:t>
            </w:r>
          </w:p>
        </w:tc>
      </w:tr>
      <w:tr w:rsidR="00B84BE0" w:rsidRPr="00B35E34" w14:paraId="6C263D3C" w14:textId="77777777" w:rsidTr="00490153">
        <w:tc>
          <w:tcPr>
            <w:tcW w:w="1980" w:type="dxa"/>
          </w:tcPr>
          <w:p w14:paraId="58F95B0A" w14:textId="77777777" w:rsidR="00B84BE0" w:rsidRPr="00B35E34" w:rsidRDefault="00B84BE0" w:rsidP="00A52788">
            <w:pPr>
              <w:pStyle w:val="TableText"/>
              <w:keepNext/>
              <w:keepLines/>
            </w:pPr>
            <w:r w:rsidRPr="00B35E34">
              <w:t>C</w:t>
            </w:r>
            <w:r w:rsidR="00313BDD" w:rsidRPr="00B35E34">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C Language"</w:instrText>
            </w:r>
            <w:r w:rsidR="00313BDD" w:rsidRPr="00B35E34">
              <w:fldChar w:fldCharType="end"/>
            </w:r>
          </w:p>
        </w:tc>
        <w:tc>
          <w:tcPr>
            <w:tcW w:w="7596" w:type="dxa"/>
          </w:tcPr>
          <w:p w14:paraId="71267A14" w14:textId="77777777" w:rsidR="00B84BE0" w:rsidRPr="00B35E34" w:rsidRDefault="00B84BE0" w:rsidP="00A52788">
            <w:pPr>
              <w:pStyle w:val="TableText"/>
              <w:keepNext/>
              <w:keepLines/>
            </w:pPr>
            <w:r w:rsidRPr="00B35E34">
              <w:t>BAPI32.H</w:t>
            </w:r>
            <w:r w:rsidR="00313BDD" w:rsidRPr="00B35E34">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BAPI32.H File"</w:instrText>
            </w:r>
            <w:r w:rsidR="00313BDD" w:rsidRPr="00B35E34">
              <w:fldChar w:fldCharType="end"/>
            </w:r>
            <w:r w:rsidR="00313BDD" w:rsidRPr="00B35E34">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Files:BAPI32.H"</w:instrText>
            </w:r>
            <w:r w:rsidR="00313BDD" w:rsidRPr="00B35E34">
              <w:fldChar w:fldCharType="end"/>
            </w:r>
          </w:p>
        </w:tc>
      </w:tr>
      <w:tr w:rsidR="00B84BE0" w:rsidRPr="00B35E34" w14:paraId="1C4745F6" w14:textId="77777777" w:rsidTr="00490153">
        <w:tc>
          <w:tcPr>
            <w:tcW w:w="1980" w:type="dxa"/>
          </w:tcPr>
          <w:p w14:paraId="12081D43" w14:textId="77777777" w:rsidR="00B84BE0" w:rsidRPr="00B35E34" w:rsidRDefault="00B84BE0" w:rsidP="00A52788">
            <w:pPr>
              <w:pStyle w:val="TableText"/>
              <w:keepNext/>
              <w:keepLines/>
            </w:pPr>
            <w:r w:rsidRPr="00B35E34">
              <w:t>C++</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C++ Language"</w:instrText>
            </w:r>
            <w:r w:rsidR="00313BDD" w:rsidRPr="00B35E34">
              <w:rPr>
                <w:rFonts w:ascii="Times New Roman" w:hAnsi="Times New Roman"/>
                <w:sz w:val="24"/>
                <w:szCs w:val="24"/>
              </w:rPr>
              <w:fldChar w:fldCharType="end"/>
            </w:r>
          </w:p>
        </w:tc>
        <w:tc>
          <w:tcPr>
            <w:tcW w:w="7596" w:type="dxa"/>
          </w:tcPr>
          <w:p w14:paraId="5C574D8F" w14:textId="77777777" w:rsidR="00B84BE0" w:rsidRPr="00B35E34" w:rsidRDefault="00B84BE0" w:rsidP="00A52788">
            <w:pPr>
              <w:pStyle w:val="TableText"/>
              <w:keepNext/>
              <w:keepLines/>
            </w:pPr>
            <w:r w:rsidRPr="00B35E34">
              <w:t>BAPI32.HPP</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BAPI32.HPP File"</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Files:BAPI32.HPP"</w:instrText>
            </w:r>
            <w:r w:rsidR="00313BDD" w:rsidRPr="00B35E34">
              <w:rPr>
                <w:rFonts w:ascii="Times New Roman" w:hAnsi="Times New Roman"/>
                <w:sz w:val="24"/>
                <w:szCs w:val="24"/>
              </w:rPr>
              <w:fldChar w:fldCharType="end"/>
            </w:r>
          </w:p>
        </w:tc>
      </w:tr>
      <w:tr w:rsidR="00B84BE0" w:rsidRPr="00B35E34" w14:paraId="503EEDAF" w14:textId="77777777" w:rsidTr="00490153">
        <w:tc>
          <w:tcPr>
            <w:tcW w:w="1980" w:type="dxa"/>
          </w:tcPr>
          <w:p w14:paraId="7553AE21" w14:textId="77777777" w:rsidR="00B84BE0" w:rsidRPr="00B35E34" w:rsidRDefault="00B84BE0" w:rsidP="00B84BE0">
            <w:pPr>
              <w:pStyle w:val="TableText"/>
            </w:pPr>
            <w:r w:rsidRPr="00B35E34">
              <w:t>Visual Basic</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Visual Basic Language"</w:instrText>
            </w:r>
            <w:r w:rsidR="00313BDD" w:rsidRPr="00B35E34">
              <w:rPr>
                <w:rFonts w:ascii="Times New Roman" w:hAnsi="Times New Roman"/>
                <w:sz w:val="24"/>
                <w:szCs w:val="24"/>
              </w:rPr>
              <w:fldChar w:fldCharType="end"/>
            </w:r>
          </w:p>
        </w:tc>
        <w:tc>
          <w:tcPr>
            <w:tcW w:w="7596" w:type="dxa"/>
          </w:tcPr>
          <w:p w14:paraId="264C17EF" w14:textId="77777777" w:rsidR="00B84BE0" w:rsidRPr="00B35E34" w:rsidRDefault="00B84BE0" w:rsidP="00B84BE0">
            <w:pPr>
              <w:pStyle w:val="TableText"/>
            </w:pPr>
            <w:r w:rsidRPr="00B35E34">
              <w:t>BAPI32.BAS</w:t>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BAPI32.BAS File"</w:instrText>
            </w:r>
            <w:r w:rsidR="00313BDD" w:rsidRPr="00B35E34">
              <w:rPr>
                <w:rFonts w:ascii="Times New Roman" w:hAnsi="Times New Roman"/>
                <w:sz w:val="24"/>
                <w:szCs w:val="24"/>
              </w:rPr>
              <w:fldChar w:fldCharType="end"/>
            </w:r>
            <w:r w:rsidR="00313BDD" w:rsidRPr="00B35E34">
              <w:rPr>
                <w:rFonts w:ascii="Times New Roman" w:hAnsi="Times New Roman"/>
                <w:sz w:val="24"/>
                <w:szCs w:val="24"/>
              </w:rPr>
              <w:fldChar w:fldCharType="begin"/>
            </w:r>
            <w:r w:rsidR="00B9327B" w:rsidRPr="00B35E34">
              <w:rPr>
                <w:rFonts w:ascii="Times New Roman" w:hAnsi="Times New Roman"/>
                <w:sz w:val="24"/>
                <w:szCs w:val="24"/>
              </w:rPr>
              <w:instrText>XE “</w:instrText>
            </w:r>
            <w:r w:rsidRPr="00B35E34">
              <w:rPr>
                <w:rFonts w:ascii="Times New Roman" w:hAnsi="Times New Roman"/>
                <w:sz w:val="24"/>
                <w:szCs w:val="24"/>
              </w:rPr>
              <w:instrText>Files:BAPI32.BAS"</w:instrText>
            </w:r>
            <w:r w:rsidR="00313BDD" w:rsidRPr="00B35E34">
              <w:rPr>
                <w:rFonts w:ascii="Times New Roman" w:hAnsi="Times New Roman"/>
                <w:sz w:val="24"/>
                <w:szCs w:val="24"/>
              </w:rPr>
              <w:fldChar w:fldCharType="end"/>
            </w:r>
          </w:p>
        </w:tc>
      </w:tr>
    </w:tbl>
    <w:p w14:paraId="193145D1" w14:textId="77777777" w:rsidR="00B2768C" w:rsidRPr="00B35E34" w:rsidRDefault="00B2768C" w:rsidP="00B84BE0">
      <w:pPr>
        <w:pStyle w:val="BodyText6"/>
      </w:pPr>
    </w:p>
    <w:p w14:paraId="12502457" w14:textId="77777777" w:rsidR="00B2768C" w:rsidRPr="00B35E34" w:rsidRDefault="00B2768C" w:rsidP="009635D7">
      <w:pPr>
        <w:pStyle w:val="Heading3"/>
      </w:pPr>
      <w:bookmarkStart w:id="623" w:name="_Toc449362479"/>
      <w:bookmarkStart w:id="624" w:name="_Toc82598485"/>
      <w:r w:rsidRPr="00B35E34">
        <w:lastRenderedPageBreak/>
        <w:t>Return Values from RPCs</w:t>
      </w:r>
      <w:bookmarkEnd w:id="623"/>
      <w:bookmarkEnd w:id="624"/>
    </w:p>
    <w:p w14:paraId="278EE709" w14:textId="77777777" w:rsidR="00B2768C" w:rsidRPr="00B35E34" w:rsidRDefault="00313BDD" w:rsidP="00B9256C">
      <w:pPr>
        <w:pStyle w:val="BodyText"/>
        <w:keepNext/>
        <w:keepLines/>
      </w:pPr>
      <w:r w:rsidRPr="00B35E34">
        <w:fldChar w:fldCharType="begin"/>
      </w:r>
      <w:r w:rsidR="00B9327B" w:rsidRPr="00B35E34">
        <w:instrText>XE “</w:instrText>
      </w:r>
      <w:r w:rsidR="00B9256C" w:rsidRPr="00B35E34">
        <w:instrText>Return Values from RPCs"</w:instrText>
      </w:r>
      <w:r w:rsidRPr="00B35E34">
        <w:fldChar w:fldCharType="end"/>
      </w:r>
      <w:r w:rsidR="00B2768C" w:rsidRPr="00B35E34">
        <w:t xml:space="preserve">Results from an RPC executed on an M server are returned as a text stream. This text stream may or may </w:t>
      </w:r>
      <w:r w:rsidR="00B2768C" w:rsidRPr="00B35E34">
        <w:rPr>
          <w:i/>
        </w:rPr>
        <w:t>not</w:t>
      </w:r>
      <w:r w:rsidR="00B2768C" w:rsidRPr="00B35E34">
        <w:t xml:space="preserve"> have embedded </w:t>
      </w:r>
      <w:r w:rsidR="00B2768C" w:rsidRPr="00B35E34">
        <w:rPr>
          <w:b/>
        </w:rPr>
        <w:t>&lt;CR&gt;&lt;LF&gt;</w:t>
      </w:r>
      <w:r w:rsidR="00B2768C" w:rsidRPr="00B35E34">
        <w:t xml:space="preserve"> character combinations.</w:t>
      </w:r>
    </w:p>
    <w:p w14:paraId="30421E69" w14:textId="77777777" w:rsidR="00B2768C" w:rsidRPr="00B35E34" w:rsidRDefault="00B2768C" w:rsidP="00B9256C">
      <w:pPr>
        <w:pStyle w:val="BodyText"/>
        <w:keepNext/>
        <w:keepLines/>
      </w:pPr>
      <w:r w:rsidRPr="00B35E34">
        <w:t xml:space="preserve">When you call an RPC using the </w:t>
      </w:r>
      <w:r w:rsidRPr="00B35E34">
        <w:rPr>
          <w:b/>
          <w:bCs/>
        </w:rPr>
        <w:t>TRPCBroker</w:t>
      </w:r>
      <w:r w:rsidRPr="00B35E34">
        <w:t xml:space="preserve"> component for Delphi, the text stream returned from an RPC is automatically parsed and returned in the </w:t>
      </w:r>
      <w:r w:rsidRPr="00B35E34">
        <w:rPr>
          <w:b/>
          <w:bCs/>
        </w:rPr>
        <w:t>TRPCBroker</w:t>
      </w:r>
      <w:r w:rsidRPr="00B35E34">
        <w:t xml:space="preserve"> component</w:t>
      </w:r>
      <w:r w:rsidR="00B34002" w:rsidRPr="00B35E34">
        <w:t>’</w:t>
      </w:r>
      <w:r w:rsidRPr="00B35E34">
        <w:t xml:space="preserve">s </w:t>
      </w:r>
      <w:r w:rsidRPr="00B35E34">
        <w:rPr>
          <w:b/>
        </w:rPr>
        <w:t>Results</w:t>
      </w:r>
      <w:r w:rsidRPr="00B35E34">
        <w:t xml:space="preserve"> property as follows:</w:t>
      </w:r>
    </w:p>
    <w:p w14:paraId="73956953" w14:textId="77777777" w:rsidR="00DC112C" w:rsidRPr="00B35E34" w:rsidRDefault="00DC112C" w:rsidP="00DC112C">
      <w:pPr>
        <w:pStyle w:val="BodyText6"/>
        <w:keepNext/>
        <w:keepLines/>
      </w:pPr>
    </w:p>
    <w:p w14:paraId="45F6846C" w14:textId="2D400C5F" w:rsidR="00C6576E" w:rsidRPr="00B35E34" w:rsidRDefault="00C6576E" w:rsidP="00B9256C">
      <w:pPr>
        <w:pStyle w:val="Caption"/>
      </w:pPr>
      <w:bookmarkStart w:id="625" w:name="_Toc202777938"/>
      <w:bookmarkStart w:id="626" w:name="_Toc82598515"/>
      <w:r w:rsidRPr="00B35E34">
        <w:t xml:space="preserve">Table </w:t>
      </w:r>
      <w:fldSimple w:instr=" SEQ Table \* ARABIC ">
        <w:r w:rsidR="00430A7E" w:rsidRPr="00B35E34">
          <w:t>12</w:t>
        </w:r>
      </w:fldSimple>
      <w:r w:rsidR="0075759E" w:rsidRPr="00B35E34">
        <w:t>: TRPCBroker C</w:t>
      </w:r>
      <w:r w:rsidRPr="00B35E34">
        <w:t>omponent</w:t>
      </w:r>
      <w:r w:rsidR="00B34002" w:rsidRPr="00B35E34">
        <w:t>’</w:t>
      </w:r>
      <w:r w:rsidR="0075759E" w:rsidRPr="00B35E34">
        <w:t>s Results P</w:t>
      </w:r>
      <w:r w:rsidRPr="00B35E34">
        <w:t>roperty</w:t>
      </w:r>
      <w:bookmarkEnd w:id="625"/>
      <w:bookmarkEnd w:id="62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700"/>
        <w:gridCol w:w="6624"/>
      </w:tblGrid>
      <w:tr w:rsidR="00B2768C" w:rsidRPr="00B35E34" w14:paraId="3B95DA72" w14:textId="77777777" w:rsidTr="00031E59">
        <w:trPr>
          <w:tblHeader/>
        </w:trPr>
        <w:tc>
          <w:tcPr>
            <w:tcW w:w="2700" w:type="dxa"/>
            <w:shd w:val="clear" w:color="auto" w:fill="F2F2F2" w:themeFill="background1" w:themeFillShade="F2"/>
          </w:tcPr>
          <w:p w14:paraId="1D42F309" w14:textId="5661DE52" w:rsidR="00B2768C" w:rsidRPr="00B35E34" w:rsidRDefault="00B2768C" w:rsidP="00B9256C">
            <w:pPr>
              <w:pStyle w:val="TableHeading"/>
            </w:pPr>
            <w:r w:rsidRPr="00B35E34">
              <w:t xml:space="preserve">Results </w:t>
            </w:r>
            <w:r w:rsidR="00490153" w:rsidRPr="00B35E34">
              <w:t>S</w:t>
            </w:r>
            <w:r w:rsidRPr="00B35E34">
              <w:t xml:space="preserve">tream </w:t>
            </w:r>
            <w:r w:rsidR="00490153" w:rsidRPr="00B35E34">
              <w:t>C</w:t>
            </w:r>
            <w:r w:rsidRPr="00B35E34">
              <w:t xml:space="preserve">ontains &lt;CR&gt;&lt;LF&gt; </w:t>
            </w:r>
            <w:r w:rsidR="00490153" w:rsidRPr="00B35E34">
              <w:t>C</w:t>
            </w:r>
            <w:r w:rsidRPr="00B35E34">
              <w:t>ombinations</w:t>
            </w:r>
          </w:p>
        </w:tc>
        <w:tc>
          <w:tcPr>
            <w:tcW w:w="6624" w:type="dxa"/>
            <w:shd w:val="clear" w:color="auto" w:fill="F2F2F2" w:themeFill="background1" w:themeFillShade="F2"/>
          </w:tcPr>
          <w:p w14:paraId="2C7264E8" w14:textId="04C0EF5B" w:rsidR="00B2768C" w:rsidRPr="00B35E34" w:rsidRDefault="00490153" w:rsidP="00B9256C">
            <w:pPr>
              <w:pStyle w:val="TableHeading"/>
            </w:pPr>
            <w:r w:rsidRPr="00B35E34">
              <w:t xml:space="preserve">Results </w:t>
            </w:r>
            <w:r w:rsidR="00B2768C" w:rsidRPr="00B35E34">
              <w:t>Location/</w:t>
            </w:r>
            <w:r w:rsidRPr="00B35E34">
              <w:t>F</w:t>
            </w:r>
            <w:r w:rsidR="00B2768C" w:rsidRPr="00B35E34">
              <w:t xml:space="preserve">ormat </w:t>
            </w:r>
            <w:r w:rsidR="00B2768C" w:rsidRPr="00B35E34">
              <w:br/>
            </w:r>
            <w:r w:rsidR="00B2768C" w:rsidRPr="00B35E34">
              <w:rPr>
                <w:b w:val="0"/>
                <w:bCs/>
              </w:rPr>
              <w:t>(assumes RPC</w:t>
            </w:r>
            <w:r w:rsidR="00B34002" w:rsidRPr="00B35E34">
              <w:rPr>
                <w:b w:val="0"/>
                <w:bCs/>
              </w:rPr>
              <w:t>’</w:t>
            </w:r>
            <w:r w:rsidR="00B2768C" w:rsidRPr="00B35E34">
              <w:rPr>
                <w:b w:val="0"/>
                <w:bCs/>
              </w:rPr>
              <w:t xml:space="preserve">s </w:t>
            </w:r>
            <w:r w:rsidR="00C54868" w:rsidRPr="00B35E34">
              <w:rPr>
                <w:b w:val="0"/>
                <w:bCs/>
              </w:rPr>
              <w:t>WORD WRAP ON</w:t>
            </w:r>
            <w:r w:rsidR="00B2768C" w:rsidRPr="00B35E34">
              <w:rPr>
                <w:b w:val="0"/>
                <w:bCs/>
              </w:rPr>
              <w:t xml:space="preserve"> field is True if RPC is </w:t>
            </w:r>
            <w:r w:rsidR="00C54868" w:rsidRPr="00B35E34">
              <w:rPr>
                <w:b w:val="0"/>
                <w:bCs/>
              </w:rPr>
              <w:t>Global Array or Word-processing</w:t>
            </w:r>
            <w:r w:rsidR="00B2768C" w:rsidRPr="00B35E34">
              <w:rPr>
                <w:b w:val="0"/>
                <w:bCs/>
              </w:rPr>
              <w:t xml:space="preserve"> type)</w:t>
            </w:r>
          </w:p>
        </w:tc>
      </w:tr>
      <w:tr w:rsidR="00B2768C" w:rsidRPr="00B35E34" w14:paraId="169D2E36" w14:textId="77777777" w:rsidTr="00031E59">
        <w:tc>
          <w:tcPr>
            <w:tcW w:w="2700" w:type="dxa"/>
          </w:tcPr>
          <w:p w14:paraId="7EEA09CC" w14:textId="77777777" w:rsidR="00B2768C" w:rsidRPr="00B35E34" w:rsidRDefault="00B2768C" w:rsidP="00B9256C">
            <w:pPr>
              <w:pStyle w:val="TableText"/>
              <w:keepNext/>
              <w:keepLines/>
            </w:pPr>
            <w:r w:rsidRPr="00B35E34">
              <w:t>Yes</w:t>
            </w:r>
          </w:p>
        </w:tc>
        <w:tc>
          <w:tcPr>
            <w:tcW w:w="6624" w:type="dxa"/>
          </w:tcPr>
          <w:p w14:paraId="7386D4C3" w14:textId="77777777" w:rsidR="00B2768C" w:rsidRPr="00B35E34" w:rsidRDefault="00B2768C" w:rsidP="00B9256C">
            <w:pPr>
              <w:pStyle w:val="TableText"/>
              <w:keepNext/>
              <w:keepLines/>
            </w:pPr>
            <w:r w:rsidRPr="00B35E34">
              <w:t>Results nodes</w:t>
            </w:r>
            <w:r w:rsidR="003A497A" w:rsidRPr="00B35E34">
              <w:t>;</w:t>
            </w:r>
            <w:r w:rsidRPr="00B35E34">
              <w:t xml:space="preserve"> split based on </w:t>
            </w:r>
            <w:r w:rsidRPr="00B35E34">
              <w:rPr>
                <w:b/>
              </w:rPr>
              <w:t>&lt;CR&gt;&lt;LF&gt;</w:t>
            </w:r>
            <w:r w:rsidRPr="00B35E34">
              <w:t xml:space="preserve"> delimiter</w:t>
            </w:r>
          </w:p>
        </w:tc>
      </w:tr>
      <w:tr w:rsidR="00B2768C" w:rsidRPr="00B35E34" w14:paraId="5441668F" w14:textId="77777777" w:rsidTr="00031E59">
        <w:tc>
          <w:tcPr>
            <w:tcW w:w="2700" w:type="dxa"/>
          </w:tcPr>
          <w:p w14:paraId="27027A5A" w14:textId="77777777" w:rsidR="00B2768C" w:rsidRPr="00B35E34" w:rsidRDefault="00B2768C" w:rsidP="00B9256C">
            <w:pPr>
              <w:pStyle w:val="TableText"/>
            </w:pPr>
            <w:r w:rsidRPr="00B35E34">
              <w:t>No</w:t>
            </w:r>
          </w:p>
        </w:tc>
        <w:tc>
          <w:tcPr>
            <w:tcW w:w="6624" w:type="dxa"/>
          </w:tcPr>
          <w:p w14:paraId="251C9308" w14:textId="77777777" w:rsidR="00B2768C" w:rsidRPr="00B35E34" w:rsidRDefault="00B2768C" w:rsidP="00B9256C">
            <w:pPr>
              <w:pStyle w:val="TableText"/>
              <w:rPr>
                <w:b/>
                <w:bCs/>
              </w:rPr>
            </w:pPr>
            <w:r w:rsidRPr="00B35E34">
              <w:rPr>
                <w:b/>
                <w:bCs/>
              </w:rPr>
              <w:t>Results[0]</w:t>
            </w:r>
          </w:p>
        </w:tc>
      </w:tr>
    </w:tbl>
    <w:p w14:paraId="6C084ED1" w14:textId="77777777" w:rsidR="00B2768C" w:rsidRPr="00B35E34" w:rsidRDefault="00B2768C" w:rsidP="00B9256C">
      <w:pPr>
        <w:pStyle w:val="BodyText6"/>
      </w:pPr>
    </w:p>
    <w:p w14:paraId="15C4A416" w14:textId="77777777" w:rsidR="00B2768C" w:rsidRPr="00B35E34" w:rsidRDefault="00B2768C" w:rsidP="00B9256C">
      <w:pPr>
        <w:pStyle w:val="BodyText"/>
        <w:rPr>
          <w:b/>
        </w:rPr>
      </w:pPr>
      <w:r w:rsidRPr="00B35E34">
        <w:t xml:space="preserve">When you call an RPC using the DLL interface, the return value is the unprocessed text stream, which may or may </w:t>
      </w:r>
      <w:r w:rsidRPr="00B35E34">
        <w:rPr>
          <w:i/>
        </w:rPr>
        <w:t>not</w:t>
      </w:r>
      <w:r w:rsidRPr="00B35E34">
        <w:t xml:space="preserve"> contain </w:t>
      </w:r>
      <w:r w:rsidRPr="00B35E34">
        <w:rPr>
          <w:b/>
        </w:rPr>
        <w:t>&lt;CR&gt;&lt;LF&gt;</w:t>
      </w:r>
      <w:r w:rsidRPr="00B35E34">
        <w:t xml:space="preserve"> combinations. It is up to you to parse out what would have been individual Results nodes in Delphi, based on the presence of any </w:t>
      </w:r>
      <w:r w:rsidRPr="00B35E34">
        <w:rPr>
          <w:b/>
        </w:rPr>
        <w:t>&lt;CR&gt;&lt;LF&gt;</w:t>
      </w:r>
      <w:r w:rsidRPr="00B35E34">
        <w:t xml:space="preserve"> character combinations in the text stream.</w:t>
      </w:r>
    </w:p>
    <w:p w14:paraId="33D792B8" w14:textId="77777777" w:rsidR="00B2768C" w:rsidRPr="00B35E34" w:rsidRDefault="00B2768C" w:rsidP="009635D7">
      <w:pPr>
        <w:pStyle w:val="Heading3"/>
      </w:pPr>
      <w:bookmarkStart w:id="627" w:name="_Toc449362480"/>
      <w:bookmarkStart w:id="628" w:name="_Toc82598486"/>
      <w:r w:rsidRPr="00B35E34">
        <w:t>COTS Development and the DLL</w:t>
      </w:r>
      <w:bookmarkEnd w:id="627"/>
      <w:bookmarkEnd w:id="628"/>
    </w:p>
    <w:p w14:paraId="7024758E" w14:textId="77777777" w:rsidR="00B2768C" w:rsidRPr="00B35E34" w:rsidRDefault="00313BDD" w:rsidP="00B9256C">
      <w:pPr>
        <w:pStyle w:val="BodyText"/>
        <w:keepNext/>
        <w:keepLines/>
      </w:pPr>
      <w:r w:rsidRPr="00B35E34">
        <w:fldChar w:fldCharType="begin"/>
      </w:r>
      <w:r w:rsidR="00B9327B" w:rsidRPr="00B35E34">
        <w:instrText>XE “</w:instrText>
      </w:r>
      <w:r w:rsidR="00B9256C" w:rsidRPr="00B35E34">
        <w:instrText>COTS Development and the DLL"</w:instrText>
      </w:r>
      <w:r w:rsidRPr="00B35E34">
        <w:fldChar w:fldCharType="end"/>
      </w:r>
      <w:r w:rsidRPr="00B35E34">
        <w:fldChar w:fldCharType="begin"/>
      </w:r>
      <w:r w:rsidR="00B9327B" w:rsidRPr="00B35E34">
        <w:instrText>XE “</w:instrText>
      </w:r>
      <w:r w:rsidR="00B9256C" w:rsidRPr="00B35E34">
        <w:instrText>DLL:COTS Development and the DLL"</w:instrText>
      </w:r>
      <w:r w:rsidRPr="00B35E34">
        <w:fldChar w:fldCharType="end"/>
      </w:r>
      <w:r w:rsidR="00B2768C" w:rsidRPr="00B35E34">
        <w:t>The Broker DLL serves as the gateway to the REMOTE PROCEDURE</w:t>
      </w:r>
      <w:r w:rsidR="007C0B0D" w:rsidRPr="00B35E34">
        <w:t xml:space="preserve"> (#8994)</w:t>
      </w:r>
      <w:r w:rsidR="00B2768C" w:rsidRPr="00B35E34">
        <w:t xml:space="preserve"> file</w:t>
      </w:r>
      <w:r w:rsidRPr="00B35E34">
        <w:fldChar w:fldCharType="begin"/>
      </w:r>
      <w:r w:rsidR="00B9327B" w:rsidRPr="00B35E34">
        <w:instrText>XE “</w:instrText>
      </w:r>
      <w:r w:rsidR="00B2768C" w:rsidRPr="00B35E34">
        <w:instrText>REMOTE PROCEDURE</w:instrText>
      </w:r>
      <w:r w:rsidR="007C0B0D" w:rsidRPr="00B35E34">
        <w:instrText xml:space="preserve"> (#8994)</w:instrText>
      </w:r>
      <w:r w:rsidR="00B2768C" w:rsidRPr="00B35E34">
        <w:instrText xml:space="preserve"> File"</w:instrText>
      </w:r>
      <w:r w:rsidRPr="00B35E34">
        <w:fldChar w:fldCharType="end"/>
      </w:r>
      <w:r w:rsidRPr="00B35E34">
        <w:fldChar w:fldCharType="begin"/>
      </w:r>
      <w:r w:rsidR="00B9327B" w:rsidRPr="00B35E34">
        <w:instrText>XE “</w:instrText>
      </w:r>
      <w:proofErr w:type="spellStart"/>
      <w:r w:rsidR="00E138BC" w:rsidRPr="00B35E34">
        <w:instrText>Files:REMOTE</w:instrText>
      </w:r>
      <w:proofErr w:type="spellEnd"/>
      <w:r w:rsidR="00E138BC" w:rsidRPr="00B35E34">
        <w:instrText xml:space="preserve"> PROCEDURE (#8994)"</w:instrText>
      </w:r>
      <w:r w:rsidRPr="00B35E34">
        <w:fldChar w:fldCharType="end"/>
      </w:r>
      <w:r w:rsidR="00B2768C" w:rsidRPr="00B35E34">
        <w:t xml:space="preserve"> for </w:t>
      </w:r>
      <w:r w:rsidR="00B2768C" w:rsidRPr="00B35E34">
        <w:rPr>
          <w:i/>
        </w:rPr>
        <w:t>non</w:t>
      </w:r>
      <w:r w:rsidR="00B2768C" w:rsidRPr="00B35E34">
        <w:t xml:space="preserve">-Delphi client/server applications. In order to use any RPCs </w:t>
      </w:r>
      <w:r w:rsidR="00B2768C" w:rsidRPr="00B35E34">
        <w:rPr>
          <w:i/>
        </w:rPr>
        <w:t>not</w:t>
      </w:r>
      <w:r w:rsidR="00B2768C" w:rsidRPr="00B35E34">
        <w:t xml:space="preserve"> written specifically by the client application (e.g.,</w:t>
      </w:r>
      <w:r w:rsidR="00E138BC" w:rsidRPr="00B35E34">
        <w:t> </w:t>
      </w:r>
      <w:r w:rsidR="00B2768C" w:rsidRPr="00B35E34">
        <w:t xml:space="preserve">CONSULTS FOR A PATIENT, USER SIGN-ON RPCs, or the more generic </w:t>
      </w:r>
      <w:r w:rsidR="00E138BC" w:rsidRPr="00B35E34">
        <w:t xml:space="preserve">VA </w:t>
      </w:r>
      <w:r w:rsidR="00B2768C" w:rsidRPr="00B35E34">
        <w:t xml:space="preserve">FileMan RPCs), you </w:t>
      </w:r>
      <w:r w:rsidR="00B2768C" w:rsidRPr="00B35E34">
        <w:rPr>
          <w:i/>
        </w:rPr>
        <w:t>must</w:t>
      </w:r>
      <w:r w:rsidR="00B2768C" w:rsidRPr="00B35E34">
        <w:t xml:space="preserve"> call the RPC Broker DLL with input parameters defined and results accepted in the formats required by the RPC being called.</w:t>
      </w:r>
    </w:p>
    <w:p w14:paraId="41BECB30" w14:textId="77777777" w:rsidR="00B2768C" w:rsidRPr="00B35E34" w:rsidRDefault="00B2768C" w:rsidP="00B9256C">
      <w:pPr>
        <w:pStyle w:val="BodyText"/>
        <w:keepNext/>
        <w:keepLines/>
      </w:pPr>
      <w:r w:rsidRPr="00B35E34">
        <w:t xml:space="preserve">Therefore, to use the Broker DLL interface you </w:t>
      </w:r>
      <w:r w:rsidRPr="00B35E34">
        <w:rPr>
          <w:i/>
        </w:rPr>
        <w:t>must</w:t>
      </w:r>
      <w:r w:rsidRPr="00B35E34">
        <w:t xml:space="preserve"> determine the following information for each RPC you plan to use:</w:t>
      </w:r>
    </w:p>
    <w:p w14:paraId="4F85BAFE" w14:textId="77777777" w:rsidR="00B2768C" w:rsidRPr="00B35E34" w:rsidRDefault="00B2768C" w:rsidP="00B9256C">
      <w:pPr>
        <w:pStyle w:val="ListBullet"/>
        <w:keepNext/>
        <w:keepLines/>
      </w:pPr>
      <w:r w:rsidRPr="00B35E34">
        <w:t>How does the RPC expect input parameters, if any, to be passed to it?</w:t>
      </w:r>
    </w:p>
    <w:p w14:paraId="586371D9" w14:textId="77777777" w:rsidR="00B2768C" w:rsidRPr="00B35E34" w:rsidRDefault="00B2768C" w:rsidP="00B9256C">
      <w:pPr>
        <w:pStyle w:val="ListBullet"/>
        <w:keepNext/>
        <w:keepLines/>
      </w:pPr>
      <w:r w:rsidRPr="00B35E34">
        <w:t>Will you be able to create any input arrays expected by the RPC in the same format expected by the RPC?</w:t>
      </w:r>
    </w:p>
    <w:p w14:paraId="7A1367EC" w14:textId="77777777" w:rsidR="00B2768C" w:rsidRPr="00B35E34" w:rsidRDefault="00B2768C" w:rsidP="00B9256C">
      <w:pPr>
        <w:pStyle w:val="ListBullet"/>
      </w:pPr>
      <w:r w:rsidRPr="00B35E34">
        <w:t xml:space="preserve">What </w:t>
      </w:r>
      <w:r w:rsidR="004054A7" w:rsidRPr="00B35E34">
        <w:t>does</w:t>
      </w:r>
      <w:r w:rsidRPr="00B35E34">
        <w:t xml:space="preserve"> the results data stream returned by the RPC look like?</w:t>
      </w:r>
    </w:p>
    <w:p w14:paraId="5586BD9F" w14:textId="77777777" w:rsidR="00B522B5" w:rsidRPr="00B35E34" w:rsidRDefault="00B522B5" w:rsidP="00C64D04">
      <w:pPr>
        <w:pStyle w:val="BodyText6"/>
      </w:pPr>
    </w:p>
    <w:p w14:paraId="2D256464" w14:textId="77777777" w:rsidR="00C64D04" w:rsidRPr="00B35E34" w:rsidRDefault="00C64D04" w:rsidP="00B522B5">
      <w:pPr>
        <w:pStyle w:val="BodyText"/>
      </w:pPr>
    </w:p>
    <w:p w14:paraId="3A9759AC" w14:textId="78AB215D" w:rsidR="00DD1706" w:rsidRPr="00B35E34" w:rsidRDefault="00336263" w:rsidP="00490153">
      <w:pPr>
        <w:pStyle w:val="HeadingFront-BackMatter"/>
      </w:pPr>
      <w:bookmarkStart w:id="629" w:name="_Hlt396802561"/>
      <w:bookmarkStart w:id="630" w:name="_Toc336755550"/>
      <w:bookmarkStart w:id="631" w:name="_Toc336755683"/>
      <w:bookmarkStart w:id="632" w:name="_Toc336755836"/>
      <w:bookmarkStart w:id="633" w:name="_Toc336756133"/>
      <w:bookmarkStart w:id="634" w:name="_Toc336756224"/>
      <w:bookmarkStart w:id="635" w:name="_Toc336760286"/>
      <w:bookmarkStart w:id="636" w:name="_Toc336940227"/>
      <w:bookmarkStart w:id="637" w:name="_Toc337531876"/>
      <w:bookmarkStart w:id="638" w:name="_Toc337542652"/>
      <w:bookmarkStart w:id="639" w:name="_Toc337626365"/>
      <w:bookmarkStart w:id="640" w:name="_Toc337626568"/>
      <w:bookmarkStart w:id="641" w:name="_Toc337966641"/>
      <w:bookmarkStart w:id="642" w:name="_Toc338036385"/>
      <w:bookmarkStart w:id="643" w:name="_Toc338036681"/>
      <w:bookmarkStart w:id="644" w:name="_Toc338036836"/>
      <w:bookmarkStart w:id="645" w:name="_Toc338130008"/>
      <w:bookmarkStart w:id="646" w:name="_Toc338740746"/>
      <w:bookmarkStart w:id="647" w:name="_Toc338834132"/>
      <w:bookmarkStart w:id="648" w:name="_Toc339260967"/>
      <w:bookmarkStart w:id="649" w:name="_Toc339261036"/>
      <w:bookmarkStart w:id="650" w:name="_Toc339418627"/>
      <w:bookmarkStart w:id="651" w:name="_Toc339708015"/>
      <w:bookmarkStart w:id="652" w:name="_Toc339783092"/>
      <w:bookmarkStart w:id="653" w:name="_Toc345918901"/>
      <w:bookmarkStart w:id="654" w:name="_Ref96930495"/>
      <w:bookmarkStart w:id="655" w:name="_Toc97001499"/>
      <w:bookmarkStart w:id="656" w:name="_Toc44936248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29"/>
      <w:r w:rsidRPr="00B35E34">
        <w:br w:type="page"/>
      </w:r>
      <w:bookmarkStart w:id="657" w:name="glossary"/>
      <w:bookmarkStart w:id="658" w:name="_Toc82598487"/>
      <w:r w:rsidR="00DD1706" w:rsidRPr="00B35E34">
        <w:lastRenderedPageBreak/>
        <w:t>Glossary</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5B57E1EA" w14:textId="77777777" w:rsidR="00530DDF" w:rsidRPr="00B35E34" w:rsidRDefault="00530DDF" w:rsidP="007C0B0D">
      <w:pPr>
        <w:pStyle w:val="BodyText6"/>
      </w:pPr>
      <w:r w:rsidRPr="00B35E34">
        <w:fldChar w:fldCharType="begin"/>
      </w:r>
      <w:r w:rsidRPr="00B35E34">
        <w:instrText xml:space="preserve"> XE "Glossary" </w:instrText>
      </w:r>
      <w:r w:rsidRPr="00B35E34">
        <w:fldChar w:fldCharType="end"/>
      </w:r>
    </w:p>
    <w:p w14:paraId="5582C452" w14:textId="5557882D" w:rsidR="00530DDF" w:rsidRPr="00B35E34" w:rsidRDefault="00530DDF" w:rsidP="00530DDF">
      <w:pPr>
        <w:pStyle w:val="Caption"/>
      </w:pPr>
      <w:bookmarkStart w:id="659" w:name="_Ref467590751"/>
      <w:bookmarkStart w:id="660" w:name="_Ref467590741"/>
      <w:bookmarkStart w:id="661" w:name="_Toc473022033"/>
      <w:bookmarkStart w:id="662" w:name="_Toc82598516"/>
      <w:r w:rsidRPr="00B35E34">
        <w:t xml:space="preserve">Table </w:t>
      </w:r>
      <w:fldSimple w:instr=" SEQ Table \* ARABIC ">
        <w:r w:rsidR="00430A7E" w:rsidRPr="00B35E34">
          <w:t>13</w:t>
        </w:r>
      </w:fldSimple>
      <w:bookmarkEnd w:id="659"/>
      <w:r w:rsidRPr="00B35E34">
        <w:t>: Glossary of Terms and Acronyms</w:t>
      </w:r>
      <w:bookmarkEnd w:id="660"/>
      <w:bookmarkEnd w:id="661"/>
      <w:bookmarkEnd w:id="662"/>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BD74D3" w:rsidRPr="00B35E34" w14:paraId="7DFE17E3" w14:textId="77777777" w:rsidTr="003A497A">
        <w:trPr>
          <w:cantSplit/>
          <w:tblHeader/>
        </w:trPr>
        <w:tc>
          <w:tcPr>
            <w:tcW w:w="2664" w:type="dxa"/>
            <w:shd w:val="clear" w:color="auto" w:fill="F2F2F2" w:themeFill="background1" w:themeFillShade="F2"/>
          </w:tcPr>
          <w:p w14:paraId="14B2505D" w14:textId="77777777" w:rsidR="00BD74D3" w:rsidRPr="00B35E34" w:rsidRDefault="00BD74D3" w:rsidP="00BD74D3">
            <w:pPr>
              <w:pStyle w:val="TableHeading"/>
            </w:pPr>
            <w:r w:rsidRPr="00B35E34">
              <w:t>Term</w:t>
            </w:r>
          </w:p>
        </w:tc>
        <w:tc>
          <w:tcPr>
            <w:tcW w:w="6776" w:type="dxa"/>
            <w:shd w:val="clear" w:color="auto" w:fill="F2F2F2" w:themeFill="background1" w:themeFillShade="F2"/>
          </w:tcPr>
          <w:p w14:paraId="17C1B9B5" w14:textId="77777777" w:rsidR="00BD74D3" w:rsidRPr="00B35E34" w:rsidRDefault="00BD74D3" w:rsidP="00BD74D3">
            <w:pPr>
              <w:pStyle w:val="TableHeading"/>
            </w:pPr>
            <w:r w:rsidRPr="00B35E34">
              <w:t>Definition</w:t>
            </w:r>
          </w:p>
        </w:tc>
      </w:tr>
      <w:tr w:rsidR="00E03D8B" w:rsidRPr="00B35E34" w14:paraId="0082D701" w14:textId="77777777" w:rsidTr="00BD74D3">
        <w:trPr>
          <w:cantSplit/>
        </w:trPr>
        <w:tc>
          <w:tcPr>
            <w:tcW w:w="2664" w:type="dxa"/>
          </w:tcPr>
          <w:p w14:paraId="17E75614" w14:textId="77777777" w:rsidR="00E03D8B" w:rsidRPr="00B35E34" w:rsidRDefault="00E03D8B" w:rsidP="00DC112C">
            <w:pPr>
              <w:pStyle w:val="TableText"/>
              <w:keepNext/>
              <w:keepLines/>
            </w:pPr>
            <w:r w:rsidRPr="00B35E34">
              <w:t>BDK</w:t>
            </w:r>
          </w:p>
        </w:tc>
        <w:tc>
          <w:tcPr>
            <w:tcW w:w="6776" w:type="dxa"/>
          </w:tcPr>
          <w:p w14:paraId="20DE056C" w14:textId="77777777" w:rsidR="00E03D8B" w:rsidRPr="00B35E34" w:rsidRDefault="00E03D8B" w:rsidP="00DC112C">
            <w:pPr>
              <w:pStyle w:val="TableText"/>
              <w:keepNext/>
              <w:keepLines/>
            </w:pPr>
            <w:r w:rsidRPr="00B35E34">
              <w:t>Broker Development Kit.</w:t>
            </w:r>
          </w:p>
        </w:tc>
      </w:tr>
      <w:tr w:rsidR="00E03D8B" w:rsidRPr="00B35E34" w14:paraId="2D8A8920" w14:textId="77777777" w:rsidTr="00BD74D3">
        <w:trPr>
          <w:cantSplit/>
        </w:trPr>
        <w:tc>
          <w:tcPr>
            <w:tcW w:w="2664" w:type="dxa"/>
          </w:tcPr>
          <w:p w14:paraId="367F01E1" w14:textId="77777777" w:rsidR="00E03D8B" w:rsidRPr="00B35E34" w:rsidRDefault="00E03D8B" w:rsidP="00DC112C">
            <w:pPr>
              <w:pStyle w:val="TableText"/>
              <w:keepNext/>
              <w:keepLines/>
            </w:pPr>
            <w:r w:rsidRPr="00B35E34">
              <w:t>BSE</w:t>
            </w:r>
          </w:p>
        </w:tc>
        <w:tc>
          <w:tcPr>
            <w:tcW w:w="6776" w:type="dxa"/>
          </w:tcPr>
          <w:p w14:paraId="4177D747" w14:textId="77777777" w:rsidR="00E03D8B" w:rsidRPr="00B35E34" w:rsidRDefault="00E03D8B" w:rsidP="00DC112C">
            <w:pPr>
              <w:pStyle w:val="TableText"/>
              <w:keepNext/>
              <w:keepLines/>
            </w:pPr>
            <w:r w:rsidRPr="00B35E34">
              <w:t>Broker Security Enhancement.</w:t>
            </w:r>
          </w:p>
        </w:tc>
      </w:tr>
      <w:tr w:rsidR="00DD1706" w:rsidRPr="00B35E34" w14:paraId="3BF1ECCB" w14:textId="77777777" w:rsidTr="00BD74D3">
        <w:trPr>
          <w:cantSplit/>
        </w:trPr>
        <w:tc>
          <w:tcPr>
            <w:tcW w:w="2664" w:type="dxa"/>
          </w:tcPr>
          <w:p w14:paraId="36BB4B4B" w14:textId="77777777" w:rsidR="00DD1706" w:rsidRPr="00B35E34" w:rsidRDefault="00E03D8B" w:rsidP="00BD74D3">
            <w:pPr>
              <w:pStyle w:val="TableText"/>
            </w:pPr>
            <w:r w:rsidRPr="00B35E34">
              <w:t>Client</w:t>
            </w:r>
          </w:p>
        </w:tc>
        <w:tc>
          <w:tcPr>
            <w:tcW w:w="6776" w:type="dxa"/>
          </w:tcPr>
          <w:p w14:paraId="4A445EB4" w14:textId="77777777" w:rsidR="00DD1706" w:rsidRPr="00B35E34" w:rsidRDefault="00DD1706" w:rsidP="00BD74D3">
            <w:pPr>
              <w:pStyle w:val="TableText"/>
            </w:pPr>
            <w:r w:rsidRPr="00B35E34">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313BDD" w:rsidRPr="00B35E34">
              <w:fldChar w:fldCharType="begin"/>
            </w:r>
            <w:r w:rsidR="00B9327B" w:rsidRPr="00B35E34">
              <w:instrText>XE “</w:instrText>
            </w:r>
            <w:r w:rsidRPr="00B35E34">
              <w:rPr>
                <w:iCs/>
              </w:rPr>
              <w:instrText>LAN</w:instrText>
            </w:r>
            <w:r w:rsidRPr="00B35E34">
              <w:instrText>"</w:instrText>
            </w:r>
            <w:r w:rsidR="00313BDD" w:rsidRPr="00B35E34">
              <w:fldChar w:fldCharType="end"/>
            </w:r>
            <w:r w:rsidRPr="00B35E34">
              <w:t>), it can share resources with another computer (server).</w:t>
            </w:r>
          </w:p>
        </w:tc>
      </w:tr>
      <w:tr w:rsidR="00DD1706" w:rsidRPr="00B35E34" w14:paraId="18C23019" w14:textId="77777777" w:rsidTr="00BD74D3">
        <w:trPr>
          <w:cantSplit/>
        </w:trPr>
        <w:tc>
          <w:tcPr>
            <w:tcW w:w="2664" w:type="dxa"/>
          </w:tcPr>
          <w:p w14:paraId="4B15F393" w14:textId="77777777" w:rsidR="00DD1706" w:rsidRPr="00B35E34" w:rsidRDefault="00E03D8B" w:rsidP="00BD74D3">
            <w:pPr>
              <w:pStyle w:val="TableText"/>
            </w:pPr>
            <w:r w:rsidRPr="00B35E34">
              <w:t>Component</w:t>
            </w:r>
          </w:p>
        </w:tc>
        <w:tc>
          <w:tcPr>
            <w:tcW w:w="6776" w:type="dxa"/>
          </w:tcPr>
          <w:p w14:paraId="242E215A" w14:textId="77777777" w:rsidR="00DD1706" w:rsidRPr="00B35E34" w:rsidRDefault="00DD1706" w:rsidP="00BD74D3">
            <w:pPr>
              <w:pStyle w:val="TableText"/>
            </w:pPr>
            <w:r w:rsidRPr="00B35E34">
              <w:t xml:space="preserve">An object-oriented term used to describe the building blocks of GUI applications. A software object that contains data and code. A component may or may </w:t>
            </w:r>
            <w:r w:rsidRPr="00B35E34">
              <w:rPr>
                <w:i/>
              </w:rPr>
              <w:t>not</w:t>
            </w:r>
            <w:r w:rsidRPr="00B35E34">
              <w:t xml:space="preserve"> be visible. These components interact with other components on a form to create the GUI user application interface.</w:t>
            </w:r>
          </w:p>
        </w:tc>
      </w:tr>
      <w:tr w:rsidR="00DD1706" w:rsidRPr="00B35E34" w14:paraId="5126B55E" w14:textId="77777777" w:rsidTr="00BD74D3">
        <w:trPr>
          <w:cantSplit/>
        </w:trPr>
        <w:tc>
          <w:tcPr>
            <w:tcW w:w="2664" w:type="dxa"/>
          </w:tcPr>
          <w:p w14:paraId="6CBBDD9C" w14:textId="77777777" w:rsidR="00DD1706" w:rsidRPr="00B35E34" w:rsidRDefault="00DD1706" w:rsidP="00BD74D3">
            <w:pPr>
              <w:pStyle w:val="TableText"/>
            </w:pPr>
            <w:r w:rsidRPr="00B35E34">
              <w:t>DHCP</w:t>
            </w:r>
          </w:p>
        </w:tc>
        <w:tc>
          <w:tcPr>
            <w:tcW w:w="6776" w:type="dxa"/>
          </w:tcPr>
          <w:p w14:paraId="7E31A227" w14:textId="77777777" w:rsidR="00DD1706" w:rsidRPr="00B35E34" w:rsidRDefault="00DD1706" w:rsidP="00BD74D3">
            <w:pPr>
              <w:pStyle w:val="TableText"/>
              <w:rPr>
                <w:b/>
              </w:rPr>
            </w:pPr>
            <w:r w:rsidRPr="00B35E34">
              <w:rPr>
                <w:b/>
              </w:rPr>
              <w:t>D</w:t>
            </w:r>
            <w:r w:rsidRPr="00B35E34">
              <w:t xml:space="preserve">ynamic </w:t>
            </w:r>
            <w:r w:rsidRPr="00B35E34">
              <w:rPr>
                <w:b/>
              </w:rPr>
              <w:t>H</w:t>
            </w:r>
            <w:r w:rsidRPr="00B35E34">
              <w:t xml:space="preserve">ost </w:t>
            </w:r>
            <w:r w:rsidRPr="00B35E34">
              <w:rPr>
                <w:b/>
              </w:rPr>
              <w:t>C</w:t>
            </w:r>
            <w:r w:rsidRPr="00B35E34">
              <w:t xml:space="preserve">onfiguration </w:t>
            </w:r>
            <w:r w:rsidRPr="00B35E34">
              <w:rPr>
                <w:b/>
              </w:rPr>
              <w:t>P</w:t>
            </w:r>
            <w:r w:rsidRPr="00B35E34">
              <w:t>rotocol.</w:t>
            </w:r>
          </w:p>
        </w:tc>
      </w:tr>
      <w:tr w:rsidR="00DD1706" w:rsidRPr="00B35E34" w14:paraId="6C86EC9B" w14:textId="77777777" w:rsidTr="00BD74D3">
        <w:trPr>
          <w:cantSplit/>
        </w:trPr>
        <w:tc>
          <w:tcPr>
            <w:tcW w:w="2664" w:type="dxa"/>
          </w:tcPr>
          <w:p w14:paraId="5508B316" w14:textId="77777777" w:rsidR="00DD1706" w:rsidRPr="00B35E34" w:rsidRDefault="00DD1706" w:rsidP="00BD74D3">
            <w:pPr>
              <w:pStyle w:val="TableText"/>
            </w:pPr>
            <w:r w:rsidRPr="00B35E34">
              <w:t>DLL</w:t>
            </w:r>
          </w:p>
        </w:tc>
        <w:tc>
          <w:tcPr>
            <w:tcW w:w="6776" w:type="dxa"/>
          </w:tcPr>
          <w:p w14:paraId="49CB27F6" w14:textId="77777777" w:rsidR="00DD1706" w:rsidRPr="00B35E34" w:rsidRDefault="00DD1706" w:rsidP="00BD74D3">
            <w:pPr>
              <w:pStyle w:val="TableText"/>
            </w:pPr>
            <w:r w:rsidRPr="00B35E34">
              <w:rPr>
                <w:b/>
              </w:rPr>
              <w:t>D</w:t>
            </w:r>
            <w:r w:rsidRPr="00B35E34">
              <w:t xml:space="preserve">ynamic </w:t>
            </w:r>
            <w:r w:rsidRPr="00B35E34">
              <w:rPr>
                <w:b/>
              </w:rPr>
              <w:t>L</w:t>
            </w:r>
            <w:r w:rsidRPr="00B35E34">
              <w:t xml:space="preserve">ink </w:t>
            </w:r>
            <w:r w:rsidRPr="00B35E34">
              <w:rPr>
                <w:b/>
              </w:rPr>
              <w:t>L</w:t>
            </w:r>
            <w:r w:rsidRPr="00B35E34">
              <w:t>ibrary. A DLL allows executable routines to be stored separately as files with a DLL extension. These routines are only loaded when a program calls for them. DLLs provide several advantages:</w:t>
            </w:r>
          </w:p>
          <w:p w14:paraId="11C8E176" w14:textId="77777777" w:rsidR="00DD1706" w:rsidRPr="00B35E34" w:rsidRDefault="007371C7" w:rsidP="007371C7">
            <w:pPr>
              <w:pStyle w:val="TableListBullet"/>
            </w:pPr>
            <w:r w:rsidRPr="00B35E34">
              <w:t>H</w:t>
            </w:r>
            <w:r w:rsidR="00DD1706" w:rsidRPr="00B35E34">
              <w:t>elp save on computer memory, since memory is only consumed when a DLL is loaded. They also save disk space. With static libraries, your application absorbs all the library code into your application</w:t>
            </w:r>
            <w:r w:rsidR="00375597" w:rsidRPr="00B35E34">
              <w:t>,</w:t>
            </w:r>
            <w:r w:rsidR="00DD1706" w:rsidRPr="00B35E34">
              <w:t xml:space="preserve"> so the size of your application is greater. Other applicati</w:t>
            </w:r>
            <w:r w:rsidR="004054A7" w:rsidRPr="00B35E34">
              <w:t xml:space="preserve">ons using the same library </w:t>
            </w:r>
            <w:r w:rsidR="00DD1706" w:rsidRPr="00B35E34">
              <w:t xml:space="preserve">also carry this code around. </w:t>
            </w:r>
            <w:r w:rsidR="00F76DBF" w:rsidRPr="00B35E34">
              <w:t xml:space="preserve">With the DLL, you do </w:t>
            </w:r>
            <w:r w:rsidR="00F76DBF" w:rsidRPr="00B35E34">
              <w:rPr>
                <w:i/>
              </w:rPr>
              <w:t>not</w:t>
            </w:r>
            <w:r w:rsidR="00F76DBF" w:rsidRPr="00B35E34">
              <w:t xml:space="preserve"> carry the code itself; you have a pointer to the common library. </w:t>
            </w:r>
            <w:r w:rsidR="00DD1706" w:rsidRPr="00B35E34">
              <w:t>All applications using it will then share one image.</w:t>
            </w:r>
          </w:p>
          <w:p w14:paraId="627E1E38" w14:textId="77777777" w:rsidR="00DD1706" w:rsidRPr="00B35E34" w:rsidRDefault="007371C7" w:rsidP="007371C7">
            <w:pPr>
              <w:pStyle w:val="TableListBullet"/>
            </w:pPr>
            <w:r w:rsidRPr="00B35E34">
              <w:t>E</w:t>
            </w:r>
            <w:r w:rsidR="00DD1706" w:rsidRPr="00B35E34">
              <w:t xml:space="preserve">ase maintenance tasks. Because the DLL is a separate file, any modifications made to the DLL </w:t>
            </w:r>
            <w:r w:rsidR="004054A7" w:rsidRPr="00B35E34">
              <w:t>do</w:t>
            </w:r>
            <w:r w:rsidR="00DD1706" w:rsidRPr="00B35E34">
              <w:t xml:space="preserve"> not affect the operation of the calling program or any other DLL.</w:t>
            </w:r>
          </w:p>
          <w:p w14:paraId="1B5A2695" w14:textId="77777777" w:rsidR="00DD1706" w:rsidRPr="00B35E34" w:rsidRDefault="007371C7" w:rsidP="00EC66BB">
            <w:pPr>
              <w:pStyle w:val="TableListBullet"/>
            </w:pPr>
            <w:r w:rsidRPr="00B35E34">
              <w:t>H</w:t>
            </w:r>
            <w:r w:rsidR="00DD1706" w:rsidRPr="00B35E34">
              <w:t>elp avoid redundant routines. They provide generic functions that can be u</w:t>
            </w:r>
            <w:r w:rsidR="00EC66BB" w:rsidRPr="00B35E34">
              <w:t>s</w:t>
            </w:r>
            <w:r w:rsidR="00DD1706" w:rsidRPr="00B35E34">
              <w:t>ed by a variety of programs.</w:t>
            </w:r>
            <w:r w:rsidR="00C64D04" w:rsidRPr="00B35E34">
              <w:br/>
            </w:r>
          </w:p>
        </w:tc>
      </w:tr>
      <w:tr w:rsidR="00DD1706" w:rsidRPr="00B35E34" w14:paraId="12F88DC0" w14:textId="77777777" w:rsidTr="00BD74D3">
        <w:trPr>
          <w:cantSplit/>
        </w:trPr>
        <w:tc>
          <w:tcPr>
            <w:tcW w:w="2664" w:type="dxa"/>
          </w:tcPr>
          <w:p w14:paraId="0F2FE548" w14:textId="77777777" w:rsidR="00DD1706" w:rsidRPr="00B35E34" w:rsidRDefault="00DD1706" w:rsidP="00BD74D3">
            <w:pPr>
              <w:pStyle w:val="TableText"/>
            </w:pPr>
            <w:r w:rsidRPr="00B35E34">
              <w:t>GUI</w:t>
            </w:r>
          </w:p>
        </w:tc>
        <w:tc>
          <w:tcPr>
            <w:tcW w:w="6776" w:type="dxa"/>
          </w:tcPr>
          <w:p w14:paraId="3B7BAF15" w14:textId="77777777" w:rsidR="00DD1706" w:rsidRPr="00B35E34" w:rsidRDefault="00DD1706" w:rsidP="00BD74D3">
            <w:pPr>
              <w:pStyle w:val="TableText"/>
            </w:pPr>
            <w:r w:rsidRPr="00B35E34">
              <w:rPr>
                <w:b/>
              </w:rPr>
              <w:t>G</w:t>
            </w:r>
            <w:r w:rsidRPr="00B35E34">
              <w:t xml:space="preserve">raphical </w:t>
            </w:r>
            <w:r w:rsidRPr="00B35E34">
              <w:rPr>
                <w:b/>
              </w:rPr>
              <w:t>U</w:t>
            </w:r>
            <w:r w:rsidRPr="00B35E34">
              <w:t>ser Interface. A type of display format that enables users to choose commands, initiate programs, and other options by selecting pictorial representations (icons) via a mouse or a keyboard.</w:t>
            </w:r>
          </w:p>
        </w:tc>
      </w:tr>
      <w:tr w:rsidR="00D56A3A" w:rsidRPr="00B35E34" w14:paraId="70961B2B" w14:textId="77777777" w:rsidTr="00BD74D3">
        <w:trPr>
          <w:cantSplit/>
        </w:trPr>
        <w:tc>
          <w:tcPr>
            <w:tcW w:w="2664" w:type="dxa"/>
          </w:tcPr>
          <w:p w14:paraId="6462BF69" w14:textId="77777777" w:rsidR="00D56A3A" w:rsidRPr="00B35E34" w:rsidRDefault="00D56A3A" w:rsidP="00BD74D3">
            <w:pPr>
              <w:pStyle w:val="TableText"/>
            </w:pPr>
            <w:r w:rsidRPr="00B35E34">
              <w:t>IAM</w:t>
            </w:r>
          </w:p>
        </w:tc>
        <w:tc>
          <w:tcPr>
            <w:tcW w:w="6776" w:type="dxa"/>
          </w:tcPr>
          <w:p w14:paraId="3B5615FB" w14:textId="77777777" w:rsidR="00D56A3A" w:rsidRPr="00B35E34" w:rsidRDefault="00D56A3A" w:rsidP="00BD74D3">
            <w:pPr>
              <w:pStyle w:val="TableText"/>
            </w:pPr>
            <w:r w:rsidRPr="00B35E34">
              <w:t>Identity and Access Management.</w:t>
            </w:r>
          </w:p>
        </w:tc>
      </w:tr>
      <w:tr w:rsidR="00DD1706" w:rsidRPr="00B35E34" w14:paraId="6B578C3B" w14:textId="77777777" w:rsidTr="00BD74D3">
        <w:trPr>
          <w:cantSplit/>
        </w:trPr>
        <w:tc>
          <w:tcPr>
            <w:tcW w:w="2664" w:type="dxa"/>
          </w:tcPr>
          <w:p w14:paraId="499D2A6B" w14:textId="77777777" w:rsidR="00DD1706" w:rsidRPr="00B35E34" w:rsidRDefault="00DD1706" w:rsidP="00E03D8B">
            <w:pPr>
              <w:pStyle w:val="TableText"/>
            </w:pPr>
            <w:r w:rsidRPr="00B35E34">
              <w:lastRenderedPageBreak/>
              <w:t>I</w:t>
            </w:r>
            <w:r w:rsidR="00E03D8B" w:rsidRPr="00B35E34">
              <w:t>con</w:t>
            </w:r>
          </w:p>
        </w:tc>
        <w:tc>
          <w:tcPr>
            <w:tcW w:w="6776" w:type="dxa"/>
          </w:tcPr>
          <w:p w14:paraId="2D7136FE" w14:textId="77777777" w:rsidR="00DD1706" w:rsidRPr="00B35E34" w:rsidRDefault="00DD1706" w:rsidP="00BD74D3">
            <w:pPr>
              <w:pStyle w:val="TableText"/>
            </w:pPr>
            <w:r w:rsidRPr="00B35E34">
              <w:t>A picture or symbol that graphically represents an object or a concept.</w:t>
            </w:r>
          </w:p>
        </w:tc>
      </w:tr>
      <w:tr w:rsidR="00D56A3A" w:rsidRPr="00B35E34" w14:paraId="1288A731" w14:textId="77777777" w:rsidTr="00BD74D3">
        <w:trPr>
          <w:cantSplit/>
        </w:trPr>
        <w:tc>
          <w:tcPr>
            <w:tcW w:w="2664" w:type="dxa"/>
          </w:tcPr>
          <w:p w14:paraId="18ABAB19" w14:textId="77777777" w:rsidR="00D56A3A" w:rsidRPr="00B35E34" w:rsidRDefault="00D56A3A" w:rsidP="00BD74D3">
            <w:pPr>
              <w:pStyle w:val="TableText"/>
            </w:pPr>
            <w:r w:rsidRPr="00B35E34">
              <w:t>PIN</w:t>
            </w:r>
          </w:p>
        </w:tc>
        <w:tc>
          <w:tcPr>
            <w:tcW w:w="6776" w:type="dxa"/>
          </w:tcPr>
          <w:p w14:paraId="0CCF94B5" w14:textId="77777777" w:rsidR="00D56A3A" w:rsidRPr="00B35E34" w:rsidRDefault="00D56A3A" w:rsidP="00BD74D3">
            <w:pPr>
              <w:pStyle w:val="TableText"/>
            </w:pPr>
            <w:r w:rsidRPr="00B35E34">
              <w:t>Personal Identification Number.</w:t>
            </w:r>
          </w:p>
        </w:tc>
      </w:tr>
      <w:tr w:rsidR="00D56A3A" w:rsidRPr="00B35E34" w14:paraId="111E02F2" w14:textId="77777777" w:rsidTr="00BD74D3">
        <w:trPr>
          <w:cantSplit/>
        </w:trPr>
        <w:tc>
          <w:tcPr>
            <w:tcW w:w="2664" w:type="dxa"/>
          </w:tcPr>
          <w:p w14:paraId="1F82C890" w14:textId="77777777" w:rsidR="00D56A3A" w:rsidRPr="00B35E34" w:rsidRDefault="00D56A3A" w:rsidP="00BD74D3">
            <w:pPr>
              <w:pStyle w:val="TableText"/>
            </w:pPr>
            <w:r w:rsidRPr="00B35E34">
              <w:t>PKI</w:t>
            </w:r>
          </w:p>
        </w:tc>
        <w:tc>
          <w:tcPr>
            <w:tcW w:w="6776" w:type="dxa"/>
          </w:tcPr>
          <w:p w14:paraId="7754F3E8" w14:textId="77777777" w:rsidR="00D56A3A" w:rsidRPr="00B35E34" w:rsidRDefault="00D56A3A" w:rsidP="00BD74D3">
            <w:pPr>
              <w:pStyle w:val="TableText"/>
            </w:pPr>
            <w:r w:rsidRPr="00B35E34">
              <w:t>Public Key Encryption.</w:t>
            </w:r>
          </w:p>
        </w:tc>
      </w:tr>
      <w:tr w:rsidR="00DD1706" w:rsidRPr="00B35E34" w14:paraId="623B07CC" w14:textId="77777777" w:rsidTr="00BD74D3">
        <w:trPr>
          <w:cantSplit/>
        </w:trPr>
        <w:tc>
          <w:tcPr>
            <w:tcW w:w="2664" w:type="dxa"/>
          </w:tcPr>
          <w:p w14:paraId="4763B489" w14:textId="77777777" w:rsidR="00DD1706" w:rsidRPr="00B35E34" w:rsidRDefault="00E03D8B" w:rsidP="00BD74D3">
            <w:pPr>
              <w:pStyle w:val="TableText"/>
            </w:pPr>
            <w:r w:rsidRPr="00B35E34">
              <w:t>Remote Procedure Call</w:t>
            </w:r>
          </w:p>
        </w:tc>
        <w:tc>
          <w:tcPr>
            <w:tcW w:w="6776" w:type="dxa"/>
          </w:tcPr>
          <w:p w14:paraId="5711D591" w14:textId="77777777" w:rsidR="00DD1706" w:rsidRPr="00B35E34" w:rsidRDefault="00DD1706" w:rsidP="00BD74D3">
            <w:pPr>
              <w:pStyle w:val="TableText"/>
            </w:pPr>
            <w:r w:rsidRPr="00B35E34">
              <w:t>A remote procedure call (RPC) is esse</w:t>
            </w:r>
            <w:r w:rsidR="007B6179" w:rsidRPr="00B35E34">
              <w:t>ntially M code that can</w:t>
            </w:r>
            <w:r w:rsidRPr="00B35E34">
              <w:t xml:space="preserve"> take optional parameters to do some work and then return either a single value or an array back to the client application.</w:t>
            </w:r>
          </w:p>
        </w:tc>
      </w:tr>
      <w:tr w:rsidR="00577137" w:rsidRPr="00B35E34" w14:paraId="01AB98A8" w14:textId="77777777" w:rsidTr="00BD74D3">
        <w:trPr>
          <w:cantSplit/>
        </w:trPr>
        <w:tc>
          <w:tcPr>
            <w:tcW w:w="2664" w:type="dxa"/>
          </w:tcPr>
          <w:p w14:paraId="0DA6FB13" w14:textId="77777777" w:rsidR="00577137" w:rsidRPr="00B35E34" w:rsidRDefault="00577137" w:rsidP="00BD74D3">
            <w:pPr>
              <w:pStyle w:val="TableText"/>
            </w:pPr>
            <w:r w:rsidRPr="00B35E34">
              <w:t>SAML</w:t>
            </w:r>
          </w:p>
        </w:tc>
        <w:tc>
          <w:tcPr>
            <w:tcW w:w="6776" w:type="dxa"/>
          </w:tcPr>
          <w:p w14:paraId="59FAB2D6" w14:textId="77777777" w:rsidR="00577137" w:rsidRPr="00B35E34" w:rsidRDefault="00577137" w:rsidP="00BD74D3">
            <w:pPr>
              <w:pStyle w:val="TableText"/>
            </w:pPr>
            <w:r w:rsidRPr="00B35E34">
              <w:t>Security Assertion Markup Language. An XML-based industry standard for communicating identities over the Internet.</w:t>
            </w:r>
          </w:p>
        </w:tc>
      </w:tr>
      <w:tr w:rsidR="00DD1706" w:rsidRPr="00B35E34" w14:paraId="386B7ED4" w14:textId="77777777" w:rsidTr="00BD74D3">
        <w:trPr>
          <w:cantSplit/>
        </w:trPr>
        <w:tc>
          <w:tcPr>
            <w:tcW w:w="2664" w:type="dxa"/>
          </w:tcPr>
          <w:p w14:paraId="2F0C2180" w14:textId="77777777" w:rsidR="00DD1706" w:rsidRPr="00B35E34" w:rsidRDefault="00E03D8B" w:rsidP="00BD74D3">
            <w:pPr>
              <w:pStyle w:val="TableText"/>
            </w:pPr>
            <w:r w:rsidRPr="00B35E34">
              <w:t>Server</w:t>
            </w:r>
          </w:p>
        </w:tc>
        <w:tc>
          <w:tcPr>
            <w:tcW w:w="6776" w:type="dxa"/>
          </w:tcPr>
          <w:p w14:paraId="7F6DF561" w14:textId="77777777" w:rsidR="00DD1706" w:rsidRPr="00B35E34" w:rsidRDefault="00DD1706" w:rsidP="007C0B0D">
            <w:pPr>
              <w:pStyle w:val="TableText"/>
            </w:pPr>
            <w:r w:rsidRPr="00B35E34">
              <w:t xml:space="preserve">The computer where the data and the Business Rules reside. It makes resources available to client workstations on the network. In </w:t>
            </w:r>
            <w:r w:rsidRPr="00B35E34">
              <w:rPr>
                <w:szCs w:val="22"/>
              </w:rPr>
              <w:t>VistA</w:t>
            </w:r>
            <w:r w:rsidRPr="00B35E34">
              <w:t>, it is an entry in the OPTION</w:t>
            </w:r>
            <w:r w:rsidR="007C0B0D" w:rsidRPr="00B35E34">
              <w:t xml:space="preserve"> (#19)</w:t>
            </w:r>
            <w:r w:rsidRPr="00B35E34">
              <w:t xml:space="preserve"> file. An automated mail protocol that is activated by sending a message to a server at another location with the </w:t>
            </w:r>
            <w:r w:rsidR="00B34002" w:rsidRPr="00B35E34">
              <w:t>“</w:t>
            </w:r>
            <w:proofErr w:type="spellStart"/>
            <w:r w:rsidRPr="00B35E34">
              <w:rPr>
                <w:b/>
                <w:bCs/>
              </w:rPr>
              <w:t>S.server</w:t>
            </w:r>
            <w:proofErr w:type="spellEnd"/>
            <w:r w:rsidR="00B34002" w:rsidRPr="00B35E34">
              <w:t>”</w:t>
            </w:r>
            <w:r w:rsidRPr="00B35E34">
              <w:t xml:space="preserve"> syntax. A server</w:t>
            </w:r>
            <w:r w:rsidR="00B34002" w:rsidRPr="00B35E34">
              <w:t>’</w:t>
            </w:r>
            <w:r w:rsidRPr="00B35E34">
              <w:t>s activity is specified in the OPTION</w:t>
            </w:r>
            <w:r w:rsidR="007C0B0D" w:rsidRPr="00B35E34">
              <w:t xml:space="preserve"> (#19)</w:t>
            </w:r>
            <w:r w:rsidRPr="00B35E34">
              <w:t xml:space="preserve"> file and can be the running of a routine or the placement of data into a file.</w:t>
            </w:r>
          </w:p>
        </w:tc>
      </w:tr>
      <w:tr w:rsidR="00E03D8B" w:rsidRPr="00B35E34" w14:paraId="5C5DA861" w14:textId="77777777" w:rsidTr="00BD74D3">
        <w:trPr>
          <w:cantSplit/>
        </w:trPr>
        <w:tc>
          <w:tcPr>
            <w:tcW w:w="2664" w:type="dxa"/>
          </w:tcPr>
          <w:p w14:paraId="0EED56C5" w14:textId="77777777" w:rsidR="00E03D8B" w:rsidRPr="00B35E34" w:rsidRDefault="00E03D8B" w:rsidP="00BD74D3">
            <w:pPr>
              <w:pStyle w:val="TableText"/>
            </w:pPr>
            <w:r w:rsidRPr="00B35E34">
              <w:t>SSH</w:t>
            </w:r>
          </w:p>
        </w:tc>
        <w:tc>
          <w:tcPr>
            <w:tcW w:w="6776" w:type="dxa"/>
          </w:tcPr>
          <w:p w14:paraId="42268F8B" w14:textId="77777777" w:rsidR="00E03D8B" w:rsidRPr="00B35E34" w:rsidRDefault="00E03D8B" w:rsidP="00E03D8B">
            <w:pPr>
              <w:pStyle w:val="TableText"/>
            </w:pPr>
            <w:r w:rsidRPr="00B35E34">
              <w:t>Secure Shell.</w:t>
            </w:r>
          </w:p>
        </w:tc>
      </w:tr>
      <w:tr w:rsidR="00E03D8B" w:rsidRPr="00B35E34" w14:paraId="01F40558" w14:textId="77777777" w:rsidTr="00BD74D3">
        <w:trPr>
          <w:cantSplit/>
        </w:trPr>
        <w:tc>
          <w:tcPr>
            <w:tcW w:w="2664" w:type="dxa"/>
          </w:tcPr>
          <w:p w14:paraId="101165C3" w14:textId="77777777" w:rsidR="00E03D8B" w:rsidRPr="00B35E34" w:rsidRDefault="00E03D8B" w:rsidP="00BD74D3">
            <w:pPr>
              <w:pStyle w:val="TableText"/>
            </w:pPr>
            <w:r w:rsidRPr="00B35E34">
              <w:t>SSO/UC</w:t>
            </w:r>
          </w:p>
        </w:tc>
        <w:tc>
          <w:tcPr>
            <w:tcW w:w="6776" w:type="dxa"/>
          </w:tcPr>
          <w:p w14:paraId="06799920" w14:textId="77777777" w:rsidR="00E03D8B" w:rsidRPr="00B35E34" w:rsidRDefault="00E03D8B" w:rsidP="00E03D8B">
            <w:pPr>
              <w:pStyle w:val="TableText"/>
            </w:pPr>
            <w:r w:rsidRPr="00B35E34">
              <w:t>Sign-On/User Context.</w:t>
            </w:r>
          </w:p>
        </w:tc>
      </w:tr>
      <w:tr w:rsidR="00D56A3A" w:rsidRPr="00B35E34" w14:paraId="4F5A4F28" w14:textId="77777777" w:rsidTr="00BD74D3">
        <w:trPr>
          <w:cantSplit/>
        </w:trPr>
        <w:tc>
          <w:tcPr>
            <w:tcW w:w="2664" w:type="dxa"/>
          </w:tcPr>
          <w:p w14:paraId="097DB499" w14:textId="77777777" w:rsidR="00D56A3A" w:rsidRPr="00B35E34" w:rsidRDefault="00D56A3A" w:rsidP="00BD74D3">
            <w:pPr>
              <w:pStyle w:val="TableText"/>
            </w:pPr>
            <w:r w:rsidRPr="00B35E34">
              <w:t>STS</w:t>
            </w:r>
          </w:p>
        </w:tc>
        <w:tc>
          <w:tcPr>
            <w:tcW w:w="6776" w:type="dxa"/>
          </w:tcPr>
          <w:p w14:paraId="36860AD5" w14:textId="77777777" w:rsidR="00D56A3A" w:rsidRPr="00B35E34" w:rsidRDefault="00D56A3A" w:rsidP="00BD74D3">
            <w:pPr>
              <w:pStyle w:val="TableText"/>
            </w:pPr>
            <w:r w:rsidRPr="00B35E34">
              <w:t>Secure Token Service.</w:t>
            </w:r>
          </w:p>
        </w:tc>
      </w:tr>
      <w:tr w:rsidR="00DD1706" w:rsidRPr="00B35E34" w14:paraId="69EB54F8" w14:textId="77777777" w:rsidTr="00BD74D3">
        <w:trPr>
          <w:cantSplit/>
        </w:trPr>
        <w:tc>
          <w:tcPr>
            <w:tcW w:w="2664" w:type="dxa"/>
          </w:tcPr>
          <w:p w14:paraId="569B8E84" w14:textId="77777777" w:rsidR="00DD1706" w:rsidRPr="00B35E34" w:rsidRDefault="00E03D8B" w:rsidP="00BD74D3">
            <w:pPr>
              <w:pStyle w:val="TableText"/>
            </w:pPr>
            <w:r w:rsidRPr="00B35E34">
              <w:t>User Access</w:t>
            </w:r>
          </w:p>
        </w:tc>
        <w:tc>
          <w:tcPr>
            <w:tcW w:w="6776" w:type="dxa"/>
          </w:tcPr>
          <w:p w14:paraId="28B747C1" w14:textId="77777777" w:rsidR="00DD1706" w:rsidRPr="00B35E34" w:rsidRDefault="00DD1706" w:rsidP="00BD74D3">
            <w:pPr>
              <w:pStyle w:val="TableText"/>
            </w:pPr>
            <w:r w:rsidRPr="00B35E34">
              <w:t xml:space="preserve">This term is used to refer to a limited level of access to a computer system that is sufficient for using/operating software, but does not allow programming, modification to data dictionaries, or other operations that require programmer access. Any of </w:t>
            </w:r>
            <w:r w:rsidR="00F76DBF" w:rsidRPr="00B35E34">
              <w:rPr>
                <w:szCs w:val="22"/>
              </w:rPr>
              <w:t>VistA</w:t>
            </w:r>
            <w:r w:rsidR="00B34002" w:rsidRPr="00B35E34">
              <w:t>’</w:t>
            </w:r>
            <w:r w:rsidR="00F76DBF" w:rsidRPr="00B35E34">
              <w:t>s</w:t>
            </w:r>
            <w:r w:rsidRPr="00B35E34">
              <w:t xml:space="preserve"> options can be locked with a security key (e.g.,</w:t>
            </w:r>
            <w:r w:rsidR="00AB6BF1" w:rsidRPr="00B35E34">
              <w:t> </w:t>
            </w:r>
            <w:r w:rsidRPr="00B35E34">
              <w:t>XUPROGMODE, which means that invoking that option requires programmer access).</w:t>
            </w:r>
          </w:p>
          <w:p w14:paraId="1A487CE0" w14:textId="77777777" w:rsidR="00DD1706" w:rsidRPr="00B35E34" w:rsidRDefault="00DD1706" w:rsidP="00BD74D3">
            <w:pPr>
              <w:pStyle w:val="TableText"/>
            </w:pPr>
            <w:r w:rsidRPr="00B35E34">
              <w:t>The user</w:t>
            </w:r>
            <w:r w:rsidR="00B34002" w:rsidRPr="00B35E34">
              <w:t>’</w:t>
            </w:r>
            <w:r w:rsidRPr="00B35E34">
              <w:t>s access level determines the degree of computer use and the types of computer programs available. The Systems Manager assigns the user an access level.</w:t>
            </w:r>
          </w:p>
        </w:tc>
      </w:tr>
      <w:tr w:rsidR="00DD1706" w:rsidRPr="00B35E34" w14:paraId="50035B02" w14:textId="77777777" w:rsidTr="00BD74D3">
        <w:trPr>
          <w:cantSplit/>
        </w:trPr>
        <w:tc>
          <w:tcPr>
            <w:tcW w:w="2664" w:type="dxa"/>
          </w:tcPr>
          <w:p w14:paraId="0427A5C2" w14:textId="77777777" w:rsidR="00DD1706" w:rsidRPr="00B35E34" w:rsidRDefault="00E03D8B" w:rsidP="00BD74D3">
            <w:pPr>
              <w:pStyle w:val="TableText"/>
            </w:pPr>
            <w:r w:rsidRPr="00B35E34">
              <w:t>User Interface</w:t>
            </w:r>
          </w:p>
        </w:tc>
        <w:tc>
          <w:tcPr>
            <w:tcW w:w="6776" w:type="dxa"/>
          </w:tcPr>
          <w:p w14:paraId="000EBA07" w14:textId="77777777" w:rsidR="00DD1706" w:rsidRPr="00B35E34" w:rsidRDefault="00DD1706" w:rsidP="00BD74D3">
            <w:pPr>
              <w:pStyle w:val="TableText"/>
            </w:pPr>
            <w:r w:rsidRPr="00B35E34">
              <w:t>The way the software is presented to the user, such as Graphical User Interfaces that display option prompts, help messages, and menu choices. A standard user interface can be achieved by using Borland</w:t>
            </w:r>
            <w:r w:rsidR="00B34002" w:rsidRPr="00B35E34">
              <w:t>’</w:t>
            </w:r>
            <w:r w:rsidRPr="00B35E34">
              <w:t>s Delphi Graphical User Interface to display the various menu option choices, commands, etc.</w:t>
            </w:r>
          </w:p>
        </w:tc>
      </w:tr>
      <w:tr w:rsidR="00E03D8B" w:rsidRPr="00B35E34" w14:paraId="62417E7E" w14:textId="77777777" w:rsidTr="00BD74D3">
        <w:trPr>
          <w:cantSplit/>
        </w:trPr>
        <w:tc>
          <w:tcPr>
            <w:tcW w:w="2664" w:type="dxa"/>
          </w:tcPr>
          <w:p w14:paraId="2BC74BF9" w14:textId="77777777" w:rsidR="00E03D8B" w:rsidRPr="00B35E34" w:rsidRDefault="00E03D8B" w:rsidP="00BD74D3">
            <w:pPr>
              <w:pStyle w:val="TableText"/>
            </w:pPr>
            <w:r w:rsidRPr="00B35E34">
              <w:t>VistA</w:t>
            </w:r>
          </w:p>
        </w:tc>
        <w:tc>
          <w:tcPr>
            <w:tcW w:w="6776" w:type="dxa"/>
          </w:tcPr>
          <w:p w14:paraId="17BA5452" w14:textId="77777777" w:rsidR="00E03D8B" w:rsidRPr="00B35E34" w:rsidRDefault="00E03D8B" w:rsidP="00BD74D3">
            <w:pPr>
              <w:pStyle w:val="TableText"/>
            </w:pPr>
            <w:r w:rsidRPr="00B35E34">
              <w:t>Veterans Health Information Systems and Technology Architecture.</w:t>
            </w:r>
          </w:p>
        </w:tc>
      </w:tr>
      <w:tr w:rsidR="00DD1706" w:rsidRPr="00B35E34" w14:paraId="2F764A6D" w14:textId="77777777" w:rsidTr="00BD74D3">
        <w:trPr>
          <w:cantSplit/>
        </w:trPr>
        <w:tc>
          <w:tcPr>
            <w:tcW w:w="2664" w:type="dxa"/>
          </w:tcPr>
          <w:p w14:paraId="059E842A" w14:textId="77777777" w:rsidR="00DD1706" w:rsidRPr="00B35E34" w:rsidRDefault="00E03D8B" w:rsidP="00BD74D3">
            <w:pPr>
              <w:pStyle w:val="TableText"/>
            </w:pPr>
            <w:r w:rsidRPr="00B35E34">
              <w:t>Window</w:t>
            </w:r>
          </w:p>
        </w:tc>
        <w:tc>
          <w:tcPr>
            <w:tcW w:w="6776" w:type="dxa"/>
          </w:tcPr>
          <w:p w14:paraId="2D40F150" w14:textId="77777777" w:rsidR="00DD1706" w:rsidRPr="00B35E34" w:rsidRDefault="00DD1706" w:rsidP="00BD74D3">
            <w:pPr>
              <w:pStyle w:val="TableText"/>
            </w:pPr>
            <w:r w:rsidRPr="00B35E34">
              <w:t>An object on the screen (dialogue) that presents information such as a document or message.</w:t>
            </w:r>
          </w:p>
        </w:tc>
      </w:tr>
      <w:tr w:rsidR="00577137" w:rsidRPr="00B35E34" w14:paraId="0B94222D" w14:textId="77777777" w:rsidTr="00BD74D3">
        <w:trPr>
          <w:cantSplit/>
        </w:trPr>
        <w:tc>
          <w:tcPr>
            <w:tcW w:w="2664" w:type="dxa"/>
          </w:tcPr>
          <w:p w14:paraId="6812128F" w14:textId="77777777" w:rsidR="00577137" w:rsidRPr="00B35E34" w:rsidRDefault="00577137" w:rsidP="00BD74D3">
            <w:pPr>
              <w:pStyle w:val="TableText"/>
            </w:pPr>
            <w:r w:rsidRPr="00B35E34">
              <w:t>XML</w:t>
            </w:r>
          </w:p>
        </w:tc>
        <w:tc>
          <w:tcPr>
            <w:tcW w:w="6776" w:type="dxa"/>
          </w:tcPr>
          <w:p w14:paraId="185EE56C" w14:textId="77777777" w:rsidR="00577137" w:rsidRPr="00B35E34" w:rsidRDefault="00577137" w:rsidP="00BD74D3">
            <w:pPr>
              <w:pStyle w:val="TableText"/>
            </w:pPr>
            <w:proofErr w:type="spellStart"/>
            <w:r w:rsidRPr="00B35E34">
              <w:t>eXtensible</w:t>
            </w:r>
            <w:proofErr w:type="spellEnd"/>
            <w:r w:rsidRPr="00B35E34">
              <w:t xml:space="preserve"> Markup Language.</w:t>
            </w:r>
          </w:p>
        </w:tc>
      </w:tr>
    </w:tbl>
    <w:p w14:paraId="4CEFC5D4" w14:textId="77777777" w:rsidR="00BD74D3" w:rsidRPr="00B35E34" w:rsidRDefault="00BD74D3" w:rsidP="00BD74D3">
      <w:pPr>
        <w:pStyle w:val="BodyText6"/>
      </w:pPr>
    </w:p>
    <w:p w14:paraId="258539AC" w14:textId="77777777" w:rsidR="00BD74D3" w:rsidRPr="00B35E34" w:rsidRDefault="00313BDD" w:rsidP="00BD74D3">
      <w:pPr>
        <w:pStyle w:val="Note"/>
      </w:pPr>
      <w:r w:rsidRPr="00B35E34">
        <w:rPr>
          <w:noProof/>
          <w:lang w:eastAsia="en-US"/>
        </w:rPr>
        <w:lastRenderedPageBreak/>
        <w:drawing>
          <wp:inline distT="0" distB="0" distL="0" distR="0" wp14:anchorId="3F7E987F" wp14:editId="76AD1C72">
            <wp:extent cx="285750" cy="285750"/>
            <wp:effectExtent l="0" t="0" r="0" b="0"/>
            <wp:docPr id="35" name="Picture 3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D74D3" w:rsidRPr="00B35E34">
        <w:tab/>
      </w:r>
      <w:r w:rsidR="00BD74D3" w:rsidRPr="00B35E34">
        <w:rPr>
          <w:b/>
        </w:rPr>
        <w:t>REF:</w:t>
      </w:r>
      <w:r w:rsidR="00BD74D3" w:rsidRPr="00B35E34">
        <w:t xml:space="preserve"> For a list of commonly used terms and definitions, see the OIT Master Glossary VA Intranet Website</w:t>
      </w:r>
      <w:r w:rsidRPr="00B35E34">
        <w:fldChar w:fldCharType="begin"/>
      </w:r>
      <w:r w:rsidR="00B9327B" w:rsidRPr="00B35E34">
        <w:instrText>XE “</w:instrText>
      </w:r>
      <w:proofErr w:type="spellStart"/>
      <w:r w:rsidR="00BD74D3" w:rsidRPr="00B35E34">
        <w:rPr>
          <w:kern w:val="2"/>
        </w:rPr>
        <w:instrText>Glossary:Intranet</w:instrText>
      </w:r>
      <w:proofErr w:type="spellEnd"/>
      <w:r w:rsidR="00BD74D3" w:rsidRPr="00B35E34">
        <w:rPr>
          <w:kern w:val="2"/>
        </w:rPr>
        <w:instrText xml:space="preserve"> Website</w:instrText>
      </w:r>
      <w:r w:rsidR="00BD74D3" w:rsidRPr="00B35E34">
        <w:instrText>"</w:instrText>
      </w:r>
      <w:r w:rsidRPr="00B35E34">
        <w:fldChar w:fldCharType="end"/>
      </w:r>
      <w:r w:rsidRPr="00B35E34">
        <w:fldChar w:fldCharType="begin"/>
      </w:r>
      <w:r w:rsidR="00B9327B" w:rsidRPr="00B35E34">
        <w:instrText>XE “</w:instrText>
      </w:r>
      <w:proofErr w:type="spellStart"/>
      <w:r w:rsidR="00BD74D3" w:rsidRPr="00B35E34">
        <w:instrText>Websites:</w:instrText>
      </w:r>
      <w:r w:rsidR="00BD74D3" w:rsidRPr="00B35E34">
        <w:rPr>
          <w:kern w:val="2"/>
        </w:rPr>
        <w:instrText>Glossary</w:instrText>
      </w:r>
      <w:proofErr w:type="spellEnd"/>
      <w:r w:rsidR="00BD74D3" w:rsidRPr="00B35E34">
        <w:rPr>
          <w:kern w:val="2"/>
        </w:rPr>
        <w:instrText xml:space="preserve"> Intranet Website</w:instrText>
      </w:r>
      <w:r w:rsidR="00BD74D3" w:rsidRPr="00B35E34">
        <w:instrText>"</w:instrText>
      </w:r>
      <w:r w:rsidRPr="00B35E34">
        <w:fldChar w:fldCharType="end"/>
      </w:r>
      <w:r w:rsidRPr="00B35E34">
        <w:fldChar w:fldCharType="begin"/>
      </w:r>
      <w:r w:rsidR="00B9327B" w:rsidRPr="00B35E34">
        <w:instrText>XE “</w:instrText>
      </w:r>
      <w:r w:rsidR="00BD74D3" w:rsidRPr="00B35E34">
        <w:instrText xml:space="preserve">Home </w:instrText>
      </w:r>
      <w:proofErr w:type="spellStart"/>
      <w:r w:rsidR="00BD74D3" w:rsidRPr="00B35E34">
        <w:instrText>Pages:</w:instrText>
      </w:r>
      <w:r w:rsidR="00BD74D3" w:rsidRPr="00B35E34">
        <w:rPr>
          <w:kern w:val="2"/>
        </w:rPr>
        <w:instrText>Glossary</w:instrText>
      </w:r>
      <w:proofErr w:type="spellEnd"/>
      <w:r w:rsidR="00BD74D3" w:rsidRPr="00B35E34">
        <w:rPr>
          <w:kern w:val="2"/>
        </w:rPr>
        <w:instrText xml:space="preserve"> Intranet Website</w:instrText>
      </w:r>
      <w:r w:rsidR="00BD74D3" w:rsidRPr="00B35E34">
        <w:instrText>"</w:instrText>
      </w:r>
      <w:r w:rsidRPr="00B35E34">
        <w:fldChar w:fldCharType="end"/>
      </w:r>
      <w:r w:rsidRPr="00B35E34">
        <w:fldChar w:fldCharType="begin"/>
      </w:r>
      <w:r w:rsidR="00B9327B" w:rsidRPr="00B35E34">
        <w:instrText>XE “</w:instrText>
      </w:r>
      <w:proofErr w:type="spellStart"/>
      <w:r w:rsidR="00BD74D3" w:rsidRPr="00B35E34">
        <w:instrText>URLs:</w:instrText>
      </w:r>
      <w:r w:rsidR="00BD74D3" w:rsidRPr="00B35E34">
        <w:rPr>
          <w:kern w:val="2"/>
        </w:rPr>
        <w:instrText>Glossary</w:instrText>
      </w:r>
      <w:proofErr w:type="spellEnd"/>
      <w:r w:rsidR="00BD74D3" w:rsidRPr="00B35E34">
        <w:rPr>
          <w:kern w:val="2"/>
        </w:rPr>
        <w:instrText xml:space="preserve"> Intranet Website</w:instrText>
      </w:r>
      <w:r w:rsidR="00BD74D3" w:rsidRPr="00B35E34">
        <w:instrText>"</w:instrText>
      </w:r>
      <w:r w:rsidRPr="00B35E34">
        <w:fldChar w:fldCharType="end"/>
      </w:r>
      <w:r w:rsidR="007C3348" w:rsidRPr="00B35E34">
        <w:t>.</w:t>
      </w:r>
      <w:r w:rsidR="00BD74D3" w:rsidRPr="00B35E34">
        <w:br/>
      </w:r>
      <w:r w:rsidR="00BD74D3" w:rsidRPr="00B35E34">
        <w:br/>
        <w:t>For a list of commonly used acronyms, see the VA Acronym Lookup Intranet Website</w:t>
      </w:r>
      <w:r w:rsidRPr="00B35E34">
        <w:fldChar w:fldCharType="begin"/>
      </w:r>
      <w:r w:rsidR="00B9327B" w:rsidRPr="00B35E34">
        <w:instrText>XE “</w:instrText>
      </w:r>
      <w:proofErr w:type="spellStart"/>
      <w:r w:rsidR="00BD74D3" w:rsidRPr="00B35E34">
        <w:rPr>
          <w:kern w:val="2"/>
        </w:rPr>
        <w:instrText>Acronyms:Intranet</w:instrText>
      </w:r>
      <w:proofErr w:type="spellEnd"/>
      <w:r w:rsidR="00BD74D3" w:rsidRPr="00B35E34">
        <w:rPr>
          <w:kern w:val="2"/>
        </w:rPr>
        <w:instrText xml:space="preserve"> Website</w:instrText>
      </w:r>
      <w:r w:rsidR="00BD74D3" w:rsidRPr="00B35E34">
        <w:instrText>"</w:instrText>
      </w:r>
      <w:r w:rsidRPr="00B35E34">
        <w:fldChar w:fldCharType="end"/>
      </w:r>
      <w:r w:rsidRPr="00B35E34">
        <w:fldChar w:fldCharType="begin"/>
      </w:r>
      <w:r w:rsidR="00B9327B" w:rsidRPr="00B35E34">
        <w:instrText>XE “</w:instrText>
      </w:r>
      <w:proofErr w:type="spellStart"/>
      <w:r w:rsidR="00BD74D3" w:rsidRPr="00B35E34">
        <w:instrText>Websites:</w:instrText>
      </w:r>
      <w:r w:rsidR="00BD74D3" w:rsidRPr="00B35E34">
        <w:rPr>
          <w:kern w:val="2"/>
        </w:rPr>
        <w:instrText>Acronyms</w:instrText>
      </w:r>
      <w:proofErr w:type="spellEnd"/>
      <w:r w:rsidR="00BD74D3" w:rsidRPr="00B35E34">
        <w:rPr>
          <w:kern w:val="2"/>
        </w:rPr>
        <w:instrText xml:space="preserve"> Intranet Website</w:instrText>
      </w:r>
      <w:r w:rsidR="00BD74D3" w:rsidRPr="00B35E34">
        <w:instrText>"</w:instrText>
      </w:r>
      <w:r w:rsidRPr="00B35E34">
        <w:fldChar w:fldCharType="end"/>
      </w:r>
      <w:r w:rsidRPr="00B35E34">
        <w:fldChar w:fldCharType="begin"/>
      </w:r>
      <w:r w:rsidR="00B9327B" w:rsidRPr="00B35E34">
        <w:instrText>XE “</w:instrText>
      </w:r>
      <w:r w:rsidR="00BD74D3" w:rsidRPr="00B35E34">
        <w:instrText xml:space="preserve">Home </w:instrText>
      </w:r>
      <w:proofErr w:type="spellStart"/>
      <w:r w:rsidR="00BD74D3" w:rsidRPr="00B35E34">
        <w:instrText>Pages:</w:instrText>
      </w:r>
      <w:r w:rsidR="00BD74D3" w:rsidRPr="00B35E34">
        <w:rPr>
          <w:kern w:val="2"/>
        </w:rPr>
        <w:instrText>Acronyms</w:instrText>
      </w:r>
      <w:proofErr w:type="spellEnd"/>
      <w:r w:rsidR="00BD74D3" w:rsidRPr="00B35E34">
        <w:rPr>
          <w:kern w:val="2"/>
        </w:rPr>
        <w:instrText xml:space="preserve"> Intranet Website</w:instrText>
      </w:r>
      <w:r w:rsidR="00BD74D3" w:rsidRPr="00B35E34">
        <w:instrText>"</w:instrText>
      </w:r>
      <w:r w:rsidRPr="00B35E34">
        <w:fldChar w:fldCharType="end"/>
      </w:r>
      <w:r w:rsidRPr="00B35E34">
        <w:fldChar w:fldCharType="begin"/>
      </w:r>
      <w:r w:rsidR="00B9327B" w:rsidRPr="00B35E34">
        <w:instrText>XE “</w:instrText>
      </w:r>
      <w:proofErr w:type="spellStart"/>
      <w:r w:rsidR="00BD74D3" w:rsidRPr="00B35E34">
        <w:instrText>URLs:</w:instrText>
      </w:r>
      <w:r w:rsidR="00BD74D3" w:rsidRPr="00B35E34">
        <w:rPr>
          <w:kern w:val="2"/>
        </w:rPr>
        <w:instrText>Acronyms</w:instrText>
      </w:r>
      <w:proofErr w:type="spellEnd"/>
      <w:r w:rsidR="00BD74D3" w:rsidRPr="00B35E34">
        <w:rPr>
          <w:kern w:val="2"/>
        </w:rPr>
        <w:instrText xml:space="preserve"> Intranet Website</w:instrText>
      </w:r>
      <w:r w:rsidR="00BD74D3" w:rsidRPr="00B35E34">
        <w:instrText>"</w:instrText>
      </w:r>
      <w:r w:rsidRPr="00B35E34">
        <w:fldChar w:fldCharType="end"/>
      </w:r>
      <w:r w:rsidR="007C3348" w:rsidRPr="00B35E34">
        <w:t>.</w:t>
      </w:r>
    </w:p>
    <w:p w14:paraId="0302454B" w14:textId="77777777" w:rsidR="00B2768C" w:rsidRPr="00B35E34" w:rsidRDefault="00B2768C" w:rsidP="00D509D6">
      <w:pPr>
        <w:pStyle w:val="BodyText6"/>
      </w:pPr>
    </w:p>
    <w:p w14:paraId="0928FE81" w14:textId="77777777" w:rsidR="00D509D6" w:rsidRPr="00B35E34" w:rsidRDefault="00D509D6" w:rsidP="00BD74D3">
      <w:pPr>
        <w:pStyle w:val="BodyText"/>
      </w:pPr>
    </w:p>
    <w:p w14:paraId="2D7FC9D3" w14:textId="5B1F553A" w:rsidR="00B2768C" w:rsidRPr="00B35E34" w:rsidRDefault="00D509D6" w:rsidP="00490153">
      <w:pPr>
        <w:pStyle w:val="HeadingFront-BackMatter"/>
      </w:pPr>
      <w:bookmarkStart w:id="663" w:name="_Toc449362482"/>
      <w:r w:rsidRPr="00B35E34">
        <w:br w:type="page"/>
      </w:r>
      <w:bookmarkStart w:id="664" w:name="_Toc82598488"/>
      <w:r w:rsidR="00B2768C" w:rsidRPr="00B35E34">
        <w:lastRenderedPageBreak/>
        <w:t>Index</w:t>
      </w:r>
      <w:bookmarkEnd w:id="663"/>
      <w:bookmarkEnd w:id="664"/>
    </w:p>
    <w:p w14:paraId="6F942BC0" w14:textId="77777777" w:rsidR="00430A7E" w:rsidRPr="00B35E34" w:rsidRDefault="008171E1" w:rsidP="00BD74D3">
      <w:pPr>
        <w:pStyle w:val="BodyText"/>
        <w:sectPr w:rsidR="00430A7E" w:rsidRPr="00B35E34" w:rsidSect="00430A7E">
          <w:headerReference w:type="even" r:id="rId34"/>
          <w:headerReference w:type="default" r:id="rId35"/>
          <w:pgSz w:w="12240" w:h="15840" w:code="1"/>
          <w:pgMar w:top="1440" w:right="1440" w:bottom="1440" w:left="1440" w:header="720" w:footer="720" w:gutter="0"/>
          <w:pgNumType w:start="1"/>
          <w:cols w:space="720"/>
        </w:sectPr>
      </w:pPr>
      <w:r w:rsidRPr="00B35E34">
        <w:fldChar w:fldCharType="begin"/>
      </w:r>
      <w:r w:rsidRPr="00B35E34">
        <w:instrText xml:space="preserve"> INDEX \h "A" \c "2" \z "1033" </w:instrText>
      </w:r>
      <w:r w:rsidRPr="00B35E34">
        <w:fldChar w:fldCharType="separate"/>
      </w:r>
    </w:p>
    <w:p w14:paraId="225F4509"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w:t>
      </w:r>
    </w:p>
    <w:p w14:paraId="3BE82D7B" w14:textId="77777777" w:rsidR="00430A7E" w:rsidRPr="00B35E34" w:rsidRDefault="00430A7E">
      <w:pPr>
        <w:pStyle w:val="Index1"/>
        <w:tabs>
          <w:tab w:val="right" w:leader="dot" w:pos="4310"/>
        </w:tabs>
      </w:pPr>
      <w:r w:rsidRPr="00B35E34">
        <w:t>$$BROKER^XWBLIB, 26</w:t>
      </w:r>
    </w:p>
    <w:p w14:paraId="55259EE6" w14:textId="77777777" w:rsidR="00430A7E" w:rsidRPr="00B35E34" w:rsidRDefault="00430A7E">
      <w:pPr>
        <w:pStyle w:val="Index1"/>
        <w:tabs>
          <w:tab w:val="right" w:leader="dot" w:pos="4310"/>
        </w:tabs>
      </w:pPr>
      <w:r w:rsidRPr="00B35E34">
        <w:t>$$EN^XUSHSH API, 39</w:t>
      </w:r>
    </w:p>
    <w:p w14:paraId="1F4DC7E1" w14:textId="77777777" w:rsidR="00430A7E" w:rsidRPr="00B35E34" w:rsidRDefault="00430A7E">
      <w:pPr>
        <w:pStyle w:val="Index1"/>
        <w:tabs>
          <w:tab w:val="right" w:leader="dot" w:pos="4310"/>
        </w:tabs>
      </w:pPr>
      <w:r w:rsidRPr="00B35E34">
        <w:t>$$RTRNFMT^XWBLIB, 27</w:t>
      </w:r>
    </w:p>
    <w:p w14:paraId="05F9D2EA"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w:t>
      </w:r>
    </w:p>
    <w:p w14:paraId="5C1D1C1E" w14:textId="77777777" w:rsidR="00430A7E" w:rsidRPr="00B35E34" w:rsidRDefault="00430A7E">
      <w:pPr>
        <w:pStyle w:val="Index1"/>
        <w:tabs>
          <w:tab w:val="right" w:leader="dot" w:pos="4310"/>
        </w:tabs>
      </w:pPr>
      <w:r w:rsidRPr="00B35E34">
        <w:t>^XTMP Global, 40</w:t>
      </w:r>
    </w:p>
    <w:p w14:paraId="63CCA52E"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A</w:t>
      </w:r>
    </w:p>
    <w:p w14:paraId="3CE9C056" w14:textId="77777777" w:rsidR="00430A7E" w:rsidRPr="00B35E34" w:rsidRDefault="00430A7E">
      <w:pPr>
        <w:pStyle w:val="Index1"/>
        <w:tabs>
          <w:tab w:val="right" w:leader="dot" w:pos="4310"/>
        </w:tabs>
      </w:pPr>
      <w:r w:rsidRPr="00B35E34">
        <w:t>About this Version of the BDK, 1</w:t>
      </w:r>
    </w:p>
    <w:p w14:paraId="6E8468EC" w14:textId="77777777" w:rsidR="00430A7E" w:rsidRPr="00B35E34" w:rsidRDefault="00430A7E">
      <w:pPr>
        <w:pStyle w:val="Index1"/>
        <w:tabs>
          <w:tab w:val="right" w:leader="dot" w:pos="4310"/>
        </w:tabs>
      </w:pPr>
      <w:r w:rsidRPr="00B35E34">
        <w:rPr>
          <w:kern w:val="2"/>
        </w:rPr>
        <w:t>Acronyms</w:t>
      </w:r>
    </w:p>
    <w:p w14:paraId="68BA2316" w14:textId="77777777" w:rsidR="00430A7E" w:rsidRPr="00B35E34" w:rsidRDefault="00430A7E">
      <w:pPr>
        <w:pStyle w:val="Index2"/>
        <w:tabs>
          <w:tab w:val="right" w:leader="dot" w:pos="4310"/>
        </w:tabs>
      </w:pPr>
      <w:r w:rsidRPr="00B35E34">
        <w:rPr>
          <w:kern w:val="2"/>
        </w:rPr>
        <w:t>Intranet Website</w:t>
      </w:r>
      <w:r w:rsidRPr="00B35E34">
        <w:t>, 49</w:t>
      </w:r>
    </w:p>
    <w:p w14:paraId="47E0FED9" w14:textId="77777777" w:rsidR="00430A7E" w:rsidRPr="00B35E34" w:rsidRDefault="00430A7E">
      <w:pPr>
        <w:pStyle w:val="Index1"/>
        <w:tabs>
          <w:tab w:val="right" w:leader="dot" w:pos="4310"/>
        </w:tabs>
      </w:pPr>
      <w:r w:rsidRPr="00B35E34">
        <w:t>APIs</w:t>
      </w:r>
    </w:p>
    <w:p w14:paraId="1D9DAE57" w14:textId="77777777" w:rsidR="00430A7E" w:rsidRPr="00B35E34" w:rsidRDefault="00430A7E">
      <w:pPr>
        <w:pStyle w:val="Index2"/>
        <w:tabs>
          <w:tab w:val="right" w:leader="dot" w:pos="4310"/>
        </w:tabs>
      </w:pPr>
      <w:r w:rsidRPr="00B35E34">
        <w:t>$$BROKER^XWBLIB, 26</w:t>
      </w:r>
    </w:p>
    <w:p w14:paraId="4535FB79" w14:textId="77777777" w:rsidR="00430A7E" w:rsidRPr="00B35E34" w:rsidRDefault="00430A7E">
      <w:pPr>
        <w:pStyle w:val="Index2"/>
        <w:tabs>
          <w:tab w:val="right" w:leader="dot" w:pos="4310"/>
        </w:tabs>
      </w:pPr>
      <w:r w:rsidRPr="00B35E34">
        <w:t>$$EN^XUSHSH, 39</w:t>
      </w:r>
    </w:p>
    <w:p w14:paraId="42FD2FD1" w14:textId="77777777" w:rsidR="00430A7E" w:rsidRPr="00B35E34" w:rsidRDefault="00430A7E">
      <w:pPr>
        <w:pStyle w:val="Index2"/>
        <w:tabs>
          <w:tab w:val="right" w:leader="dot" w:pos="4310"/>
        </w:tabs>
      </w:pPr>
      <w:r w:rsidRPr="00B35E34">
        <w:t>$$RTRNFMT^XWBLIB, 27</w:t>
      </w:r>
    </w:p>
    <w:p w14:paraId="06203D1F" w14:textId="77777777" w:rsidR="00430A7E" w:rsidRPr="00B35E34" w:rsidRDefault="00430A7E">
      <w:pPr>
        <w:pStyle w:val="Index1"/>
        <w:tabs>
          <w:tab w:val="right" w:leader="dot" w:pos="4310"/>
        </w:tabs>
      </w:pPr>
      <w:r w:rsidRPr="00B35E34">
        <w:t>APP PROXY ALLOWED (#.11) Field, 16</w:t>
      </w:r>
    </w:p>
    <w:p w14:paraId="1DD579B9" w14:textId="77777777" w:rsidR="00430A7E" w:rsidRPr="00B35E34" w:rsidRDefault="00430A7E">
      <w:pPr>
        <w:pStyle w:val="Index1"/>
        <w:tabs>
          <w:tab w:val="right" w:leader="dot" w:pos="4310"/>
        </w:tabs>
      </w:pPr>
      <w:r w:rsidRPr="00B35E34">
        <w:t>Application.Run Method, 24</w:t>
      </w:r>
    </w:p>
    <w:p w14:paraId="21AB6F2C" w14:textId="77777777" w:rsidR="00430A7E" w:rsidRPr="00B35E34" w:rsidRDefault="00430A7E">
      <w:pPr>
        <w:pStyle w:val="Index1"/>
        <w:tabs>
          <w:tab w:val="right" w:leader="dot" w:pos="4310"/>
        </w:tabs>
      </w:pPr>
      <w:r w:rsidRPr="00B35E34">
        <w:t>APPLICATIONCODE (#.03) Field, 38, 39</w:t>
      </w:r>
    </w:p>
    <w:p w14:paraId="48D4B0F8" w14:textId="77777777" w:rsidR="00430A7E" w:rsidRPr="00B35E34" w:rsidRDefault="00430A7E">
      <w:pPr>
        <w:pStyle w:val="Index1"/>
        <w:tabs>
          <w:tab w:val="right" w:leader="dot" w:pos="4310"/>
        </w:tabs>
      </w:pPr>
      <w:r w:rsidRPr="00B35E34">
        <w:t>Architectural Scope, 29</w:t>
      </w:r>
    </w:p>
    <w:p w14:paraId="2295E699" w14:textId="77777777" w:rsidR="00430A7E" w:rsidRPr="00B35E34" w:rsidRDefault="00430A7E">
      <w:pPr>
        <w:pStyle w:val="Index1"/>
        <w:tabs>
          <w:tab w:val="right" w:leader="dot" w:pos="4310"/>
        </w:tabs>
      </w:pPr>
      <w:r w:rsidRPr="00B35E34">
        <w:t>Assumptions, xix</w:t>
      </w:r>
    </w:p>
    <w:p w14:paraId="6BBC4084" w14:textId="77777777" w:rsidR="00430A7E" w:rsidRPr="00B35E34" w:rsidRDefault="00430A7E">
      <w:pPr>
        <w:pStyle w:val="Index1"/>
        <w:tabs>
          <w:tab w:val="right" w:leader="dot" w:pos="4310"/>
        </w:tabs>
      </w:pPr>
      <w:r w:rsidRPr="00B35E34">
        <w:t>Authentication</w:t>
      </w:r>
    </w:p>
    <w:p w14:paraId="3003E5FD" w14:textId="77777777" w:rsidR="00430A7E" w:rsidRPr="00B35E34" w:rsidRDefault="00430A7E">
      <w:pPr>
        <w:pStyle w:val="Index2"/>
        <w:tabs>
          <w:tab w:val="right" w:leader="dot" w:pos="4310"/>
        </w:tabs>
      </w:pPr>
      <w:r w:rsidRPr="00B35E34">
        <w:t>Interface to VistA</w:t>
      </w:r>
    </w:p>
    <w:p w14:paraId="209AF341" w14:textId="77777777" w:rsidR="00430A7E" w:rsidRPr="00B35E34" w:rsidRDefault="00430A7E">
      <w:pPr>
        <w:pStyle w:val="Index3"/>
        <w:tabs>
          <w:tab w:val="right" w:leader="dot" w:pos="4310"/>
        </w:tabs>
      </w:pPr>
      <w:r w:rsidRPr="00B35E34">
        <w:t>Kernel, 36</w:t>
      </w:r>
    </w:p>
    <w:p w14:paraId="7372BE01" w14:textId="77777777" w:rsidR="00430A7E" w:rsidRPr="00B35E34" w:rsidRDefault="00430A7E">
      <w:pPr>
        <w:pStyle w:val="Index2"/>
        <w:tabs>
          <w:tab w:val="right" w:leader="dot" w:pos="4310"/>
        </w:tabs>
      </w:pPr>
      <w:r w:rsidRPr="00B35E34">
        <w:t>Kernel Authentication Token, 29, 31, 32, 36, 37, 39, 40</w:t>
      </w:r>
    </w:p>
    <w:p w14:paraId="13F031D0" w14:textId="77777777" w:rsidR="00430A7E" w:rsidRPr="00B35E34" w:rsidRDefault="00430A7E">
      <w:pPr>
        <w:pStyle w:val="Index3"/>
        <w:tabs>
          <w:tab w:val="right" w:leader="dot" w:pos="4310"/>
        </w:tabs>
      </w:pPr>
      <w:r w:rsidRPr="00B35E34">
        <w:t>Sample, 30</w:t>
      </w:r>
    </w:p>
    <w:p w14:paraId="00B3BF60"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B</w:t>
      </w:r>
    </w:p>
    <w:p w14:paraId="0AC16BF1" w14:textId="77777777" w:rsidR="00430A7E" w:rsidRPr="00B35E34" w:rsidRDefault="00430A7E">
      <w:pPr>
        <w:pStyle w:val="Index1"/>
        <w:tabs>
          <w:tab w:val="right" w:leader="dot" w:pos="4310"/>
        </w:tabs>
      </w:pPr>
      <w:r w:rsidRPr="00B35E34">
        <w:rPr>
          <w:bCs/>
        </w:rPr>
        <w:t>Backward Compatibility Issues</w:t>
      </w:r>
      <w:r w:rsidRPr="00B35E34">
        <w:t>, 3</w:t>
      </w:r>
    </w:p>
    <w:p w14:paraId="3956BA85" w14:textId="77777777" w:rsidR="00430A7E" w:rsidRPr="00B35E34" w:rsidRDefault="00430A7E">
      <w:pPr>
        <w:pStyle w:val="Index1"/>
        <w:tabs>
          <w:tab w:val="right" w:leader="dot" w:pos="4310"/>
        </w:tabs>
      </w:pPr>
      <w:r w:rsidRPr="00B35E34">
        <w:t>BAPI32.BAS File, 45</w:t>
      </w:r>
    </w:p>
    <w:p w14:paraId="4F3E479C" w14:textId="77777777" w:rsidR="00430A7E" w:rsidRPr="00B35E34" w:rsidRDefault="00430A7E">
      <w:pPr>
        <w:pStyle w:val="Index1"/>
        <w:tabs>
          <w:tab w:val="right" w:leader="dot" w:pos="4310"/>
        </w:tabs>
      </w:pPr>
      <w:r w:rsidRPr="00B35E34">
        <w:t>BAPI32.DLL File, 45</w:t>
      </w:r>
    </w:p>
    <w:p w14:paraId="234E122D" w14:textId="77777777" w:rsidR="00430A7E" w:rsidRPr="00B35E34" w:rsidRDefault="00430A7E">
      <w:pPr>
        <w:pStyle w:val="Index1"/>
        <w:tabs>
          <w:tab w:val="right" w:leader="dot" w:pos="4310"/>
        </w:tabs>
      </w:pPr>
      <w:r w:rsidRPr="00B35E34">
        <w:t>BAPI32.H File, 45</w:t>
      </w:r>
    </w:p>
    <w:p w14:paraId="051C0E69" w14:textId="77777777" w:rsidR="00430A7E" w:rsidRPr="00B35E34" w:rsidRDefault="00430A7E">
      <w:pPr>
        <w:pStyle w:val="Index1"/>
        <w:tabs>
          <w:tab w:val="right" w:leader="dot" w:pos="4310"/>
        </w:tabs>
      </w:pPr>
      <w:r w:rsidRPr="00B35E34">
        <w:t>BAPI32.HPP File, 45</w:t>
      </w:r>
    </w:p>
    <w:p w14:paraId="20617F41" w14:textId="77777777" w:rsidR="00430A7E" w:rsidRPr="00B35E34" w:rsidRDefault="00430A7E">
      <w:pPr>
        <w:pStyle w:val="Index1"/>
        <w:tabs>
          <w:tab w:val="right" w:leader="dot" w:pos="4310"/>
        </w:tabs>
      </w:pPr>
      <w:r w:rsidRPr="00B35E34">
        <w:t>Broker</w:t>
      </w:r>
    </w:p>
    <w:p w14:paraId="575BA16D" w14:textId="77777777" w:rsidR="00430A7E" w:rsidRPr="00B35E34" w:rsidRDefault="00430A7E">
      <w:pPr>
        <w:pStyle w:val="Index2"/>
        <w:tabs>
          <w:tab w:val="right" w:leader="dot" w:pos="4310"/>
        </w:tabs>
      </w:pPr>
      <w:r w:rsidRPr="00B35E34">
        <w:t>Component, 30, 31, 35, 36, 37, 39</w:t>
      </w:r>
    </w:p>
    <w:p w14:paraId="714CB101" w14:textId="77777777" w:rsidR="00430A7E" w:rsidRPr="00B35E34" w:rsidRDefault="00430A7E">
      <w:pPr>
        <w:pStyle w:val="Index2"/>
        <w:tabs>
          <w:tab w:val="right" w:leader="dot" w:pos="4310"/>
        </w:tabs>
      </w:pPr>
      <w:r w:rsidRPr="00B35E34">
        <w:rPr>
          <w:kern w:val="2"/>
        </w:rPr>
        <w:t>Patches</w:t>
      </w:r>
    </w:p>
    <w:p w14:paraId="262F6E79" w14:textId="77777777" w:rsidR="00430A7E" w:rsidRPr="00B35E34" w:rsidRDefault="00430A7E">
      <w:pPr>
        <w:pStyle w:val="Index3"/>
        <w:tabs>
          <w:tab w:val="right" w:leader="dot" w:pos="4310"/>
        </w:tabs>
      </w:pPr>
      <w:r w:rsidRPr="00B35E34">
        <w:rPr>
          <w:kern w:val="2"/>
        </w:rPr>
        <w:t>XWB*1.1*45</w:t>
      </w:r>
      <w:r w:rsidRPr="00B35E34">
        <w:t>, 37</w:t>
      </w:r>
    </w:p>
    <w:p w14:paraId="04ADDC38" w14:textId="77777777" w:rsidR="00430A7E" w:rsidRPr="00B35E34" w:rsidRDefault="00430A7E">
      <w:pPr>
        <w:pStyle w:val="Index1"/>
        <w:tabs>
          <w:tab w:val="right" w:leader="dot" w:pos="4310"/>
        </w:tabs>
      </w:pPr>
      <w:r w:rsidRPr="00B35E34">
        <w:t>BrokerExample, 20</w:t>
      </w:r>
    </w:p>
    <w:p w14:paraId="1CE61608" w14:textId="77777777" w:rsidR="00430A7E" w:rsidRPr="00B35E34" w:rsidRDefault="00430A7E">
      <w:pPr>
        <w:pStyle w:val="Index1"/>
        <w:tabs>
          <w:tab w:val="right" w:leader="dot" w:pos="4310"/>
        </w:tabs>
      </w:pPr>
      <w:r w:rsidRPr="00B35E34">
        <w:t>BROKEREXAMPLE.EXE, 20</w:t>
      </w:r>
    </w:p>
    <w:p w14:paraId="41E7E189" w14:textId="77777777" w:rsidR="00430A7E" w:rsidRPr="00B35E34" w:rsidRDefault="00430A7E">
      <w:pPr>
        <w:pStyle w:val="Index1"/>
        <w:tabs>
          <w:tab w:val="right" w:leader="dot" w:pos="4310"/>
        </w:tabs>
      </w:pPr>
      <w:r w:rsidRPr="00B35E34">
        <w:t>BSE</w:t>
      </w:r>
    </w:p>
    <w:p w14:paraId="77C41A2F" w14:textId="77777777" w:rsidR="00430A7E" w:rsidRPr="00B35E34" w:rsidRDefault="00430A7E">
      <w:pPr>
        <w:pStyle w:val="Index2"/>
        <w:tabs>
          <w:tab w:val="right" w:leader="dot" w:pos="4310"/>
        </w:tabs>
      </w:pPr>
      <w:r w:rsidRPr="00B35E34">
        <w:t>Introduction, 28</w:t>
      </w:r>
    </w:p>
    <w:p w14:paraId="392D7FFA" w14:textId="77777777" w:rsidR="00430A7E" w:rsidRPr="00B35E34" w:rsidRDefault="00430A7E">
      <w:pPr>
        <w:pStyle w:val="Index2"/>
        <w:tabs>
          <w:tab w:val="right" w:leader="dot" w:pos="4310"/>
        </w:tabs>
      </w:pPr>
      <w:r w:rsidRPr="00B35E34">
        <w:t>Project Overview, 28</w:t>
      </w:r>
    </w:p>
    <w:p w14:paraId="219359E3" w14:textId="77777777" w:rsidR="00430A7E" w:rsidRPr="00B35E34" w:rsidRDefault="00430A7E">
      <w:pPr>
        <w:pStyle w:val="Index2"/>
        <w:tabs>
          <w:tab w:val="right" w:leader="dot" w:pos="4310"/>
        </w:tabs>
      </w:pPr>
      <w:r w:rsidRPr="00B35E34">
        <w:t>Scope, 29</w:t>
      </w:r>
    </w:p>
    <w:p w14:paraId="2CEC188E" w14:textId="77777777" w:rsidR="00430A7E" w:rsidRPr="00B35E34" w:rsidRDefault="00430A7E">
      <w:pPr>
        <w:pStyle w:val="Index2"/>
        <w:tabs>
          <w:tab w:val="right" w:leader="dot" w:pos="4310"/>
        </w:tabs>
      </w:pPr>
      <w:r w:rsidRPr="00B35E34">
        <w:t>VistA Applications/Modules, 35</w:t>
      </w:r>
    </w:p>
    <w:p w14:paraId="7876D72D" w14:textId="77777777" w:rsidR="00430A7E" w:rsidRPr="00B35E34" w:rsidRDefault="00430A7E">
      <w:pPr>
        <w:pStyle w:val="Index1"/>
        <w:tabs>
          <w:tab w:val="right" w:leader="dot" w:pos="4310"/>
        </w:tabs>
      </w:pPr>
      <w:r w:rsidRPr="00B35E34">
        <w:t>Bypassing Security for Development, 19</w:t>
      </w:r>
    </w:p>
    <w:p w14:paraId="0229C027"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C</w:t>
      </w:r>
    </w:p>
    <w:p w14:paraId="16BD53BD" w14:textId="77777777" w:rsidR="00430A7E" w:rsidRPr="00B35E34" w:rsidRDefault="00430A7E">
      <w:pPr>
        <w:pStyle w:val="Index1"/>
        <w:tabs>
          <w:tab w:val="right" w:leader="dot" w:pos="4310"/>
        </w:tabs>
      </w:pPr>
      <w:r w:rsidRPr="00B35E34">
        <w:t>C Language, 45</w:t>
      </w:r>
    </w:p>
    <w:p w14:paraId="78423CA5" w14:textId="77777777" w:rsidR="00430A7E" w:rsidRPr="00B35E34" w:rsidRDefault="00430A7E">
      <w:pPr>
        <w:pStyle w:val="Index1"/>
        <w:tabs>
          <w:tab w:val="right" w:leader="dot" w:pos="4310"/>
        </w:tabs>
      </w:pPr>
      <w:r w:rsidRPr="00B35E34">
        <w:t>C++ Language, 45</w:t>
      </w:r>
    </w:p>
    <w:p w14:paraId="201D859F" w14:textId="77777777" w:rsidR="00430A7E" w:rsidRPr="00B35E34" w:rsidRDefault="00430A7E">
      <w:pPr>
        <w:pStyle w:val="Index1"/>
        <w:tabs>
          <w:tab w:val="right" w:leader="dot" w:pos="4310"/>
        </w:tabs>
      </w:pPr>
      <w:r w:rsidRPr="00B35E34">
        <w:rPr>
          <w:bCs/>
        </w:rPr>
        <w:t>Call Method</w:t>
      </w:r>
      <w:r w:rsidRPr="00B35E34">
        <w:t>, 6, 18</w:t>
      </w:r>
    </w:p>
    <w:p w14:paraId="279BEC05" w14:textId="77777777" w:rsidR="00430A7E" w:rsidRPr="00B35E34" w:rsidRDefault="00430A7E">
      <w:pPr>
        <w:pStyle w:val="Index1"/>
        <w:tabs>
          <w:tab w:val="right" w:leader="dot" w:pos="4310"/>
        </w:tabs>
      </w:pPr>
      <w:r w:rsidRPr="00B35E34">
        <w:t>CALLBACKPORT (#.02) Field</w:t>
      </w:r>
    </w:p>
    <w:p w14:paraId="23BA4BB1" w14:textId="77777777" w:rsidR="00430A7E" w:rsidRPr="00B35E34" w:rsidRDefault="00430A7E">
      <w:pPr>
        <w:pStyle w:val="Index2"/>
        <w:tabs>
          <w:tab w:val="right" w:leader="dot" w:pos="4310"/>
        </w:tabs>
      </w:pPr>
      <w:r w:rsidRPr="00B35E34">
        <w:t>CALLBACKTYPE (#1) Multiple Field, 38</w:t>
      </w:r>
    </w:p>
    <w:p w14:paraId="3CF690E7" w14:textId="77777777" w:rsidR="00430A7E" w:rsidRPr="00B35E34" w:rsidRDefault="00430A7E">
      <w:pPr>
        <w:pStyle w:val="Index1"/>
        <w:tabs>
          <w:tab w:val="right" w:leader="dot" w:pos="4310"/>
        </w:tabs>
      </w:pPr>
      <w:r w:rsidRPr="00B35E34">
        <w:t>CALLBACKSERVER (#.03) Field</w:t>
      </w:r>
    </w:p>
    <w:p w14:paraId="5A21D252" w14:textId="77777777" w:rsidR="00430A7E" w:rsidRPr="00B35E34" w:rsidRDefault="00430A7E">
      <w:pPr>
        <w:pStyle w:val="Index2"/>
        <w:tabs>
          <w:tab w:val="right" w:leader="dot" w:pos="4310"/>
        </w:tabs>
      </w:pPr>
      <w:r w:rsidRPr="00B35E34">
        <w:t>CALLBACKTYPE (#1) Multiple Field, 29, 38</w:t>
      </w:r>
    </w:p>
    <w:p w14:paraId="5E8E7CE9" w14:textId="77777777" w:rsidR="00430A7E" w:rsidRPr="00B35E34" w:rsidRDefault="00430A7E">
      <w:pPr>
        <w:pStyle w:val="Index1"/>
        <w:tabs>
          <w:tab w:val="right" w:leader="dot" w:pos="4310"/>
        </w:tabs>
      </w:pPr>
      <w:r w:rsidRPr="00B35E34">
        <w:t>CALLBACKTYPE (#.01) Field</w:t>
      </w:r>
    </w:p>
    <w:p w14:paraId="1B5AF0C8" w14:textId="77777777" w:rsidR="00430A7E" w:rsidRPr="00B35E34" w:rsidRDefault="00430A7E">
      <w:pPr>
        <w:pStyle w:val="Index2"/>
        <w:tabs>
          <w:tab w:val="right" w:leader="dot" w:pos="4310"/>
        </w:tabs>
      </w:pPr>
      <w:r w:rsidRPr="00B35E34">
        <w:t>CALLBACKTYPE (#1) Multiple Field, 38</w:t>
      </w:r>
    </w:p>
    <w:p w14:paraId="0AD3DEFC" w14:textId="77777777" w:rsidR="00430A7E" w:rsidRPr="00B35E34" w:rsidRDefault="00430A7E">
      <w:pPr>
        <w:pStyle w:val="Index1"/>
        <w:tabs>
          <w:tab w:val="right" w:leader="dot" w:pos="4310"/>
        </w:tabs>
      </w:pPr>
      <w:r w:rsidRPr="00B35E34">
        <w:t>CALLBACKTYPE (#1) Multiple Field, 29, 38</w:t>
      </w:r>
    </w:p>
    <w:p w14:paraId="7D1E111B" w14:textId="77777777" w:rsidR="00430A7E" w:rsidRPr="00B35E34" w:rsidRDefault="00430A7E">
      <w:pPr>
        <w:pStyle w:val="Index2"/>
        <w:tabs>
          <w:tab w:val="right" w:leader="dot" w:pos="4310"/>
        </w:tabs>
      </w:pPr>
      <w:r w:rsidRPr="00B35E34">
        <w:t>CALLBACKPORT (#.02) Field, 38</w:t>
      </w:r>
    </w:p>
    <w:p w14:paraId="0583356B" w14:textId="77777777" w:rsidR="00430A7E" w:rsidRPr="00B35E34" w:rsidRDefault="00430A7E">
      <w:pPr>
        <w:pStyle w:val="Index2"/>
        <w:tabs>
          <w:tab w:val="right" w:leader="dot" w:pos="4310"/>
        </w:tabs>
      </w:pPr>
      <w:r w:rsidRPr="00B35E34">
        <w:t>CALLBACKSERVER (#.03) Field, 29, 38</w:t>
      </w:r>
    </w:p>
    <w:p w14:paraId="15A5000C" w14:textId="77777777" w:rsidR="00430A7E" w:rsidRPr="00B35E34" w:rsidRDefault="00430A7E">
      <w:pPr>
        <w:pStyle w:val="Index2"/>
        <w:tabs>
          <w:tab w:val="right" w:leader="dot" w:pos="4310"/>
        </w:tabs>
      </w:pPr>
      <w:r w:rsidRPr="00B35E34">
        <w:t>CALLBACKTYPE (#.01) Field, 38</w:t>
      </w:r>
    </w:p>
    <w:p w14:paraId="75FF8C58" w14:textId="77777777" w:rsidR="00430A7E" w:rsidRPr="00B35E34" w:rsidRDefault="00430A7E">
      <w:pPr>
        <w:pStyle w:val="Index2"/>
        <w:tabs>
          <w:tab w:val="right" w:leader="dot" w:pos="4310"/>
        </w:tabs>
      </w:pPr>
      <w:r w:rsidRPr="00B35E34">
        <w:t>URLSTRING (#.04) Field, 39</w:t>
      </w:r>
    </w:p>
    <w:p w14:paraId="67B810D1" w14:textId="77777777" w:rsidR="00430A7E" w:rsidRPr="00B35E34" w:rsidRDefault="00430A7E">
      <w:pPr>
        <w:pStyle w:val="Index1"/>
        <w:tabs>
          <w:tab w:val="right" w:leader="dot" w:pos="4310"/>
        </w:tabs>
      </w:pPr>
      <w:r w:rsidRPr="00B35E34">
        <w:t>Callout Boxes, xvi</w:t>
      </w:r>
    </w:p>
    <w:p w14:paraId="1B69FDB7" w14:textId="77777777" w:rsidR="00430A7E" w:rsidRPr="00B35E34" w:rsidRDefault="00430A7E">
      <w:pPr>
        <w:pStyle w:val="Index1"/>
        <w:tabs>
          <w:tab w:val="right" w:leader="dot" w:pos="4310"/>
        </w:tabs>
      </w:pPr>
      <w:r w:rsidRPr="00B35E34">
        <w:t>Calls</w:t>
      </w:r>
    </w:p>
    <w:p w14:paraId="4C371C83" w14:textId="77777777" w:rsidR="00430A7E" w:rsidRPr="00B35E34" w:rsidRDefault="00430A7E">
      <w:pPr>
        <w:pStyle w:val="Index2"/>
        <w:tabs>
          <w:tab w:val="right" w:leader="dot" w:pos="4310"/>
        </w:tabs>
      </w:pPr>
      <w:r w:rsidRPr="00B35E34">
        <w:t>Discrete, 17</w:t>
      </w:r>
    </w:p>
    <w:p w14:paraId="794DAEEB" w14:textId="77777777" w:rsidR="00430A7E" w:rsidRPr="00B35E34" w:rsidRDefault="00430A7E">
      <w:pPr>
        <w:pStyle w:val="Index2"/>
        <w:tabs>
          <w:tab w:val="right" w:leader="dot" w:pos="4310"/>
        </w:tabs>
      </w:pPr>
      <w:r w:rsidRPr="00B35E34">
        <w:t>Silent, 17</w:t>
      </w:r>
    </w:p>
    <w:p w14:paraId="343C6BB4" w14:textId="77777777" w:rsidR="00430A7E" w:rsidRPr="00B35E34" w:rsidRDefault="00430A7E">
      <w:pPr>
        <w:pStyle w:val="Index1"/>
        <w:tabs>
          <w:tab w:val="right" w:leader="dot" w:pos="4310"/>
        </w:tabs>
      </w:pPr>
      <w:r w:rsidRPr="00B35E34">
        <w:t>CAPRI, 28, 35, 37</w:t>
      </w:r>
    </w:p>
    <w:p w14:paraId="0CFC9576" w14:textId="77777777" w:rsidR="00430A7E" w:rsidRPr="00B35E34" w:rsidRDefault="00430A7E">
      <w:pPr>
        <w:pStyle w:val="Index1"/>
        <w:tabs>
          <w:tab w:val="right" w:leader="dot" w:pos="4310"/>
        </w:tabs>
      </w:pPr>
      <w:r w:rsidRPr="00B35E34">
        <w:rPr>
          <w:bCs/>
        </w:rPr>
        <w:t>ClearParameters Property</w:t>
      </w:r>
      <w:r w:rsidRPr="00B35E34">
        <w:t>, 5</w:t>
      </w:r>
    </w:p>
    <w:p w14:paraId="50FE84C4" w14:textId="77777777" w:rsidR="00430A7E" w:rsidRPr="00B35E34" w:rsidRDefault="00430A7E">
      <w:pPr>
        <w:pStyle w:val="Index1"/>
        <w:tabs>
          <w:tab w:val="right" w:leader="dot" w:pos="4310"/>
        </w:tabs>
      </w:pPr>
      <w:r w:rsidRPr="00B35E34">
        <w:rPr>
          <w:bCs/>
        </w:rPr>
        <w:t>ClearResults Property</w:t>
      </w:r>
      <w:r w:rsidRPr="00B35E34">
        <w:t>, 5</w:t>
      </w:r>
    </w:p>
    <w:p w14:paraId="4F38362F" w14:textId="77777777" w:rsidR="00430A7E" w:rsidRPr="00B35E34" w:rsidRDefault="00430A7E">
      <w:pPr>
        <w:pStyle w:val="Index1"/>
        <w:tabs>
          <w:tab w:val="right" w:leader="dot" w:pos="4310"/>
        </w:tabs>
      </w:pPr>
      <w:r w:rsidRPr="00B35E34">
        <w:t>Commonly Used Terms, xvii</w:t>
      </w:r>
    </w:p>
    <w:p w14:paraId="3A8380E4" w14:textId="77777777" w:rsidR="00430A7E" w:rsidRPr="00B35E34" w:rsidRDefault="00430A7E">
      <w:pPr>
        <w:pStyle w:val="Index1"/>
        <w:tabs>
          <w:tab w:val="right" w:leader="dot" w:pos="4310"/>
        </w:tabs>
      </w:pPr>
      <w:r w:rsidRPr="00B35E34">
        <w:rPr>
          <w:bCs/>
        </w:rPr>
        <w:t>Compatibility Issues</w:t>
      </w:r>
      <w:r w:rsidRPr="00B35E34">
        <w:t>, 3</w:t>
      </w:r>
    </w:p>
    <w:p w14:paraId="61F4802B" w14:textId="77777777" w:rsidR="00430A7E" w:rsidRPr="00B35E34" w:rsidRDefault="00430A7E">
      <w:pPr>
        <w:pStyle w:val="Index1"/>
        <w:tabs>
          <w:tab w:val="right" w:leader="dot" w:pos="4310"/>
        </w:tabs>
      </w:pPr>
      <w:r w:rsidRPr="00B35E34">
        <w:t>Components</w:t>
      </w:r>
    </w:p>
    <w:p w14:paraId="7BE5ED8D" w14:textId="77777777" w:rsidR="00430A7E" w:rsidRPr="00B35E34" w:rsidRDefault="00430A7E">
      <w:pPr>
        <w:pStyle w:val="Index2"/>
        <w:tabs>
          <w:tab w:val="right" w:leader="dot" w:pos="4310"/>
        </w:tabs>
      </w:pPr>
      <w:r w:rsidRPr="00B35E34">
        <w:t>RPC Broker, 30, 31, 35, 36, 37, 39</w:t>
      </w:r>
    </w:p>
    <w:p w14:paraId="3ED724B2" w14:textId="77777777" w:rsidR="00430A7E" w:rsidRPr="00B35E34" w:rsidRDefault="00430A7E">
      <w:pPr>
        <w:pStyle w:val="Index2"/>
        <w:tabs>
          <w:tab w:val="right" w:leader="dot" w:pos="4310"/>
        </w:tabs>
      </w:pPr>
      <w:r w:rsidRPr="00B35E34">
        <w:t>RPC Broker Components for Delphi, 4</w:t>
      </w:r>
    </w:p>
    <w:p w14:paraId="5EA79ED9" w14:textId="77777777" w:rsidR="00430A7E" w:rsidRPr="00B35E34" w:rsidRDefault="00430A7E">
      <w:pPr>
        <w:pStyle w:val="Index2"/>
        <w:tabs>
          <w:tab w:val="right" w:leader="dot" w:pos="4310"/>
        </w:tabs>
      </w:pPr>
      <w:r w:rsidRPr="00B35E34">
        <w:t>RPCBroker, 35</w:t>
      </w:r>
    </w:p>
    <w:p w14:paraId="5F85D108" w14:textId="77777777" w:rsidR="00430A7E" w:rsidRPr="00B35E34" w:rsidRDefault="00430A7E">
      <w:pPr>
        <w:pStyle w:val="Index2"/>
        <w:tabs>
          <w:tab w:val="right" w:leader="dot" w:pos="4310"/>
        </w:tabs>
      </w:pPr>
      <w:r w:rsidRPr="00B35E34">
        <w:t>TCCOWRPCBroker, 9</w:t>
      </w:r>
    </w:p>
    <w:p w14:paraId="2BB116D2" w14:textId="77777777" w:rsidR="00430A7E" w:rsidRPr="00B35E34" w:rsidRDefault="00430A7E">
      <w:pPr>
        <w:pStyle w:val="Index2"/>
        <w:tabs>
          <w:tab w:val="right" w:leader="dot" w:pos="4310"/>
        </w:tabs>
      </w:pPr>
      <w:r w:rsidRPr="00B35E34">
        <w:t>TRPCBroker, 4</w:t>
      </w:r>
    </w:p>
    <w:p w14:paraId="43C533E1" w14:textId="77777777" w:rsidR="00430A7E" w:rsidRPr="00B35E34" w:rsidRDefault="00430A7E">
      <w:pPr>
        <w:pStyle w:val="Index2"/>
        <w:tabs>
          <w:tab w:val="right" w:leader="dot" w:pos="4310"/>
        </w:tabs>
      </w:pPr>
      <w:r w:rsidRPr="00B35E34">
        <w:t>TXWBRichEdit, 9</w:t>
      </w:r>
    </w:p>
    <w:p w14:paraId="7F64246A" w14:textId="77777777" w:rsidR="00430A7E" w:rsidRPr="00B35E34" w:rsidRDefault="00430A7E">
      <w:pPr>
        <w:pStyle w:val="Index2"/>
        <w:tabs>
          <w:tab w:val="right" w:leader="dot" w:pos="4310"/>
        </w:tabs>
      </w:pPr>
      <w:r w:rsidRPr="00B35E34">
        <w:lastRenderedPageBreak/>
        <w:t>TXWSSOiToken, 10</w:t>
      </w:r>
    </w:p>
    <w:p w14:paraId="3FD5E301" w14:textId="77777777" w:rsidR="00430A7E" w:rsidRPr="00B35E34" w:rsidRDefault="00430A7E">
      <w:pPr>
        <w:pStyle w:val="Index1"/>
        <w:tabs>
          <w:tab w:val="right" w:leader="dot" w:pos="4310"/>
        </w:tabs>
      </w:pPr>
      <w:r w:rsidRPr="00B35E34">
        <w:t>Connect To, 22</w:t>
      </w:r>
    </w:p>
    <w:p w14:paraId="0B7277CE" w14:textId="77777777" w:rsidR="00430A7E" w:rsidRPr="00B35E34" w:rsidRDefault="00430A7E">
      <w:pPr>
        <w:pStyle w:val="Index1"/>
        <w:tabs>
          <w:tab w:val="right" w:leader="dot" w:pos="4310"/>
        </w:tabs>
      </w:pPr>
      <w:r w:rsidRPr="00B35E34">
        <w:rPr>
          <w:bCs/>
        </w:rPr>
        <w:t>Connected Property</w:t>
      </w:r>
      <w:r w:rsidRPr="00B35E34">
        <w:t>, 5</w:t>
      </w:r>
    </w:p>
    <w:p w14:paraId="416AD687" w14:textId="77777777" w:rsidR="00430A7E" w:rsidRPr="00B35E34" w:rsidRDefault="00430A7E">
      <w:pPr>
        <w:pStyle w:val="Index1"/>
        <w:tabs>
          <w:tab w:val="right" w:leader="dot" w:pos="4310"/>
        </w:tabs>
      </w:pPr>
      <w:r w:rsidRPr="00B35E34">
        <w:t>Connection</w:t>
      </w:r>
    </w:p>
    <w:p w14:paraId="3AB4D7D4" w14:textId="77777777" w:rsidR="00430A7E" w:rsidRPr="00B35E34" w:rsidRDefault="00430A7E">
      <w:pPr>
        <w:pStyle w:val="Index2"/>
        <w:tabs>
          <w:tab w:val="right" w:leader="dot" w:pos="4310"/>
        </w:tabs>
      </w:pPr>
      <w:r w:rsidRPr="00B35E34">
        <w:t>Testing Your RPC Broker Connection, 42</w:t>
      </w:r>
    </w:p>
    <w:p w14:paraId="46C8B13D" w14:textId="77777777" w:rsidR="00430A7E" w:rsidRPr="00B35E34" w:rsidRDefault="00430A7E">
      <w:pPr>
        <w:pStyle w:val="Index1"/>
        <w:tabs>
          <w:tab w:val="right" w:leader="dot" w:pos="4310"/>
        </w:tabs>
      </w:pPr>
      <w:r w:rsidRPr="00B35E34">
        <w:rPr>
          <w:kern w:val="2"/>
        </w:rPr>
        <w:t>Contents</w:t>
      </w:r>
      <w:r w:rsidRPr="00B35E34">
        <w:t>, x</w:t>
      </w:r>
    </w:p>
    <w:p w14:paraId="1C44471B" w14:textId="77777777" w:rsidR="00430A7E" w:rsidRPr="00B35E34" w:rsidRDefault="00430A7E">
      <w:pPr>
        <w:pStyle w:val="Index1"/>
        <w:tabs>
          <w:tab w:val="right" w:leader="dot" w:pos="4310"/>
        </w:tabs>
      </w:pPr>
      <w:r w:rsidRPr="00B35E34">
        <w:t>CONTEXTOPTION (#.02) Field, 38</w:t>
      </w:r>
    </w:p>
    <w:p w14:paraId="02689767" w14:textId="77777777" w:rsidR="00430A7E" w:rsidRPr="00B35E34" w:rsidRDefault="00430A7E">
      <w:pPr>
        <w:pStyle w:val="Index1"/>
        <w:tabs>
          <w:tab w:val="right" w:leader="dot" w:pos="4310"/>
        </w:tabs>
      </w:pPr>
      <w:r w:rsidRPr="00B35E34">
        <w:t>COTS Development and the DLL, 46</w:t>
      </w:r>
    </w:p>
    <w:p w14:paraId="0184ED90" w14:textId="77777777" w:rsidR="00430A7E" w:rsidRPr="00B35E34" w:rsidRDefault="00430A7E">
      <w:pPr>
        <w:pStyle w:val="Index1"/>
        <w:tabs>
          <w:tab w:val="right" w:leader="dot" w:pos="4310"/>
        </w:tabs>
      </w:pPr>
      <w:r w:rsidRPr="00B35E34">
        <w:t>Create Your Own RPCs</w:t>
      </w:r>
    </w:p>
    <w:p w14:paraId="639A680F" w14:textId="77777777" w:rsidR="00430A7E" w:rsidRPr="00B35E34" w:rsidRDefault="00430A7E">
      <w:pPr>
        <w:pStyle w:val="Index2"/>
        <w:tabs>
          <w:tab w:val="right" w:leader="dot" w:pos="4310"/>
        </w:tabs>
      </w:pPr>
      <w:r w:rsidRPr="00B35E34">
        <w:t>Preliminary Considerations, 11</w:t>
      </w:r>
    </w:p>
    <w:p w14:paraId="3596E182" w14:textId="77777777" w:rsidR="00430A7E" w:rsidRPr="00B35E34" w:rsidRDefault="00430A7E">
      <w:pPr>
        <w:pStyle w:val="Index2"/>
        <w:tabs>
          <w:tab w:val="right" w:leader="dot" w:pos="4310"/>
        </w:tabs>
      </w:pPr>
      <w:r w:rsidRPr="00B35E34">
        <w:t>Process, 12</w:t>
      </w:r>
    </w:p>
    <w:p w14:paraId="78560BB2" w14:textId="77777777" w:rsidR="00430A7E" w:rsidRPr="00B35E34" w:rsidRDefault="00430A7E">
      <w:pPr>
        <w:pStyle w:val="Index1"/>
        <w:tabs>
          <w:tab w:val="right" w:leader="dot" w:pos="4310"/>
        </w:tabs>
      </w:pPr>
      <w:r w:rsidRPr="00B35E34">
        <w:rPr>
          <w:bCs/>
        </w:rPr>
        <w:t>CreateContext Method</w:t>
      </w:r>
      <w:r w:rsidRPr="00B35E34">
        <w:t>, 6, 19, 25</w:t>
      </w:r>
    </w:p>
    <w:p w14:paraId="180B92D8"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D</w:t>
      </w:r>
    </w:p>
    <w:p w14:paraId="0F0D2098" w14:textId="77777777" w:rsidR="00430A7E" w:rsidRPr="00B35E34" w:rsidRDefault="00430A7E">
      <w:pPr>
        <w:pStyle w:val="Index1"/>
        <w:tabs>
          <w:tab w:val="right" w:leader="dot" w:pos="4310"/>
        </w:tabs>
      </w:pPr>
      <w:r w:rsidRPr="00B35E34">
        <w:t>Data Dictionary</w:t>
      </w:r>
    </w:p>
    <w:p w14:paraId="05A81C92" w14:textId="77777777" w:rsidR="00430A7E" w:rsidRPr="00B35E34" w:rsidRDefault="00430A7E">
      <w:pPr>
        <w:pStyle w:val="Index2"/>
        <w:tabs>
          <w:tab w:val="right" w:leader="dot" w:pos="4310"/>
        </w:tabs>
      </w:pPr>
      <w:r w:rsidRPr="00B35E34">
        <w:t>Data Dictionary Utilities Menu, xviii</w:t>
      </w:r>
    </w:p>
    <w:p w14:paraId="1D5CCD1B" w14:textId="77777777" w:rsidR="00430A7E" w:rsidRPr="00B35E34" w:rsidRDefault="00430A7E">
      <w:pPr>
        <w:pStyle w:val="Index2"/>
        <w:tabs>
          <w:tab w:val="right" w:leader="dot" w:pos="4310"/>
        </w:tabs>
      </w:pPr>
      <w:r w:rsidRPr="00B35E34">
        <w:t>Listings, xviii</w:t>
      </w:r>
    </w:p>
    <w:p w14:paraId="0C3543E7" w14:textId="77777777" w:rsidR="00430A7E" w:rsidRPr="00B35E34" w:rsidRDefault="00430A7E">
      <w:pPr>
        <w:pStyle w:val="Index1"/>
        <w:tabs>
          <w:tab w:val="right" w:leader="dot" w:pos="4310"/>
        </w:tabs>
      </w:pPr>
      <w:r w:rsidRPr="00B35E34">
        <w:t>DEBUG^XWBTCPM, 41</w:t>
      </w:r>
    </w:p>
    <w:p w14:paraId="727AA625" w14:textId="77777777" w:rsidR="00430A7E" w:rsidRPr="00B35E34" w:rsidRDefault="00430A7E">
      <w:pPr>
        <w:pStyle w:val="Index1"/>
        <w:tabs>
          <w:tab w:val="right" w:leader="dot" w:pos="4310"/>
        </w:tabs>
      </w:pPr>
      <w:r w:rsidRPr="00B35E34">
        <w:t>Debugging, 41</w:t>
      </w:r>
    </w:p>
    <w:p w14:paraId="6644C03E" w14:textId="77777777" w:rsidR="00430A7E" w:rsidRPr="00B35E34" w:rsidRDefault="00430A7E">
      <w:pPr>
        <w:pStyle w:val="Index2"/>
        <w:tabs>
          <w:tab w:val="right" w:leader="dot" w:pos="4310"/>
        </w:tabs>
      </w:pPr>
      <w:r w:rsidRPr="00B35E34">
        <w:t>Error Trapping, 41</w:t>
      </w:r>
    </w:p>
    <w:p w14:paraId="768FEC74" w14:textId="77777777" w:rsidR="00430A7E" w:rsidRPr="00B35E34" w:rsidRDefault="00430A7E">
      <w:pPr>
        <w:pStyle w:val="Index2"/>
        <w:tabs>
          <w:tab w:val="right" w:leader="dot" w:pos="4310"/>
        </w:tabs>
      </w:pPr>
      <w:r w:rsidRPr="00B35E34">
        <w:t>How to Debug Your Client Application, 41</w:t>
      </w:r>
    </w:p>
    <w:p w14:paraId="0A6F077E" w14:textId="77777777" w:rsidR="00430A7E" w:rsidRPr="00B35E34" w:rsidRDefault="00430A7E">
      <w:pPr>
        <w:pStyle w:val="Index2"/>
        <w:tabs>
          <w:tab w:val="right" w:leader="dot" w:pos="4310"/>
        </w:tabs>
      </w:pPr>
      <w:r w:rsidRPr="00B35E34">
        <w:t>Identifying</w:t>
      </w:r>
    </w:p>
    <w:p w14:paraId="607F2F3C" w14:textId="77777777" w:rsidR="00430A7E" w:rsidRPr="00B35E34" w:rsidRDefault="00430A7E">
      <w:pPr>
        <w:pStyle w:val="Index3"/>
        <w:tabs>
          <w:tab w:val="right" w:leader="dot" w:pos="4310"/>
        </w:tabs>
      </w:pPr>
      <w:r w:rsidRPr="00B35E34">
        <w:t>Handler Process on the Server, 42</w:t>
      </w:r>
    </w:p>
    <w:p w14:paraId="0A43EF0F" w14:textId="77777777" w:rsidR="00430A7E" w:rsidRPr="00B35E34" w:rsidRDefault="00430A7E">
      <w:pPr>
        <w:pStyle w:val="Index3"/>
        <w:tabs>
          <w:tab w:val="right" w:leader="dot" w:pos="4310"/>
        </w:tabs>
      </w:pPr>
      <w:r w:rsidRPr="00B35E34">
        <w:t>Listener Process on the Server, 41</w:t>
      </w:r>
    </w:p>
    <w:p w14:paraId="6B36D941" w14:textId="77777777" w:rsidR="00430A7E" w:rsidRPr="00B35E34" w:rsidRDefault="00430A7E">
      <w:pPr>
        <w:pStyle w:val="Index2"/>
        <w:tabs>
          <w:tab w:val="right" w:leader="dot" w:pos="4310"/>
        </w:tabs>
      </w:pPr>
      <w:r w:rsidRPr="00B35E34">
        <w:t>Testing Your RPC Broker Connection, 42</w:t>
      </w:r>
    </w:p>
    <w:p w14:paraId="32398568" w14:textId="77777777" w:rsidR="00430A7E" w:rsidRPr="00B35E34" w:rsidRDefault="00430A7E">
      <w:pPr>
        <w:pStyle w:val="Index1"/>
        <w:tabs>
          <w:tab w:val="right" w:leader="dot" w:pos="4310"/>
        </w:tabs>
      </w:pPr>
      <w:r w:rsidRPr="00B35E34">
        <w:t>DebugMode Property, 41</w:t>
      </w:r>
    </w:p>
    <w:p w14:paraId="63BFA4BF" w14:textId="77777777" w:rsidR="00430A7E" w:rsidRPr="00B35E34" w:rsidRDefault="00430A7E">
      <w:pPr>
        <w:pStyle w:val="Index1"/>
        <w:tabs>
          <w:tab w:val="right" w:leader="dot" w:pos="4310"/>
        </w:tabs>
      </w:pPr>
      <w:r w:rsidRPr="00B35E34">
        <w:t>DECRYP^XUSRB1, 26</w:t>
      </w:r>
    </w:p>
    <w:p w14:paraId="4A20158B" w14:textId="77777777" w:rsidR="00430A7E" w:rsidRPr="00B35E34" w:rsidRDefault="00430A7E">
      <w:pPr>
        <w:pStyle w:val="Index1"/>
        <w:tabs>
          <w:tab w:val="right" w:leader="dot" w:pos="4310"/>
        </w:tabs>
      </w:pPr>
      <w:r w:rsidRPr="00B35E34">
        <w:t>Decrypt Method, 26</w:t>
      </w:r>
    </w:p>
    <w:p w14:paraId="4BE74D63" w14:textId="77777777" w:rsidR="00430A7E" w:rsidRPr="00B35E34" w:rsidRDefault="00430A7E">
      <w:pPr>
        <w:pStyle w:val="Index1"/>
        <w:tabs>
          <w:tab w:val="right" w:leader="dot" w:pos="4310"/>
        </w:tabs>
      </w:pPr>
      <w:r w:rsidRPr="00B35E34">
        <w:t>Decryption Functions, 26</w:t>
      </w:r>
    </w:p>
    <w:p w14:paraId="0390AB48" w14:textId="77777777" w:rsidR="00430A7E" w:rsidRPr="00B35E34" w:rsidRDefault="00430A7E">
      <w:pPr>
        <w:pStyle w:val="Index1"/>
        <w:tabs>
          <w:tab w:val="right" w:leader="dot" w:pos="4310"/>
        </w:tabs>
      </w:pPr>
      <w:r w:rsidRPr="00B35E34">
        <w:t>Delphi, 43</w:t>
      </w:r>
    </w:p>
    <w:p w14:paraId="6007943D" w14:textId="77777777" w:rsidR="00430A7E" w:rsidRPr="00B35E34" w:rsidRDefault="00430A7E">
      <w:pPr>
        <w:pStyle w:val="Index2"/>
        <w:tabs>
          <w:tab w:val="right" w:leader="dot" w:pos="4310"/>
        </w:tabs>
      </w:pPr>
      <w:r w:rsidRPr="00B35E34">
        <w:t>Starter Edition, 43</w:t>
      </w:r>
    </w:p>
    <w:p w14:paraId="1DCED303" w14:textId="77777777" w:rsidR="00430A7E" w:rsidRPr="00B35E34" w:rsidRDefault="00430A7E">
      <w:pPr>
        <w:pStyle w:val="Index1"/>
        <w:tabs>
          <w:tab w:val="right" w:leader="dot" w:pos="4310"/>
        </w:tabs>
      </w:pPr>
      <w:r w:rsidRPr="00B35E34">
        <w:t>Delphi Components</w:t>
      </w:r>
    </w:p>
    <w:p w14:paraId="2281CE51" w14:textId="77777777" w:rsidR="00430A7E" w:rsidRPr="00B35E34" w:rsidRDefault="00430A7E">
      <w:pPr>
        <w:pStyle w:val="Index2"/>
        <w:tabs>
          <w:tab w:val="right" w:leader="dot" w:pos="4310"/>
        </w:tabs>
      </w:pPr>
      <w:r w:rsidRPr="00B35E34">
        <w:t>RPC Broker, 4</w:t>
      </w:r>
    </w:p>
    <w:p w14:paraId="68D4C40D" w14:textId="77777777" w:rsidR="00430A7E" w:rsidRPr="00B35E34" w:rsidRDefault="00430A7E">
      <w:pPr>
        <w:pStyle w:val="Index1"/>
        <w:tabs>
          <w:tab w:val="right" w:leader="dot" w:pos="4310"/>
        </w:tabs>
      </w:pPr>
      <w:r w:rsidRPr="00B35E34">
        <w:t>Demographics, 31, 32, 38</w:t>
      </w:r>
    </w:p>
    <w:p w14:paraId="457223A1" w14:textId="77777777" w:rsidR="00430A7E" w:rsidRPr="00B35E34" w:rsidRDefault="00430A7E">
      <w:pPr>
        <w:pStyle w:val="Index1"/>
        <w:tabs>
          <w:tab w:val="right" w:leader="dot" w:pos="4310"/>
        </w:tabs>
      </w:pPr>
      <w:r w:rsidRPr="00B35E34">
        <w:t>DI DDU Menu, xviii</w:t>
      </w:r>
    </w:p>
    <w:p w14:paraId="46CDA976" w14:textId="77777777" w:rsidR="00430A7E" w:rsidRPr="00B35E34" w:rsidRDefault="00430A7E">
      <w:pPr>
        <w:pStyle w:val="Index1"/>
        <w:tabs>
          <w:tab w:val="right" w:leader="dot" w:pos="4310"/>
        </w:tabs>
      </w:pPr>
      <w:r w:rsidRPr="00B35E34">
        <w:t>Diagnostic Program, 42</w:t>
      </w:r>
    </w:p>
    <w:p w14:paraId="5AEAE2C4" w14:textId="77777777" w:rsidR="00430A7E" w:rsidRPr="00B35E34" w:rsidRDefault="00430A7E">
      <w:pPr>
        <w:pStyle w:val="Index1"/>
        <w:tabs>
          <w:tab w:val="right" w:leader="dot" w:pos="4310"/>
        </w:tabs>
      </w:pPr>
      <w:r w:rsidRPr="00B35E34">
        <w:t>DILIST Option, xviii</w:t>
      </w:r>
    </w:p>
    <w:p w14:paraId="000A5D50" w14:textId="77777777" w:rsidR="00430A7E" w:rsidRPr="00B35E34" w:rsidRDefault="00430A7E">
      <w:pPr>
        <w:pStyle w:val="Index1"/>
        <w:tabs>
          <w:tab w:val="right" w:leader="dot" w:pos="4310"/>
        </w:tabs>
      </w:pPr>
      <w:r w:rsidRPr="00B35E34">
        <w:t>Disclaimers, xv</w:t>
      </w:r>
    </w:p>
    <w:p w14:paraId="28AA6CF4" w14:textId="77777777" w:rsidR="00430A7E" w:rsidRPr="00B35E34" w:rsidRDefault="00430A7E">
      <w:pPr>
        <w:pStyle w:val="Index2"/>
        <w:tabs>
          <w:tab w:val="right" w:leader="dot" w:pos="4310"/>
        </w:tabs>
      </w:pPr>
      <w:r w:rsidRPr="00B35E34">
        <w:t>Software, xiv</w:t>
      </w:r>
    </w:p>
    <w:p w14:paraId="2D228A89" w14:textId="77777777" w:rsidR="00430A7E" w:rsidRPr="00B35E34" w:rsidRDefault="00430A7E">
      <w:pPr>
        <w:pStyle w:val="Index1"/>
        <w:tabs>
          <w:tab w:val="right" w:leader="dot" w:pos="4310"/>
        </w:tabs>
      </w:pPr>
      <w:r w:rsidRPr="00B35E34">
        <w:t>Discrete Calls, 17</w:t>
      </w:r>
    </w:p>
    <w:p w14:paraId="21296C3C" w14:textId="77777777" w:rsidR="00430A7E" w:rsidRPr="00B35E34" w:rsidRDefault="00430A7E">
      <w:pPr>
        <w:pStyle w:val="Index1"/>
        <w:tabs>
          <w:tab w:val="right" w:leader="dot" w:pos="4310"/>
        </w:tabs>
      </w:pPr>
      <w:r w:rsidRPr="00B35E34">
        <w:t>DLL</w:t>
      </w:r>
    </w:p>
    <w:p w14:paraId="4D29F1B1" w14:textId="77777777" w:rsidR="00430A7E" w:rsidRPr="00B35E34" w:rsidRDefault="00430A7E">
      <w:pPr>
        <w:pStyle w:val="Index2"/>
        <w:tabs>
          <w:tab w:val="right" w:leader="dot" w:pos="4310"/>
        </w:tabs>
      </w:pPr>
      <w:r w:rsidRPr="00B35E34">
        <w:t>COTS Development and the DLL, 46</w:t>
      </w:r>
    </w:p>
    <w:p w14:paraId="5D2A0078" w14:textId="77777777" w:rsidR="00430A7E" w:rsidRPr="00B35E34" w:rsidRDefault="00430A7E">
      <w:pPr>
        <w:pStyle w:val="Index2"/>
        <w:tabs>
          <w:tab w:val="right" w:leader="dot" w:pos="4310"/>
        </w:tabs>
      </w:pPr>
      <w:r w:rsidRPr="00B35E34">
        <w:t>Exported Functions, 45</w:t>
      </w:r>
    </w:p>
    <w:p w14:paraId="2F60EE63" w14:textId="77777777" w:rsidR="00430A7E" w:rsidRPr="00B35E34" w:rsidRDefault="00430A7E">
      <w:pPr>
        <w:pStyle w:val="Index2"/>
        <w:tabs>
          <w:tab w:val="right" w:leader="dot" w:pos="4310"/>
        </w:tabs>
      </w:pPr>
      <w:r w:rsidRPr="00B35E34">
        <w:t>Header Files, 45</w:t>
      </w:r>
    </w:p>
    <w:p w14:paraId="34A609EE" w14:textId="77777777" w:rsidR="00430A7E" w:rsidRPr="00B35E34" w:rsidRDefault="00430A7E">
      <w:pPr>
        <w:pStyle w:val="Index2"/>
        <w:tabs>
          <w:tab w:val="right" w:leader="dot" w:pos="4310"/>
        </w:tabs>
      </w:pPr>
      <w:r w:rsidRPr="00B35E34">
        <w:t>Interface, 45</w:t>
      </w:r>
    </w:p>
    <w:p w14:paraId="60D7D19E" w14:textId="77777777" w:rsidR="00430A7E" w:rsidRPr="00B35E34" w:rsidRDefault="00430A7E">
      <w:pPr>
        <w:pStyle w:val="Index1"/>
        <w:tabs>
          <w:tab w:val="right" w:leader="dot" w:pos="4310"/>
        </w:tabs>
      </w:pPr>
      <w:r w:rsidRPr="00B35E34">
        <w:t>Documentation</w:t>
      </w:r>
    </w:p>
    <w:p w14:paraId="5291724A" w14:textId="77777777" w:rsidR="00430A7E" w:rsidRPr="00B35E34" w:rsidRDefault="00430A7E">
      <w:pPr>
        <w:pStyle w:val="Index2"/>
        <w:tabs>
          <w:tab w:val="right" w:leader="dot" w:pos="4310"/>
        </w:tabs>
      </w:pPr>
      <w:r w:rsidRPr="00B35E34">
        <w:t>Revisions, ii</w:t>
      </w:r>
    </w:p>
    <w:p w14:paraId="30DA5D32" w14:textId="77777777" w:rsidR="00430A7E" w:rsidRPr="00B35E34" w:rsidRDefault="00430A7E">
      <w:pPr>
        <w:pStyle w:val="Index2"/>
        <w:tabs>
          <w:tab w:val="right" w:leader="dot" w:pos="4310"/>
        </w:tabs>
      </w:pPr>
      <w:r w:rsidRPr="00B35E34">
        <w:t>Symbols, xv</w:t>
      </w:r>
    </w:p>
    <w:p w14:paraId="4436189C" w14:textId="77777777" w:rsidR="00430A7E" w:rsidRPr="00B35E34" w:rsidRDefault="00430A7E">
      <w:pPr>
        <w:pStyle w:val="Index1"/>
        <w:tabs>
          <w:tab w:val="right" w:leader="dot" w:pos="4310"/>
        </w:tabs>
      </w:pPr>
      <w:r w:rsidRPr="00B35E34">
        <w:t>Documentation Conventions, xv</w:t>
      </w:r>
    </w:p>
    <w:p w14:paraId="6A5B0384" w14:textId="77777777" w:rsidR="00430A7E" w:rsidRPr="00B35E34" w:rsidRDefault="00430A7E">
      <w:pPr>
        <w:pStyle w:val="Index1"/>
        <w:tabs>
          <w:tab w:val="right" w:leader="dot" w:pos="4310"/>
        </w:tabs>
      </w:pPr>
      <w:r w:rsidRPr="00B35E34">
        <w:t>Documentation Navigation, xvii</w:t>
      </w:r>
    </w:p>
    <w:p w14:paraId="40A2DFE8" w14:textId="77777777" w:rsidR="00430A7E" w:rsidRPr="00B35E34" w:rsidRDefault="00430A7E">
      <w:pPr>
        <w:pStyle w:val="Index1"/>
        <w:tabs>
          <w:tab w:val="right" w:leader="dot" w:pos="4310"/>
        </w:tabs>
      </w:pPr>
      <w:r w:rsidRPr="00B35E34">
        <w:t>Dynamic Link Library (DLL), 45</w:t>
      </w:r>
    </w:p>
    <w:p w14:paraId="437491E9"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E</w:t>
      </w:r>
    </w:p>
    <w:p w14:paraId="6A0E6E2F" w14:textId="77777777" w:rsidR="00430A7E" w:rsidRPr="00B35E34" w:rsidRDefault="00430A7E">
      <w:pPr>
        <w:pStyle w:val="Index1"/>
        <w:tabs>
          <w:tab w:val="right" w:leader="dot" w:pos="4310"/>
        </w:tabs>
      </w:pPr>
      <w:r w:rsidRPr="00B35E34">
        <w:t>EBrokerError, 41</w:t>
      </w:r>
    </w:p>
    <w:p w14:paraId="46A5F969" w14:textId="77777777" w:rsidR="00430A7E" w:rsidRPr="00B35E34" w:rsidRDefault="00430A7E">
      <w:pPr>
        <w:pStyle w:val="Index1"/>
        <w:tabs>
          <w:tab w:val="right" w:leader="dot" w:pos="4310"/>
        </w:tabs>
      </w:pPr>
      <w:r w:rsidRPr="00B35E34">
        <w:t>ENCRYP^XUSRB1, 26</w:t>
      </w:r>
    </w:p>
    <w:p w14:paraId="685E000B" w14:textId="77777777" w:rsidR="00430A7E" w:rsidRPr="00B35E34" w:rsidRDefault="00430A7E">
      <w:pPr>
        <w:pStyle w:val="Index1"/>
        <w:tabs>
          <w:tab w:val="right" w:leader="dot" w:pos="4310"/>
        </w:tabs>
      </w:pPr>
      <w:r w:rsidRPr="00B35E34">
        <w:t>Encrypt Method, 26</w:t>
      </w:r>
    </w:p>
    <w:p w14:paraId="79348A19" w14:textId="77777777" w:rsidR="00430A7E" w:rsidRPr="00B35E34" w:rsidRDefault="00430A7E">
      <w:pPr>
        <w:pStyle w:val="Index1"/>
        <w:tabs>
          <w:tab w:val="right" w:leader="dot" w:pos="4310"/>
        </w:tabs>
      </w:pPr>
      <w:r w:rsidRPr="00B35E34">
        <w:t>Encryption Functions, 26</w:t>
      </w:r>
    </w:p>
    <w:p w14:paraId="6FA2D4B2" w14:textId="77777777" w:rsidR="00430A7E" w:rsidRPr="00B35E34" w:rsidRDefault="00430A7E">
      <w:pPr>
        <w:pStyle w:val="Index1"/>
        <w:tabs>
          <w:tab w:val="right" w:leader="dot" w:pos="4310"/>
        </w:tabs>
      </w:pPr>
      <w:r w:rsidRPr="00B35E34">
        <w:t>Entry in the Remote Procedure File, 16</w:t>
      </w:r>
    </w:p>
    <w:p w14:paraId="54C694FE" w14:textId="77777777" w:rsidR="00430A7E" w:rsidRPr="00B35E34" w:rsidRDefault="00430A7E">
      <w:pPr>
        <w:pStyle w:val="Index1"/>
        <w:tabs>
          <w:tab w:val="right" w:leader="dot" w:pos="4310"/>
        </w:tabs>
      </w:pPr>
      <w:r w:rsidRPr="00B35E34">
        <w:t>Error Message Handling, 41</w:t>
      </w:r>
    </w:p>
    <w:p w14:paraId="614EB681" w14:textId="77777777" w:rsidR="00430A7E" w:rsidRPr="00B35E34" w:rsidRDefault="00430A7E">
      <w:pPr>
        <w:pStyle w:val="Index1"/>
        <w:tabs>
          <w:tab w:val="right" w:leader="dot" w:pos="4310"/>
        </w:tabs>
      </w:pPr>
      <w:r w:rsidRPr="00B35E34">
        <w:t>Execute an RPC from a Client Application, How to, 17</w:t>
      </w:r>
    </w:p>
    <w:p w14:paraId="23BC51B9" w14:textId="77777777" w:rsidR="00430A7E" w:rsidRPr="00B35E34" w:rsidRDefault="00430A7E">
      <w:pPr>
        <w:pStyle w:val="Index1"/>
        <w:tabs>
          <w:tab w:val="right" w:leader="dot" w:pos="4310"/>
        </w:tabs>
      </w:pPr>
      <w:r w:rsidRPr="00B35E34">
        <w:t>Exported</w:t>
      </w:r>
    </w:p>
    <w:p w14:paraId="0A97FE67" w14:textId="77777777" w:rsidR="00430A7E" w:rsidRPr="00B35E34" w:rsidRDefault="00430A7E">
      <w:pPr>
        <w:pStyle w:val="Index2"/>
        <w:tabs>
          <w:tab w:val="right" w:leader="dot" w:pos="4310"/>
        </w:tabs>
      </w:pPr>
      <w:r w:rsidRPr="00B35E34">
        <w:t>DLL Functions, 45</w:t>
      </w:r>
    </w:p>
    <w:p w14:paraId="040760E1"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F</w:t>
      </w:r>
    </w:p>
    <w:p w14:paraId="2A1C58B4" w14:textId="77777777" w:rsidR="00430A7E" w:rsidRPr="00B35E34" w:rsidRDefault="00430A7E">
      <w:pPr>
        <w:pStyle w:val="Index1"/>
        <w:tabs>
          <w:tab w:val="right" w:leader="dot" w:pos="4310"/>
        </w:tabs>
      </w:pPr>
      <w:r w:rsidRPr="00B35E34">
        <w:t>Features, 29</w:t>
      </w:r>
    </w:p>
    <w:p w14:paraId="1C83B760" w14:textId="77777777" w:rsidR="00430A7E" w:rsidRPr="00B35E34" w:rsidRDefault="00430A7E">
      <w:pPr>
        <w:pStyle w:val="Index1"/>
        <w:tabs>
          <w:tab w:val="right" w:leader="dot" w:pos="4310"/>
        </w:tabs>
      </w:pPr>
      <w:r w:rsidRPr="00B35E34">
        <w:t>Fields</w:t>
      </w:r>
    </w:p>
    <w:p w14:paraId="041EAA61" w14:textId="77777777" w:rsidR="00430A7E" w:rsidRPr="00B35E34" w:rsidRDefault="00430A7E">
      <w:pPr>
        <w:pStyle w:val="Index2"/>
        <w:tabs>
          <w:tab w:val="right" w:leader="dot" w:pos="4310"/>
        </w:tabs>
      </w:pPr>
      <w:r w:rsidRPr="00B35E34">
        <w:t>APP PROXY ALLOWED (#.11), 16</w:t>
      </w:r>
    </w:p>
    <w:p w14:paraId="277B102D" w14:textId="77777777" w:rsidR="00430A7E" w:rsidRPr="00B35E34" w:rsidRDefault="00430A7E">
      <w:pPr>
        <w:pStyle w:val="Index2"/>
        <w:tabs>
          <w:tab w:val="right" w:leader="dot" w:pos="4310"/>
        </w:tabs>
      </w:pPr>
      <w:r w:rsidRPr="00B35E34">
        <w:t>APPLICATIONCODE (#.03), 38, 39</w:t>
      </w:r>
    </w:p>
    <w:p w14:paraId="37284605" w14:textId="77777777" w:rsidR="00430A7E" w:rsidRPr="00B35E34" w:rsidRDefault="00430A7E">
      <w:pPr>
        <w:pStyle w:val="Index2"/>
        <w:tabs>
          <w:tab w:val="right" w:leader="dot" w:pos="4310"/>
        </w:tabs>
      </w:pPr>
      <w:r w:rsidRPr="00B35E34">
        <w:t>CALLBACKPORT (#.02)</w:t>
      </w:r>
    </w:p>
    <w:p w14:paraId="1F130616" w14:textId="77777777" w:rsidR="00430A7E" w:rsidRPr="00B35E34" w:rsidRDefault="00430A7E">
      <w:pPr>
        <w:pStyle w:val="Index3"/>
        <w:tabs>
          <w:tab w:val="right" w:leader="dot" w:pos="4310"/>
        </w:tabs>
      </w:pPr>
      <w:r w:rsidRPr="00B35E34">
        <w:t>CALLBACKTYPE (#1) Multiple Field, 38</w:t>
      </w:r>
    </w:p>
    <w:p w14:paraId="37DD2C6B" w14:textId="77777777" w:rsidR="00430A7E" w:rsidRPr="00B35E34" w:rsidRDefault="00430A7E">
      <w:pPr>
        <w:pStyle w:val="Index2"/>
        <w:tabs>
          <w:tab w:val="right" w:leader="dot" w:pos="4310"/>
        </w:tabs>
      </w:pPr>
      <w:r w:rsidRPr="00B35E34">
        <w:t>CALLBACKSERVER (#.03)</w:t>
      </w:r>
    </w:p>
    <w:p w14:paraId="3AFDE814" w14:textId="77777777" w:rsidR="00430A7E" w:rsidRPr="00B35E34" w:rsidRDefault="00430A7E">
      <w:pPr>
        <w:pStyle w:val="Index3"/>
        <w:tabs>
          <w:tab w:val="right" w:leader="dot" w:pos="4310"/>
        </w:tabs>
      </w:pPr>
      <w:r w:rsidRPr="00B35E34">
        <w:t>CALLBACKTYPE (#1) Multiple Field, 29, 38</w:t>
      </w:r>
    </w:p>
    <w:p w14:paraId="39BD0DA0" w14:textId="77777777" w:rsidR="00430A7E" w:rsidRPr="00B35E34" w:rsidRDefault="00430A7E">
      <w:pPr>
        <w:pStyle w:val="Index2"/>
        <w:tabs>
          <w:tab w:val="right" w:leader="dot" w:pos="4310"/>
        </w:tabs>
      </w:pPr>
      <w:r w:rsidRPr="00B35E34">
        <w:t>CALLBACKTYPE (#.01)</w:t>
      </w:r>
    </w:p>
    <w:p w14:paraId="24C07C1B" w14:textId="77777777" w:rsidR="00430A7E" w:rsidRPr="00B35E34" w:rsidRDefault="00430A7E">
      <w:pPr>
        <w:pStyle w:val="Index3"/>
        <w:tabs>
          <w:tab w:val="right" w:leader="dot" w:pos="4310"/>
        </w:tabs>
      </w:pPr>
      <w:r w:rsidRPr="00B35E34">
        <w:t>CALLBACKTYPE (#1) Multiple Field, 38</w:t>
      </w:r>
    </w:p>
    <w:p w14:paraId="0765EE81" w14:textId="77777777" w:rsidR="00430A7E" w:rsidRPr="00B35E34" w:rsidRDefault="00430A7E">
      <w:pPr>
        <w:pStyle w:val="Index2"/>
        <w:tabs>
          <w:tab w:val="right" w:leader="dot" w:pos="4310"/>
        </w:tabs>
      </w:pPr>
      <w:r w:rsidRPr="00B35E34">
        <w:t>CALLBACKTYPE (#1) Multiple, 29, 38</w:t>
      </w:r>
    </w:p>
    <w:p w14:paraId="6C7B8468" w14:textId="77777777" w:rsidR="00430A7E" w:rsidRPr="00B35E34" w:rsidRDefault="00430A7E">
      <w:pPr>
        <w:pStyle w:val="Index3"/>
        <w:tabs>
          <w:tab w:val="right" w:leader="dot" w:pos="4310"/>
        </w:tabs>
      </w:pPr>
      <w:r w:rsidRPr="00B35E34">
        <w:t>CALLBACKPORT (#.02) Field, 38</w:t>
      </w:r>
    </w:p>
    <w:p w14:paraId="599376CD" w14:textId="77777777" w:rsidR="00430A7E" w:rsidRPr="00B35E34" w:rsidRDefault="00430A7E">
      <w:pPr>
        <w:pStyle w:val="Index3"/>
        <w:tabs>
          <w:tab w:val="right" w:leader="dot" w:pos="4310"/>
        </w:tabs>
      </w:pPr>
      <w:r w:rsidRPr="00B35E34">
        <w:t>CALLBACKSERVER (#.03) Field, 29, 38</w:t>
      </w:r>
    </w:p>
    <w:p w14:paraId="09417B68" w14:textId="77777777" w:rsidR="00430A7E" w:rsidRPr="00B35E34" w:rsidRDefault="00430A7E">
      <w:pPr>
        <w:pStyle w:val="Index3"/>
        <w:tabs>
          <w:tab w:val="right" w:leader="dot" w:pos="4310"/>
        </w:tabs>
      </w:pPr>
      <w:r w:rsidRPr="00B35E34">
        <w:t>CALLBACKTYPE (#.01) Field, 38</w:t>
      </w:r>
    </w:p>
    <w:p w14:paraId="3027EB98" w14:textId="77777777" w:rsidR="00430A7E" w:rsidRPr="00B35E34" w:rsidRDefault="00430A7E">
      <w:pPr>
        <w:pStyle w:val="Index3"/>
        <w:tabs>
          <w:tab w:val="right" w:leader="dot" w:pos="4310"/>
        </w:tabs>
      </w:pPr>
      <w:r w:rsidRPr="00B35E34">
        <w:t>URLSTRING (#.04) Field, 39</w:t>
      </w:r>
    </w:p>
    <w:p w14:paraId="06860382" w14:textId="77777777" w:rsidR="00430A7E" w:rsidRPr="00B35E34" w:rsidRDefault="00430A7E">
      <w:pPr>
        <w:pStyle w:val="Index2"/>
        <w:tabs>
          <w:tab w:val="right" w:leader="dot" w:pos="4310"/>
        </w:tabs>
      </w:pPr>
      <w:r w:rsidRPr="00B35E34">
        <w:t>CONTEXTOPTION (#.02), 38</w:t>
      </w:r>
    </w:p>
    <w:p w14:paraId="5E414B2C" w14:textId="77777777" w:rsidR="00430A7E" w:rsidRPr="00B35E34" w:rsidRDefault="00430A7E">
      <w:pPr>
        <w:pStyle w:val="Index2"/>
        <w:tabs>
          <w:tab w:val="right" w:leader="dot" w:pos="4310"/>
        </w:tabs>
      </w:pPr>
      <w:r w:rsidRPr="00B35E34">
        <w:t>NAME (#.01), 16, 38</w:t>
      </w:r>
    </w:p>
    <w:p w14:paraId="09EDB2A0" w14:textId="77777777" w:rsidR="00430A7E" w:rsidRPr="00B35E34" w:rsidRDefault="00430A7E">
      <w:pPr>
        <w:pStyle w:val="Index2"/>
        <w:tabs>
          <w:tab w:val="right" w:leader="dot" w:pos="4310"/>
        </w:tabs>
      </w:pPr>
      <w:r w:rsidRPr="00B35E34">
        <w:t>PARAMETER TYPE (#</w:t>
      </w:r>
      <w:r w:rsidRPr="00B35E34">
        <w:rPr>
          <w:bCs/>
          <w:iCs/>
        </w:rPr>
        <w:t>8994.02,.02</w:t>
      </w:r>
      <w:r w:rsidRPr="00B35E34">
        <w:t>), 17</w:t>
      </w:r>
    </w:p>
    <w:p w14:paraId="7EEA5D38" w14:textId="77777777" w:rsidR="00430A7E" w:rsidRPr="00B35E34" w:rsidRDefault="00430A7E">
      <w:pPr>
        <w:pStyle w:val="Index2"/>
        <w:tabs>
          <w:tab w:val="right" w:leader="dot" w:pos="4310"/>
        </w:tabs>
      </w:pPr>
      <w:r w:rsidRPr="00B35E34">
        <w:t>RETURN VALUE TYPE (#.04), 16</w:t>
      </w:r>
    </w:p>
    <w:p w14:paraId="000716EC" w14:textId="77777777" w:rsidR="00430A7E" w:rsidRPr="00B35E34" w:rsidRDefault="00430A7E">
      <w:pPr>
        <w:pStyle w:val="Index2"/>
        <w:tabs>
          <w:tab w:val="right" w:leader="dot" w:pos="4310"/>
        </w:tabs>
      </w:pPr>
      <w:r w:rsidRPr="00B35E34">
        <w:t>ROUTINE (#.03), 16</w:t>
      </w:r>
    </w:p>
    <w:p w14:paraId="2B070CAA" w14:textId="77777777" w:rsidR="00430A7E" w:rsidRPr="00B35E34" w:rsidRDefault="00430A7E">
      <w:pPr>
        <w:pStyle w:val="Index2"/>
        <w:tabs>
          <w:tab w:val="right" w:leader="dot" w:pos="4310"/>
        </w:tabs>
      </w:pPr>
      <w:r w:rsidRPr="00B35E34">
        <w:t>TAG (#.02), 16</w:t>
      </w:r>
    </w:p>
    <w:p w14:paraId="487DA0B0" w14:textId="77777777" w:rsidR="00430A7E" w:rsidRPr="00B35E34" w:rsidRDefault="00430A7E">
      <w:pPr>
        <w:pStyle w:val="Index2"/>
        <w:tabs>
          <w:tab w:val="right" w:leader="dot" w:pos="4310"/>
        </w:tabs>
      </w:pPr>
      <w:r w:rsidRPr="00B35E34">
        <w:lastRenderedPageBreak/>
        <w:t>URLSTRING (#.04)</w:t>
      </w:r>
    </w:p>
    <w:p w14:paraId="168A59A1" w14:textId="77777777" w:rsidR="00430A7E" w:rsidRPr="00B35E34" w:rsidRDefault="00430A7E">
      <w:pPr>
        <w:pStyle w:val="Index3"/>
        <w:tabs>
          <w:tab w:val="right" w:leader="dot" w:pos="4310"/>
        </w:tabs>
      </w:pPr>
      <w:r w:rsidRPr="00B35E34">
        <w:t>CALLBACKTYPE (#1) Multiple Field, 39</w:t>
      </w:r>
    </w:p>
    <w:p w14:paraId="549D3939" w14:textId="77777777" w:rsidR="00430A7E" w:rsidRPr="00B35E34" w:rsidRDefault="00430A7E">
      <w:pPr>
        <w:pStyle w:val="Index2"/>
        <w:tabs>
          <w:tab w:val="right" w:leader="dot" w:pos="4310"/>
        </w:tabs>
      </w:pPr>
      <w:r w:rsidRPr="00B35E34">
        <w:t>WORD WRAP ON (#.08), 13, 16, 27</w:t>
      </w:r>
    </w:p>
    <w:p w14:paraId="2EA92157" w14:textId="77777777" w:rsidR="00430A7E" w:rsidRPr="00B35E34" w:rsidRDefault="00430A7E">
      <w:pPr>
        <w:pStyle w:val="Index1"/>
        <w:tabs>
          <w:tab w:val="right" w:leader="dot" w:pos="4310"/>
        </w:tabs>
      </w:pPr>
      <w:r w:rsidRPr="00B35E34">
        <w:rPr>
          <w:kern w:val="2"/>
        </w:rPr>
        <w:t>Figures</w:t>
      </w:r>
      <w:r w:rsidRPr="00B35E34">
        <w:t>, xii</w:t>
      </w:r>
    </w:p>
    <w:p w14:paraId="2970D415" w14:textId="77777777" w:rsidR="00430A7E" w:rsidRPr="00B35E34" w:rsidRDefault="00430A7E">
      <w:pPr>
        <w:pStyle w:val="Index1"/>
        <w:tabs>
          <w:tab w:val="right" w:leader="dot" w:pos="4310"/>
        </w:tabs>
      </w:pPr>
      <w:r w:rsidRPr="00B35E34">
        <w:t>Files</w:t>
      </w:r>
    </w:p>
    <w:p w14:paraId="6884FC6C" w14:textId="77777777" w:rsidR="00430A7E" w:rsidRPr="00B35E34" w:rsidRDefault="00430A7E">
      <w:pPr>
        <w:pStyle w:val="Index2"/>
        <w:tabs>
          <w:tab w:val="right" w:leader="dot" w:pos="4310"/>
        </w:tabs>
      </w:pPr>
      <w:r w:rsidRPr="00B35E34">
        <w:t>BAPI32.BAS, 45</w:t>
      </w:r>
    </w:p>
    <w:p w14:paraId="50D4B06C" w14:textId="77777777" w:rsidR="00430A7E" w:rsidRPr="00B35E34" w:rsidRDefault="00430A7E">
      <w:pPr>
        <w:pStyle w:val="Index2"/>
        <w:tabs>
          <w:tab w:val="right" w:leader="dot" w:pos="4310"/>
        </w:tabs>
      </w:pPr>
      <w:r w:rsidRPr="00B35E34">
        <w:t>BAPI32.DLL, 45</w:t>
      </w:r>
    </w:p>
    <w:p w14:paraId="0A80FC60" w14:textId="77777777" w:rsidR="00430A7E" w:rsidRPr="00B35E34" w:rsidRDefault="00430A7E">
      <w:pPr>
        <w:pStyle w:val="Index2"/>
        <w:tabs>
          <w:tab w:val="right" w:leader="dot" w:pos="4310"/>
        </w:tabs>
      </w:pPr>
      <w:r w:rsidRPr="00B35E34">
        <w:t>BAPI32.H, 45</w:t>
      </w:r>
    </w:p>
    <w:p w14:paraId="115E99E3" w14:textId="77777777" w:rsidR="00430A7E" w:rsidRPr="00B35E34" w:rsidRDefault="00430A7E">
      <w:pPr>
        <w:pStyle w:val="Index2"/>
        <w:tabs>
          <w:tab w:val="right" w:leader="dot" w:pos="4310"/>
        </w:tabs>
      </w:pPr>
      <w:r w:rsidRPr="00B35E34">
        <w:t>BAPI32.HPP, 45</w:t>
      </w:r>
    </w:p>
    <w:p w14:paraId="754256FA" w14:textId="77777777" w:rsidR="00430A7E" w:rsidRPr="00B35E34" w:rsidRDefault="00430A7E">
      <w:pPr>
        <w:pStyle w:val="Index2"/>
        <w:tabs>
          <w:tab w:val="right" w:leader="dot" w:pos="4310"/>
        </w:tabs>
      </w:pPr>
      <w:r w:rsidRPr="00B35E34">
        <w:t>Header Files, 45</w:t>
      </w:r>
    </w:p>
    <w:p w14:paraId="0D0FB9E5" w14:textId="77777777" w:rsidR="00430A7E" w:rsidRPr="00B35E34" w:rsidRDefault="00430A7E">
      <w:pPr>
        <w:pStyle w:val="Index2"/>
        <w:tabs>
          <w:tab w:val="right" w:leader="dot" w:pos="4310"/>
        </w:tabs>
      </w:pPr>
      <w:r w:rsidRPr="00B35E34">
        <w:t>NEW PERSON (#200), 14, 28, 29, 31, 36</w:t>
      </w:r>
    </w:p>
    <w:p w14:paraId="2F5B5072" w14:textId="77777777" w:rsidR="00430A7E" w:rsidRPr="00B35E34" w:rsidRDefault="00430A7E">
      <w:pPr>
        <w:pStyle w:val="Index2"/>
        <w:tabs>
          <w:tab w:val="right" w:leader="dot" w:pos="4310"/>
        </w:tabs>
      </w:pPr>
      <w:r w:rsidRPr="00B35E34">
        <w:t>OPTION (#19), 12, 19</w:t>
      </w:r>
    </w:p>
    <w:p w14:paraId="5D29FF7A" w14:textId="77777777" w:rsidR="00430A7E" w:rsidRPr="00B35E34" w:rsidRDefault="00430A7E">
      <w:pPr>
        <w:pStyle w:val="Index2"/>
        <w:tabs>
          <w:tab w:val="right" w:leader="dot" w:pos="4310"/>
        </w:tabs>
      </w:pPr>
      <w:r w:rsidRPr="00B35E34">
        <w:rPr>
          <w:kern w:val="2"/>
        </w:rPr>
        <w:t>REMOTE APPLICATION (#8994.5)</w:t>
      </w:r>
      <w:r w:rsidRPr="00B35E34">
        <w:t>, 29, 30, 31, 32, 38, 39</w:t>
      </w:r>
    </w:p>
    <w:p w14:paraId="2F3AD1E6" w14:textId="77777777" w:rsidR="00430A7E" w:rsidRPr="00B35E34" w:rsidRDefault="00430A7E">
      <w:pPr>
        <w:pStyle w:val="Index2"/>
        <w:tabs>
          <w:tab w:val="right" w:leader="dot" w:pos="4310"/>
        </w:tabs>
      </w:pPr>
      <w:r w:rsidRPr="00B35E34">
        <w:t>REMOTE PROCEDURE (#8994), 11, 12, 16, 46</w:t>
      </w:r>
    </w:p>
    <w:p w14:paraId="7E933194" w14:textId="77777777" w:rsidR="00430A7E" w:rsidRPr="00B35E34" w:rsidRDefault="00430A7E">
      <w:pPr>
        <w:pStyle w:val="Index2"/>
        <w:tabs>
          <w:tab w:val="right" w:leader="dot" w:pos="4310"/>
        </w:tabs>
      </w:pPr>
      <w:r w:rsidRPr="00B35E34">
        <w:t>SECURITY KEY (#19.1), 19</w:t>
      </w:r>
    </w:p>
    <w:p w14:paraId="6FE1F07A" w14:textId="77777777" w:rsidR="00430A7E" w:rsidRPr="00B35E34" w:rsidRDefault="00430A7E">
      <w:pPr>
        <w:pStyle w:val="Index2"/>
        <w:tabs>
          <w:tab w:val="right" w:leader="dot" w:pos="4310"/>
        </w:tabs>
      </w:pPr>
      <w:r w:rsidRPr="00B35E34">
        <w:t>XWB_DXE</w:t>
      </w:r>
      <w:r w:rsidRPr="00B35E34">
        <w:rPr>
          <w:i/>
        </w:rPr>
        <w:t>#</w:t>
      </w:r>
      <w:r w:rsidRPr="00B35E34">
        <w:t>.bpl, 44</w:t>
      </w:r>
    </w:p>
    <w:p w14:paraId="49D35FF2" w14:textId="77777777" w:rsidR="00430A7E" w:rsidRPr="00B35E34" w:rsidRDefault="00430A7E">
      <w:pPr>
        <w:pStyle w:val="Index2"/>
        <w:tabs>
          <w:tab w:val="right" w:leader="dot" w:pos="4310"/>
        </w:tabs>
      </w:pPr>
      <w:r w:rsidRPr="00B35E34">
        <w:t>XWB_RXE</w:t>
      </w:r>
      <w:r w:rsidRPr="00B35E34">
        <w:rPr>
          <w:i/>
        </w:rPr>
        <w:t>#</w:t>
      </w:r>
      <w:r w:rsidRPr="00B35E34">
        <w:t>.bpl, 44</w:t>
      </w:r>
    </w:p>
    <w:p w14:paraId="4D14A8D8" w14:textId="77777777" w:rsidR="00430A7E" w:rsidRPr="00B35E34" w:rsidRDefault="00430A7E">
      <w:pPr>
        <w:pStyle w:val="Index1"/>
        <w:tabs>
          <w:tab w:val="right" w:leader="dot" w:pos="4310"/>
        </w:tabs>
      </w:pPr>
      <w:r w:rsidRPr="00B35E34">
        <w:t>First Input Parameter for RPCs (Required), 12</w:t>
      </w:r>
    </w:p>
    <w:p w14:paraId="2C9E4FD2" w14:textId="77777777" w:rsidR="00430A7E" w:rsidRPr="00B35E34" w:rsidRDefault="00430A7E">
      <w:pPr>
        <w:pStyle w:val="Index1"/>
        <w:tabs>
          <w:tab w:val="right" w:leader="dot" w:pos="4310"/>
        </w:tabs>
      </w:pPr>
      <w:r w:rsidRPr="00B35E34">
        <w:t>Functions</w:t>
      </w:r>
    </w:p>
    <w:p w14:paraId="5068ED9A" w14:textId="77777777" w:rsidR="00430A7E" w:rsidRPr="00B35E34" w:rsidRDefault="00430A7E">
      <w:pPr>
        <w:pStyle w:val="Index2"/>
        <w:tabs>
          <w:tab w:val="right" w:leader="dot" w:pos="4310"/>
        </w:tabs>
      </w:pPr>
      <w:r w:rsidRPr="00B35E34">
        <w:t>Decryption, 26</w:t>
      </w:r>
    </w:p>
    <w:p w14:paraId="646FFD44" w14:textId="77777777" w:rsidR="00430A7E" w:rsidRPr="00B35E34" w:rsidRDefault="00430A7E">
      <w:pPr>
        <w:pStyle w:val="Index2"/>
        <w:tabs>
          <w:tab w:val="right" w:leader="dot" w:pos="4310"/>
        </w:tabs>
      </w:pPr>
      <w:r w:rsidRPr="00B35E34">
        <w:t>Encryption, 26</w:t>
      </w:r>
    </w:p>
    <w:p w14:paraId="37540F1E" w14:textId="77777777" w:rsidR="00430A7E" w:rsidRPr="00B35E34" w:rsidRDefault="00430A7E">
      <w:pPr>
        <w:pStyle w:val="Index2"/>
        <w:tabs>
          <w:tab w:val="right" w:leader="dot" w:pos="4310"/>
        </w:tabs>
      </w:pPr>
      <w:r w:rsidRPr="00B35E34">
        <w:t>Exported with DLL, 45</w:t>
      </w:r>
    </w:p>
    <w:p w14:paraId="2ED4BD94" w14:textId="77777777" w:rsidR="00430A7E" w:rsidRPr="00B35E34" w:rsidRDefault="00430A7E">
      <w:pPr>
        <w:pStyle w:val="Index2"/>
        <w:tabs>
          <w:tab w:val="right" w:leader="dot" w:pos="4310"/>
        </w:tabs>
      </w:pPr>
      <w:r w:rsidRPr="00B35E34">
        <w:t>Piece, 25</w:t>
      </w:r>
    </w:p>
    <w:p w14:paraId="32799BC7" w14:textId="77777777" w:rsidR="00430A7E" w:rsidRPr="00B35E34" w:rsidRDefault="00430A7E">
      <w:pPr>
        <w:pStyle w:val="Index2"/>
        <w:tabs>
          <w:tab w:val="right" w:leader="dot" w:pos="4310"/>
        </w:tabs>
      </w:pPr>
      <w:r w:rsidRPr="00B35E34">
        <w:t>Translate, 25</w:t>
      </w:r>
    </w:p>
    <w:p w14:paraId="7E59DFEE"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G</w:t>
      </w:r>
    </w:p>
    <w:p w14:paraId="58F0A7F8" w14:textId="77777777" w:rsidR="00430A7E" w:rsidRPr="00B35E34" w:rsidRDefault="00430A7E">
      <w:pPr>
        <w:pStyle w:val="Index1"/>
        <w:tabs>
          <w:tab w:val="right" w:leader="dot" w:pos="4310"/>
        </w:tabs>
      </w:pPr>
      <w:r w:rsidRPr="00B35E34">
        <w:t>GetServerInfo Method, 5, 7, 22</w:t>
      </w:r>
    </w:p>
    <w:p w14:paraId="2368AE56" w14:textId="77777777" w:rsidR="00430A7E" w:rsidRPr="00B35E34" w:rsidRDefault="00430A7E">
      <w:pPr>
        <w:pStyle w:val="Index1"/>
        <w:tabs>
          <w:tab w:val="right" w:leader="dot" w:pos="4310"/>
        </w:tabs>
      </w:pPr>
      <w:r w:rsidRPr="00B35E34">
        <w:t>Globals</w:t>
      </w:r>
    </w:p>
    <w:p w14:paraId="01F4D989" w14:textId="77777777" w:rsidR="00430A7E" w:rsidRPr="00B35E34" w:rsidRDefault="00430A7E">
      <w:pPr>
        <w:pStyle w:val="Index2"/>
        <w:tabs>
          <w:tab w:val="right" w:leader="dot" w:pos="4310"/>
        </w:tabs>
      </w:pPr>
      <w:r w:rsidRPr="00B35E34">
        <w:t>^XTMP, 40</w:t>
      </w:r>
    </w:p>
    <w:p w14:paraId="294A0A67" w14:textId="77777777" w:rsidR="00430A7E" w:rsidRPr="00B35E34" w:rsidRDefault="00430A7E">
      <w:pPr>
        <w:pStyle w:val="Index1"/>
        <w:tabs>
          <w:tab w:val="right" w:leader="dot" w:pos="4310"/>
        </w:tabs>
      </w:pPr>
      <w:r w:rsidRPr="00B35E34">
        <w:t>Glossary, 47</w:t>
      </w:r>
    </w:p>
    <w:p w14:paraId="187DDCA7" w14:textId="77777777" w:rsidR="00430A7E" w:rsidRPr="00B35E34" w:rsidRDefault="00430A7E">
      <w:pPr>
        <w:pStyle w:val="Index2"/>
        <w:tabs>
          <w:tab w:val="right" w:leader="dot" w:pos="4310"/>
        </w:tabs>
      </w:pPr>
      <w:r w:rsidRPr="00B35E34">
        <w:rPr>
          <w:kern w:val="2"/>
        </w:rPr>
        <w:t>Intranet Website</w:t>
      </w:r>
      <w:r w:rsidRPr="00B35E34">
        <w:t>, 49</w:t>
      </w:r>
    </w:p>
    <w:p w14:paraId="2F86A4DF"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H</w:t>
      </w:r>
    </w:p>
    <w:p w14:paraId="5B6FCD4F" w14:textId="77777777" w:rsidR="00430A7E" w:rsidRPr="00B35E34" w:rsidRDefault="00430A7E">
      <w:pPr>
        <w:pStyle w:val="Index1"/>
        <w:tabs>
          <w:tab w:val="right" w:leader="dot" w:pos="4310"/>
        </w:tabs>
      </w:pPr>
      <w:r w:rsidRPr="00B35E34">
        <w:t>HASH, 26</w:t>
      </w:r>
    </w:p>
    <w:p w14:paraId="6B2448C8" w14:textId="77777777" w:rsidR="00430A7E" w:rsidRPr="00B35E34" w:rsidRDefault="00430A7E">
      <w:pPr>
        <w:pStyle w:val="Index1"/>
        <w:tabs>
          <w:tab w:val="right" w:leader="dot" w:pos="4310"/>
        </w:tabs>
      </w:pPr>
      <w:r w:rsidRPr="00B35E34">
        <w:t>Header Files, 45</w:t>
      </w:r>
    </w:p>
    <w:p w14:paraId="6A090EE0" w14:textId="77777777" w:rsidR="00430A7E" w:rsidRPr="00B35E34" w:rsidRDefault="00430A7E">
      <w:pPr>
        <w:pStyle w:val="Index1"/>
        <w:tabs>
          <w:tab w:val="right" w:leader="dot" w:pos="4310"/>
        </w:tabs>
      </w:pPr>
      <w:r w:rsidRPr="00B35E34">
        <w:t>Help</w:t>
      </w:r>
    </w:p>
    <w:p w14:paraId="788C88B4" w14:textId="77777777" w:rsidR="00430A7E" w:rsidRPr="00B35E34" w:rsidRDefault="00430A7E">
      <w:pPr>
        <w:pStyle w:val="Index2"/>
        <w:tabs>
          <w:tab w:val="right" w:leader="dot" w:pos="4310"/>
        </w:tabs>
      </w:pPr>
      <w:r w:rsidRPr="00B35E34">
        <w:t>At Prompts, xviii</w:t>
      </w:r>
    </w:p>
    <w:p w14:paraId="42655FB8" w14:textId="77777777" w:rsidR="00430A7E" w:rsidRPr="00B35E34" w:rsidRDefault="00430A7E">
      <w:pPr>
        <w:pStyle w:val="Index2"/>
        <w:tabs>
          <w:tab w:val="right" w:leader="dot" w:pos="4310"/>
        </w:tabs>
      </w:pPr>
      <w:r w:rsidRPr="00B35E34">
        <w:t>Online, xviii</w:t>
      </w:r>
    </w:p>
    <w:p w14:paraId="4615F946" w14:textId="77777777" w:rsidR="00430A7E" w:rsidRPr="00B35E34" w:rsidRDefault="00430A7E">
      <w:pPr>
        <w:pStyle w:val="Index2"/>
        <w:tabs>
          <w:tab w:val="right" w:leader="dot" w:pos="4310"/>
        </w:tabs>
      </w:pPr>
      <w:r w:rsidRPr="00B35E34">
        <w:t>Question Marks, xviii</w:t>
      </w:r>
    </w:p>
    <w:p w14:paraId="5408CDB1" w14:textId="77777777" w:rsidR="00430A7E" w:rsidRPr="00B35E34" w:rsidRDefault="00430A7E">
      <w:pPr>
        <w:pStyle w:val="Index1"/>
        <w:tabs>
          <w:tab w:val="right" w:leader="dot" w:pos="4310"/>
        </w:tabs>
      </w:pPr>
      <w:r w:rsidRPr="00B35E34">
        <w:t>History</w:t>
      </w:r>
    </w:p>
    <w:p w14:paraId="70C7E247" w14:textId="77777777" w:rsidR="00430A7E" w:rsidRPr="00B35E34" w:rsidRDefault="00430A7E">
      <w:pPr>
        <w:pStyle w:val="Index2"/>
        <w:tabs>
          <w:tab w:val="right" w:leader="dot" w:pos="4310"/>
        </w:tabs>
      </w:pPr>
      <w:r w:rsidRPr="00B35E34">
        <w:t>Revisions, ii</w:t>
      </w:r>
    </w:p>
    <w:p w14:paraId="3F40BBF9" w14:textId="77777777" w:rsidR="00430A7E" w:rsidRPr="00B35E34" w:rsidRDefault="00430A7E">
      <w:pPr>
        <w:pStyle w:val="Index1"/>
        <w:tabs>
          <w:tab w:val="right" w:leader="dot" w:pos="4310"/>
        </w:tabs>
      </w:pPr>
      <w:r w:rsidRPr="00B35E34">
        <w:t>Home Pages</w:t>
      </w:r>
    </w:p>
    <w:p w14:paraId="317814CD" w14:textId="77777777" w:rsidR="00430A7E" w:rsidRPr="00B35E34" w:rsidRDefault="00430A7E">
      <w:pPr>
        <w:pStyle w:val="Index2"/>
        <w:tabs>
          <w:tab w:val="right" w:leader="dot" w:pos="4310"/>
        </w:tabs>
      </w:pPr>
      <w:r w:rsidRPr="00B35E34">
        <w:rPr>
          <w:kern w:val="2"/>
        </w:rPr>
        <w:t>Acronyms Intranet Website</w:t>
      </w:r>
      <w:r w:rsidRPr="00B35E34">
        <w:t>, 49</w:t>
      </w:r>
    </w:p>
    <w:p w14:paraId="66C2D20A" w14:textId="77777777" w:rsidR="00430A7E" w:rsidRPr="00B35E34" w:rsidRDefault="00430A7E">
      <w:pPr>
        <w:pStyle w:val="Index2"/>
        <w:tabs>
          <w:tab w:val="right" w:leader="dot" w:pos="4310"/>
        </w:tabs>
      </w:pPr>
      <w:r w:rsidRPr="00B35E34">
        <w:t>Adobe Website, xix</w:t>
      </w:r>
    </w:p>
    <w:p w14:paraId="5B00B41B" w14:textId="77777777" w:rsidR="00430A7E" w:rsidRPr="00B35E34" w:rsidRDefault="00430A7E">
      <w:pPr>
        <w:pStyle w:val="Index2"/>
        <w:tabs>
          <w:tab w:val="right" w:leader="dot" w:pos="4310"/>
        </w:tabs>
      </w:pPr>
      <w:r w:rsidRPr="00B35E34">
        <w:rPr>
          <w:kern w:val="2"/>
        </w:rPr>
        <w:t>Glossary Intranet Website</w:t>
      </w:r>
      <w:r w:rsidRPr="00B35E34">
        <w:t>, 49</w:t>
      </w:r>
    </w:p>
    <w:p w14:paraId="450A4DEB" w14:textId="77777777" w:rsidR="00430A7E" w:rsidRPr="00B35E34" w:rsidRDefault="00430A7E">
      <w:pPr>
        <w:pStyle w:val="Index2"/>
        <w:tabs>
          <w:tab w:val="right" w:leader="dot" w:pos="4310"/>
        </w:tabs>
      </w:pPr>
      <w:r w:rsidRPr="00B35E34">
        <w:rPr>
          <w:kern w:val="2"/>
        </w:rPr>
        <w:t>RPC Broker Website</w:t>
      </w:r>
      <w:r w:rsidRPr="00B35E34">
        <w:t>, xix</w:t>
      </w:r>
    </w:p>
    <w:p w14:paraId="375C0F9B" w14:textId="77777777" w:rsidR="00430A7E" w:rsidRPr="00B35E34" w:rsidRDefault="00430A7E">
      <w:pPr>
        <w:pStyle w:val="Index2"/>
        <w:tabs>
          <w:tab w:val="right" w:leader="dot" w:pos="4310"/>
        </w:tabs>
      </w:pPr>
      <w:r w:rsidRPr="00B35E34">
        <w:t>VA Software Document Library (</w:t>
      </w:r>
      <w:r w:rsidRPr="00B35E34">
        <w:rPr>
          <w:kern w:val="2"/>
        </w:rPr>
        <w:t>VDL)</w:t>
      </w:r>
    </w:p>
    <w:p w14:paraId="61CF81FA" w14:textId="77777777" w:rsidR="00430A7E" w:rsidRPr="00B35E34" w:rsidRDefault="00430A7E">
      <w:pPr>
        <w:pStyle w:val="Index3"/>
        <w:tabs>
          <w:tab w:val="right" w:leader="dot" w:pos="4310"/>
        </w:tabs>
      </w:pPr>
      <w:r w:rsidRPr="00B35E34">
        <w:rPr>
          <w:kern w:val="2"/>
        </w:rPr>
        <w:t>RPC Broker Home Page Web Address</w:t>
      </w:r>
      <w:r w:rsidRPr="00B35E34">
        <w:t>, 37</w:t>
      </w:r>
    </w:p>
    <w:p w14:paraId="70BA3766" w14:textId="77777777" w:rsidR="00430A7E" w:rsidRPr="00B35E34" w:rsidRDefault="00430A7E">
      <w:pPr>
        <w:pStyle w:val="Index2"/>
        <w:tabs>
          <w:tab w:val="right" w:leader="dot" w:pos="4310"/>
        </w:tabs>
      </w:pPr>
      <w:r w:rsidRPr="00B35E34">
        <w:t>VA Software Document Library (</w:t>
      </w:r>
      <w:r w:rsidRPr="00B35E34">
        <w:rPr>
          <w:kern w:val="2"/>
        </w:rPr>
        <w:t>VDL) Website</w:t>
      </w:r>
      <w:r w:rsidRPr="00B35E34">
        <w:t>, xix</w:t>
      </w:r>
    </w:p>
    <w:p w14:paraId="32EC2D41" w14:textId="77777777" w:rsidR="00430A7E" w:rsidRPr="00B35E34" w:rsidRDefault="00430A7E">
      <w:pPr>
        <w:pStyle w:val="Index1"/>
        <w:tabs>
          <w:tab w:val="right" w:leader="dot" w:pos="4310"/>
        </w:tabs>
      </w:pPr>
      <w:r w:rsidRPr="00B35E34">
        <w:t>How to</w:t>
      </w:r>
    </w:p>
    <w:p w14:paraId="2990F15A" w14:textId="77777777" w:rsidR="00430A7E" w:rsidRPr="00B35E34" w:rsidRDefault="00430A7E">
      <w:pPr>
        <w:pStyle w:val="Index2"/>
        <w:tabs>
          <w:tab w:val="right" w:leader="dot" w:pos="4310"/>
        </w:tabs>
      </w:pPr>
      <w:r w:rsidRPr="00B35E34">
        <w:t>Connect to an M Server, 7</w:t>
      </w:r>
    </w:p>
    <w:p w14:paraId="3887E243" w14:textId="77777777" w:rsidR="00430A7E" w:rsidRPr="00B35E34" w:rsidRDefault="00430A7E">
      <w:pPr>
        <w:pStyle w:val="Index2"/>
        <w:tabs>
          <w:tab w:val="right" w:leader="dot" w:pos="4310"/>
        </w:tabs>
      </w:pPr>
      <w:r w:rsidRPr="00B35E34">
        <w:t>Debug Your Client Application, 41</w:t>
      </w:r>
    </w:p>
    <w:p w14:paraId="4FFFF2A4" w14:textId="77777777" w:rsidR="00430A7E" w:rsidRPr="00B35E34" w:rsidRDefault="00430A7E">
      <w:pPr>
        <w:pStyle w:val="Index2"/>
        <w:tabs>
          <w:tab w:val="right" w:leader="dot" w:pos="4310"/>
        </w:tabs>
      </w:pPr>
      <w:r w:rsidRPr="00B35E34">
        <w:t>Execute an RPC from a Client Application, 17</w:t>
      </w:r>
    </w:p>
    <w:p w14:paraId="290C504D" w14:textId="77777777" w:rsidR="00430A7E" w:rsidRPr="00B35E34" w:rsidRDefault="00430A7E">
      <w:pPr>
        <w:pStyle w:val="Index2"/>
        <w:tabs>
          <w:tab w:val="right" w:leader="dot" w:pos="4310"/>
        </w:tabs>
      </w:pPr>
      <w:r w:rsidRPr="00B35E34">
        <w:t>Obtain Technical Information Online, xviii</w:t>
      </w:r>
    </w:p>
    <w:p w14:paraId="587161D4" w14:textId="77777777" w:rsidR="00430A7E" w:rsidRPr="00B35E34" w:rsidRDefault="00430A7E">
      <w:pPr>
        <w:pStyle w:val="Index2"/>
        <w:tabs>
          <w:tab w:val="right" w:leader="dot" w:pos="4310"/>
        </w:tabs>
      </w:pPr>
      <w:r w:rsidRPr="00B35E34">
        <w:t>Register an RPC, 19</w:t>
      </w:r>
    </w:p>
    <w:p w14:paraId="10C2E347" w14:textId="77777777" w:rsidR="00430A7E" w:rsidRPr="00B35E34" w:rsidRDefault="00430A7E">
      <w:pPr>
        <w:pStyle w:val="Index2"/>
        <w:tabs>
          <w:tab w:val="right" w:leader="dot" w:pos="4310"/>
        </w:tabs>
      </w:pPr>
      <w:r w:rsidRPr="00B35E34">
        <w:t>Use this Manual, xiv</w:t>
      </w:r>
    </w:p>
    <w:p w14:paraId="1F95C56E"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I</w:t>
      </w:r>
    </w:p>
    <w:p w14:paraId="4FC3CE00" w14:textId="77777777" w:rsidR="00430A7E" w:rsidRPr="00B35E34" w:rsidRDefault="00430A7E">
      <w:pPr>
        <w:pStyle w:val="Index1"/>
        <w:tabs>
          <w:tab w:val="right" w:leader="dot" w:pos="4310"/>
        </w:tabs>
      </w:pPr>
      <w:r w:rsidRPr="00B35E34">
        <w:t>Identifying</w:t>
      </w:r>
    </w:p>
    <w:p w14:paraId="25C2A2F4" w14:textId="77777777" w:rsidR="00430A7E" w:rsidRPr="00B35E34" w:rsidRDefault="00430A7E">
      <w:pPr>
        <w:pStyle w:val="Index2"/>
        <w:tabs>
          <w:tab w:val="right" w:leader="dot" w:pos="4310"/>
        </w:tabs>
      </w:pPr>
      <w:r w:rsidRPr="00B35E34">
        <w:t>Handler Process on the Server, 42</w:t>
      </w:r>
    </w:p>
    <w:p w14:paraId="36F23306" w14:textId="77777777" w:rsidR="00430A7E" w:rsidRPr="00B35E34" w:rsidRDefault="00430A7E">
      <w:pPr>
        <w:pStyle w:val="Index2"/>
        <w:tabs>
          <w:tab w:val="right" w:leader="dot" w:pos="4310"/>
        </w:tabs>
      </w:pPr>
      <w:r w:rsidRPr="00B35E34">
        <w:t>Listener Process on the Server, 41</w:t>
      </w:r>
    </w:p>
    <w:p w14:paraId="049C327E" w14:textId="77777777" w:rsidR="00430A7E" w:rsidRPr="00B35E34" w:rsidRDefault="00430A7E">
      <w:pPr>
        <w:pStyle w:val="Index1"/>
        <w:tabs>
          <w:tab w:val="right" w:leader="dot" w:pos="4310"/>
        </w:tabs>
      </w:pPr>
      <w:r w:rsidRPr="00B35E34">
        <w:t>Input Parameter Types for RPCs (Optional), 15</w:t>
      </w:r>
    </w:p>
    <w:p w14:paraId="7749BFEC" w14:textId="77777777" w:rsidR="00430A7E" w:rsidRPr="00B35E34" w:rsidRDefault="00430A7E">
      <w:pPr>
        <w:pStyle w:val="Index1"/>
        <w:tabs>
          <w:tab w:val="right" w:leader="dot" w:pos="4310"/>
        </w:tabs>
      </w:pPr>
      <w:r w:rsidRPr="00B35E34">
        <w:t>Intended Audience, xiv</w:t>
      </w:r>
    </w:p>
    <w:p w14:paraId="6354AAC2" w14:textId="77777777" w:rsidR="00430A7E" w:rsidRPr="00B35E34" w:rsidRDefault="00430A7E">
      <w:pPr>
        <w:pStyle w:val="Index1"/>
        <w:tabs>
          <w:tab w:val="right" w:leader="dot" w:pos="4310"/>
        </w:tabs>
      </w:pPr>
      <w:r w:rsidRPr="00B35E34">
        <w:t>Interface</w:t>
      </w:r>
    </w:p>
    <w:p w14:paraId="4227AF37" w14:textId="77777777" w:rsidR="00430A7E" w:rsidRPr="00B35E34" w:rsidRDefault="00430A7E">
      <w:pPr>
        <w:pStyle w:val="Index2"/>
        <w:tabs>
          <w:tab w:val="right" w:leader="dot" w:pos="4310"/>
        </w:tabs>
      </w:pPr>
      <w:r w:rsidRPr="00B35E34">
        <w:t>DLL, 45</w:t>
      </w:r>
    </w:p>
    <w:p w14:paraId="0779A98D" w14:textId="77777777" w:rsidR="00430A7E" w:rsidRPr="00B35E34" w:rsidRDefault="00430A7E">
      <w:pPr>
        <w:pStyle w:val="Index1"/>
        <w:tabs>
          <w:tab w:val="right" w:leader="dot" w:pos="4310"/>
        </w:tabs>
      </w:pPr>
      <w:r w:rsidRPr="00B35E34">
        <w:t>Introduction, 1, 28</w:t>
      </w:r>
    </w:p>
    <w:p w14:paraId="616A2E28" w14:textId="77777777" w:rsidR="00430A7E" w:rsidRPr="00B35E34" w:rsidRDefault="00430A7E">
      <w:pPr>
        <w:pStyle w:val="Index1"/>
        <w:tabs>
          <w:tab w:val="right" w:leader="dot" w:pos="4310"/>
        </w:tabs>
      </w:pPr>
      <w:r w:rsidRPr="00B35E34">
        <w:rPr>
          <w:bCs/>
        </w:rPr>
        <w:t>Issues</w:t>
      </w:r>
    </w:p>
    <w:p w14:paraId="4179AD9E" w14:textId="77777777" w:rsidR="00430A7E" w:rsidRPr="00B35E34" w:rsidRDefault="00430A7E">
      <w:pPr>
        <w:pStyle w:val="Index2"/>
        <w:tabs>
          <w:tab w:val="right" w:leader="dot" w:pos="4310"/>
        </w:tabs>
      </w:pPr>
      <w:r w:rsidRPr="00B35E34">
        <w:rPr>
          <w:bCs/>
        </w:rPr>
        <w:t>Backward Compatibility</w:t>
      </w:r>
      <w:r w:rsidRPr="00B35E34">
        <w:t>, 3</w:t>
      </w:r>
    </w:p>
    <w:p w14:paraId="74064E40"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K</w:t>
      </w:r>
    </w:p>
    <w:p w14:paraId="30F4F4DF" w14:textId="77777777" w:rsidR="00430A7E" w:rsidRPr="00B35E34" w:rsidRDefault="00430A7E">
      <w:pPr>
        <w:pStyle w:val="Index1"/>
        <w:tabs>
          <w:tab w:val="right" w:leader="dot" w:pos="4310"/>
        </w:tabs>
      </w:pPr>
      <w:r w:rsidRPr="00B35E34">
        <w:t>Kernel, 29, 36</w:t>
      </w:r>
    </w:p>
    <w:p w14:paraId="4062E029" w14:textId="77777777" w:rsidR="00430A7E" w:rsidRPr="00B35E34" w:rsidRDefault="00430A7E">
      <w:pPr>
        <w:pStyle w:val="Index2"/>
        <w:tabs>
          <w:tab w:val="right" w:leader="dot" w:pos="4310"/>
        </w:tabs>
      </w:pPr>
      <w:r w:rsidRPr="00B35E34">
        <w:t>Authentication</w:t>
      </w:r>
    </w:p>
    <w:p w14:paraId="2C3E53DF" w14:textId="77777777" w:rsidR="00430A7E" w:rsidRPr="00B35E34" w:rsidRDefault="00430A7E">
      <w:pPr>
        <w:pStyle w:val="Index3"/>
        <w:tabs>
          <w:tab w:val="right" w:leader="dot" w:pos="4310"/>
        </w:tabs>
      </w:pPr>
      <w:r w:rsidRPr="00B35E34">
        <w:t>Interface to VistA, 36</w:t>
      </w:r>
    </w:p>
    <w:p w14:paraId="6E2456B8" w14:textId="77777777" w:rsidR="00430A7E" w:rsidRPr="00B35E34" w:rsidRDefault="00430A7E">
      <w:pPr>
        <w:pStyle w:val="Index3"/>
        <w:tabs>
          <w:tab w:val="right" w:leader="dot" w:pos="4310"/>
        </w:tabs>
      </w:pPr>
      <w:r w:rsidRPr="00B35E34">
        <w:t>Token, 29, 31, 32, 36, 37, 39, 40</w:t>
      </w:r>
    </w:p>
    <w:p w14:paraId="031FC057" w14:textId="77777777" w:rsidR="00430A7E" w:rsidRPr="00B35E34" w:rsidRDefault="00430A7E">
      <w:pPr>
        <w:pStyle w:val="Index4"/>
        <w:tabs>
          <w:tab w:val="right" w:leader="dot" w:pos="4310"/>
        </w:tabs>
      </w:pPr>
      <w:r w:rsidRPr="00B35E34">
        <w:t>Sample, 30</w:t>
      </w:r>
    </w:p>
    <w:p w14:paraId="742287DE" w14:textId="77777777" w:rsidR="00430A7E" w:rsidRPr="00B35E34" w:rsidRDefault="00430A7E">
      <w:pPr>
        <w:pStyle w:val="Index2"/>
        <w:tabs>
          <w:tab w:val="right" w:leader="dot" w:pos="4310"/>
        </w:tabs>
      </w:pPr>
      <w:r w:rsidRPr="00B35E34">
        <w:rPr>
          <w:kern w:val="2"/>
        </w:rPr>
        <w:t>Patches</w:t>
      </w:r>
    </w:p>
    <w:p w14:paraId="6BC34DAE" w14:textId="77777777" w:rsidR="00430A7E" w:rsidRPr="00B35E34" w:rsidRDefault="00430A7E">
      <w:pPr>
        <w:pStyle w:val="Index3"/>
        <w:tabs>
          <w:tab w:val="right" w:leader="dot" w:pos="4310"/>
        </w:tabs>
      </w:pPr>
      <w:r w:rsidRPr="00B35E34">
        <w:rPr>
          <w:kern w:val="2"/>
        </w:rPr>
        <w:t>XU*8.0*404</w:t>
      </w:r>
      <w:r w:rsidRPr="00B35E34">
        <w:t>, 36</w:t>
      </w:r>
    </w:p>
    <w:p w14:paraId="3E87EAB2"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L</w:t>
      </w:r>
    </w:p>
    <w:p w14:paraId="7F438A73" w14:textId="77777777" w:rsidR="00430A7E" w:rsidRPr="00B35E34" w:rsidRDefault="00430A7E">
      <w:pPr>
        <w:pStyle w:val="Index1"/>
        <w:tabs>
          <w:tab w:val="right" w:leader="dot" w:pos="4310"/>
        </w:tabs>
      </w:pPr>
      <w:r w:rsidRPr="00B35E34">
        <w:rPr>
          <w:iCs/>
        </w:rPr>
        <w:t>LAN</w:t>
      </w:r>
      <w:r w:rsidRPr="00B35E34">
        <w:t>, 47</w:t>
      </w:r>
    </w:p>
    <w:p w14:paraId="5D234B2C" w14:textId="77777777" w:rsidR="00430A7E" w:rsidRPr="00B35E34" w:rsidRDefault="00430A7E">
      <w:pPr>
        <w:pStyle w:val="Index1"/>
        <w:tabs>
          <w:tab w:val="right" w:leader="dot" w:pos="4310"/>
        </w:tabs>
      </w:pPr>
      <w:r w:rsidRPr="00B35E34">
        <w:lastRenderedPageBreak/>
        <w:t>List File Attributes Option, xviii</w:t>
      </w:r>
    </w:p>
    <w:p w14:paraId="2E07B851" w14:textId="77777777" w:rsidR="00430A7E" w:rsidRPr="00B35E34" w:rsidRDefault="00430A7E">
      <w:pPr>
        <w:pStyle w:val="Index1"/>
        <w:tabs>
          <w:tab w:val="right" w:leader="dot" w:pos="4310"/>
        </w:tabs>
      </w:pPr>
      <w:r w:rsidRPr="00B35E34">
        <w:t>List PType, 15</w:t>
      </w:r>
    </w:p>
    <w:p w14:paraId="7936D363" w14:textId="77777777" w:rsidR="00430A7E" w:rsidRPr="00B35E34" w:rsidRDefault="00430A7E">
      <w:pPr>
        <w:pStyle w:val="Index1"/>
        <w:tabs>
          <w:tab w:val="right" w:leader="dot" w:pos="4310"/>
        </w:tabs>
      </w:pPr>
      <w:r w:rsidRPr="00B35E34">
        <w:rPr>
          <w:bCs/>
        </w:rPr>
        <w:t>ListenerPort Property</w:t>
      </w:r>
      <w:r w:rsidRPr="00B35E34">
        <w:t>, 5, 22</w:t>
      </w:r>
    </w:p>
    <w:p w14:paraId="4758869C" w14:textId="77777777" w:rsidR="00430A7E" w:rsidRPr="00B35E34" w:rsidRDefault="00430A7E">
      <w:pPr>
        <w:pStyle w:val="Index1"/>
        <w:tabs>
          <w:tab w:val="right" w:leader="dot" w:pos="4310"/>
        </w:tabs>
      </w:pPr>
      <w:r w:rsidRPr="00B35E34">
        <w:t>Literal PType, 15</w:t>
      </w:r>
    </w:p>
    <w:p w14:paraId="2A30DC13" w14:textId="77777777" w:rsidR="00430A7E" w:rsidRPr="00B35E34" w:rsidRDefault="00430A7E">
      <w:pPr>
        <w:pStyle w:val="Index1"/>
        <w:tabs>
          <w:tab w:val="right" w:leader="dot" w:pos="4310"/>
        </w:tabs>
      </w:pPr>
      <w:r w:rsidRPr="00B35E34">
        <w:rPr>
          <w:bCs/>
        </w:rPr>
        <w:t>lstCall Method</w:t>
      </w:r>
      <w:r w:rsidRPr="00B35E34">
        <w:t>, 6, 18</w:t>
      </w:r>
    </w:p>
    <w:p w14:paraId="2F7790BB"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M</w:t>
      </w:r>
    </w:p>
    <w:p w14:paraId="18F828E2" w14:textId="77777777" w:rsidR="00430A7E" w:rsidRPr="00B35E34" w:rsidRDefault="00430A7E">
      <w:pPr>
        <w:pStyle w:val="Index1"/>
        <w:tabs>
          <w:tab w:val="right" w:leader="dot" w:pos="4310"/>
        </w:tabs>
      </w:pPr>
      <w:r w:rsidRPr="00B35E34">
        <w:t>M Emulation Functions, 25</w:t>
      </w:r>
    </w:p>
    <w:p w14:paraId="03451C81" w14:textId="77777777" w:rsidR="00430A7E" w:rsidRPr="00B35E34" w:rsidRDefault="00430A7E">
      <w:pPr>
        <w:pStyle w:val="Index1"/>
        <w:tabs>
          <w:tab w:val="right" w:leader="dot" w:pos="4310"/>
        </w:tabs>
      </w:pPr>
      <w:r w:rsidRPr="00B35E34">
        <w:t>M Entry Points for RPC Examples, 15</w:t>
      </w:r>
    </w:p>
    <w:p w14:paraId="0D632F66" w14:textId="77777777" w:rsidR="00430A7E" w:rsidRPr="00B35E34" w:rsidRDefault="00430A7E">
      <w:pPr>
        <w:pStyle w:val="Index1"/>
        <w:tabs>
          <w:tab w:val="right" w:leader="dot" w:pos="4310"/>
        </w:tabs>
      </w:pPr>
      <w:r w:rsidRPr="00B35E34">
        <w:t>Menus</w:t>
      </w:r>
    </w:p>
    <w:p w14:paraId="311E07D1" w14:textId="77777777" w:rsidR="00430A7E" w:rsidRPr="00B35E34" w:rsidRDefault="00430A7E">
      <w:pPr>
        <w:pStyle w:val="Index2"/>
        <w:tabs>
          <w:tab w:val="right" w:leader="dot" w:pos="4310"/>
        </w:tabs>
      </w:pPr>
      <w:r w:rsidRPr="00B35E34">
        <w:t>Data Dictionary Utilities, xviii</w:t>
      </w:r>
    </w:p>
    <w:p w14:paraId="681EAA66" w14:textId="77777777" w:rsidR="00430A7E" w:rsidRPr="00B35E34" w:rsidRDefault="00430A7E">
      <w:pPr>
        <w:pStyle w:val="Index2"/>
        <w:tabs>
          <w:tab w:val="right" w:leader="dot" w:pos="4310"/>
        </w:tabs>
      </w:pPr>
      <w:r w:rsidRPr="00B35E34">
        <w:t>DI DDU, xviii</w:t>
      </w:r>
    </w:p>
    <w:p w14:paraId="7B7C0436" w14:textId="77777777" w:rsidR="00430A7E" w:rsidRPr="00B35E34" w:rsidRDefault="00430A7E">
      <w:pPr>
        <w:pStyle w:val="Index2"/>
        <w:tabs>
          <w:tab w:val="right" w:leader="dot" w:pos="4310"/>
        </w:tabs>
      </w:pPr>
      <w:r w:rsidRPr="00B35E34">
        <w:t>System Status Menu, 41</w:t>
      </w:r>
    </w:p>
    <w:p w14:paraId="5FBA80CE" w14:textId="77777777" w:rsidR="00430A7E" w:rsidRPr="00B35E34" w:rsidRDefault="00430A7E">
      <w:pPr>
        <w:pStyle w:val="Index2"/>
        <w:tabs>
          <w:tab w:val="right" w:leader="dot" w:pos="4310"/>
        </w:tabs>
      </w:pPr>
      <w:r w:rsidRPr="00B35E34">
        <w:t>XUSTATUS, 41</w:t>
      </w:r>
    </w:p>
    <w:p w14:paraId="10EC3BFA" w14:textId="77777777" w:rsidR="00430A7E" w:rsidRPr="00B35E34" w:rsidRDefault="00430A7E">
      <w:pPr>
        <w:pStyle w:val="Index1"/>
        <w:tabs>
          <w:tab w:val="right" w:leader="dot" w:pos="4310"/>
        </w:tabs>
      </w:pPr>
      <w:r w:rsidRPr="00B35E34">
        <w:t>Message Handling, Errors, 41</w:t>
      </w:r>
    </w:p>
    <w:p w14:paraId="51C590D4" w14:textId="77777777" w:rsidR="00430A7E" w:rsidRPr="00B35E34" w:rsidRDefault="00430A7E">
      <w:pPr>
        <w:pStyle w:val="Index1"/>
        <w:tabs>
          <w:tab w:val="right" w:leader="dot" w:pos="4310"/>
        </w:tabs>
      </w:pPr>
      <w:r w:rsidRPr="00B35E34">
        <w:t>Methods</w:t>
      </w:r>
    </w:p>
    <w:p w14:paraId="2351F8E6" w14:textId="77777777" w:rsidR="00430A7E" w:rsidRPr="00B35E34" w:rsidRDefault="00430A7E">
      <w:pPr>
        <w:pStyle w:val="Index2"/>
        <w:tabs>
          <w:tab w:val="right" w:leader="dot" w:pos="4310"/>
        </w:tabs>
      </w:pPr>
      <w:r w:rsidRPr="00B35E34">
        <w:t>Application.Run, 24</w:t>
      </w:r>
    </w:p>
    <w:p w14:paraId="1AC647E7" w14:textId="77777777" w:rsidR="00430A7E" w:rsidRPr="00B35E34" w:rsidRDefault="00430A7E">
      <w:pPr>
        <w:pStyle w:val="Index2"/>
        <w:tabs>
          <w:tab w:val="right" w:leader="dot" w:pos="4310"/>
        </w:tabs>
      </w:pPr>
      <w:r w:rsidRPr="00B35E34">
        <w:rPr>
          <w:bCs/>
        </w:rPr>
        <w:t>Call</w:t>
      </w:r>
      <w:r w:rsidRPr="00B35E34">
        <w:t>, 6, 18</w:t>
      </w:r>
    </w:p>
    <w:p w14:paraId="43C1332C" w14:textId="77777777" w:rsidR="00430A7E" w:rsidRPr="00B35E34" w:rsidRDefault="00430A7E">
      <w:pPr>
        <w:pStyle w:val="Index2"/>
        <w:tabs>
          <w:tab w:val="right" w:leader="dot" w:pos="4310"/>
        </w:tabs>
      </w:pPr>
      <w:r w:rsidRPr="00B35E34">
        <w:rPr>
          <w:bCs/>
        </w:rPr>
        <w:t>CreateContext</w:t>
      </w:r>
      <w:r w:rsidRPr="00B35E34">
        <w:t>, 6, 19, 25</w:t>
      </w:r>
    </w:p>
    <w:p w14:paraId="65D4F90C" w14:textId="77777777" w:rsidR="00430A7E" w:rsidRPr="00B35E34" w:rsidRDefault="00430A7E">
      <w:pPr>
        <w:pStyle w:val="Index2"/>
        <w:tabs>
          <w:tab w:val="right" w:leader="dot" w:pos="4310"/>
        </w:tabs>
      </w:pPr>
      <w:r w:rsidRPr="00B35E34">
        <w:t>Decrypt, 26</w:t>
      </w:r>
    </w:p>
    <w:p w14:paraId="366327F0" w14:textId="77777777" w:rsidR="00430A7E" w:rsidRPr="00B35E34" w:rsidRDefault="00430A7E">
      <w:pPr>
        <w:pStyle w:val="Index2"/>
        <w:tabs>
          <w:tab w:val="right" w:leader="dot" w:pos="4310"/>
        </w:tabs>
      </w:pPr>
      <w:r w:rsidRPr="00B35E34">
        <w:t>Encrypt, 26</w:t>
      </w:r>
    </w:p>
    <w:p w14:paraId="14FFEF37" w14:textId="77777777" w:rsidR="00430A7E" w:rsidRPr="00B35E34" w:rsidRDefault="00430A7E">
      <w:pPr>
        <w:pStyle w:val="Index2"/>
        <w:tabs>
          <w:tab w:val="right" w:leader="dot" w:pos="4310"/>
        </w:tabs>
      </w:pPr>
      <w:r w:rsidRPr="00B35E34">
        <w:t>GetServerInfo, 5, 22</w:t>
      </w:r>
    </w:p>
    <w:p w14:paraId="3988E055" w14:textId="77777777" w:rsidR="00430A7E" w:rsidRPr="00B35E34" w:rsidRDefault="00430A7E">
      <w:pPr>
        <w:pStyle w:val="Index2"/>
        <w:tabs>
          <w:tab w:val="right" w:leader="dot" w:pos="4310"/>
        </w:tabs>
      </w:pPr>
      <w:r w:rsidRPr="00B35E34">
        <w:rPr>
          <w:bCs/>
        </w:rPr>
        <w:t>lstCall</w:t>
      </w:r>
      <w:r w:rsidRPr="00B35E34">
        <w:t>, 6, 18</w:t>
      </w:r>
    </w:p>
    <w:p w14:paraId="5312DE11" w14:textId="77777777" w:rsidR="00430A7E" w:rsidRPr="00B35E34" w:rsidRDefault="00430A7E">
      <w:pPr>
        <w:pStyle w:val="Index2"/>
        <w:tabs>
          <w:tab w:val="right" w:leader="dot" w:pos="4310"/>
        </w:tabs>
      </w:pPr>
      <w:r w:rsidRPr="00B35E34">
        <w:t>SplashClose, 23, 24</w:t>
      </w:r>
    </w:p>
    <w:p w14:paraId="15DE0D11" w14:textId="77777777" w:rsidR="00430A7E" w:rsidRPr="00B35E34" w:rsidRDefault="00430A7E">
      <w:pPr>
        <w:pStyle w:val="Index2"/>
        <w:tabs>
          <w:tab w:val="right" w:leader="dot" w:pos="4310"/>
        </w:tabs>
      </w:pPr>
      <w:r w:rsidRPr="00B35E34">
        <w:t>SplashOpen, 23, 24</w:t>
      </w:r>
    </w:p>
    <w:p w14:paraId="02A80552" w14:textId="77777777" w:rsidR="00430A7E" w:rsidRPr="00B35E34" w:rsidRDefault="00430A7E">
      <w:pPr>
        <w:pStyle w:val="Index2"/>
        <w:tabs>
          <w:tab w:val="right" w:leader="dot" w:pos="4310"/>
        </w:tabs>
      </w:pPr>
      <w:r w:rsidRPr="00B35E34">
        <w:rPr>
          <w:bCs/>
        </w:rPr>
        <w:t>strCall</w:t>
      </w:r>
      <w:r w:rsidRPr="00B35E34">
        <w:t>, 6, 18</w:t>
      </w:r>
    </w:p>
    <w:p w14:paraId="02E0BA7D" w14:textId="77777777" w:rsidR="00430A7E" w:rsidRPr="00B35E34" w:rsidRDefault="00430A7E">
      <w:pPr>
        <w:pStyle w:val="Index2"/>
        <w:tabs>
          <w:tab w:val="right" w:leader="dot" w:pos="4310"/>
        </w:tabs>
      </w:pPr>
      <w:r w:rsidRPr="00B35E34">
        <w:t>TRPCBroker Component, 4</w:t>
      </w:r>
    </w:p>
    <w:p w14:paraId="025EFA86" w14:textId="77777777" w:rsidR="00430A7E" w:rsidRPr="00B35E34" w:rsidRDefault="00430A7E">
      <w:pPr>
        <w:pStyle w:val="Index1"/>
        <w:tabs>
          <w:tab w:val="right" w:leader="dot" w:pos="4310"/>
        </w:tabs>
      </w:pPr>
      <w:r w:rsidRPr="00B35E34">
        <w:t>MFUNSTR.PAS, 25</w:t>
      </w:r>
    </w:p>
    <w:p w14:paraId="10BD9822" w14:textId="77777777" w:rsidR="00430A7E" w:rsidRPr="00B35E34" w:rsidRDefault="00430A7E">
      <w:pPr>
        <w:pStyle w:val="Index1"/>
        <w:tabs>
          <w:tab w:val="right" w:leader="dot" w:pos="4310"/>
        </w:tabs>
      </w:pPr>
      <w:r w:rsidRPr="00B35E34">
        <w:t>Microsoft Windows Registry, 8, 22</w:t>
      </w:r>
    </w:p>
    <w:p w14:paraId="5481F7B4" w14:textId="77777777" w:rsidR="00430A7E" w:rsidRPr="00B35E34" w:rsidRDefault="00430A7E">
      <w:pPr>
        <w:pStyle w:val="Index1"/>
        <w:tabs>
          <w:tab w:val="right" w:leader="dot" w:pos="4310"/>
        </w:tabs>
      </w:pPr>
      <w:r w:rsidRPr="00B35E34">
        <w:t>Mult Property, 15, 17</w:t>
      </w:r>
    </w:p>
    <w:p w14:paraId="1908A39B" w14:textId="77777777" w:rsidR="00430A7E" w:rsidRPr="00B35E34" w:rsidRDefault="00430A7E">
      <w:pPr>
        <w:pStyle w:val="Index1"/>
        <w:tabs>
          <w:tab w:val="right" w:leader="dot" w:pos="4310"/>
        </w:tabs>
      </w:pPr>
      <w:r w:rsidRPr="00B35E34">
        <w:t>Multiple Server Authentication, 32</w:t>
      </w:r>
    </w:p>
    <w:p w14:paraId="7B793231"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N</w:t>
      </w:r>
    </w:p>
    <w:p w14:paraId="73878D8A" w14:textId="77777777" w:rsidR="00430A7E" w:rsidRPr="00B35E34" w:rsidRDefault="00430A7E">
      <w:pPr>
        <w:pStyle w:val="Index1"/>
        <w:tabs>
          <w:tab w:val="right" w:leader="dot" w:pos="4310"/>
        </w:tabs>
      </w:pPr>
      <w:r w:rsidRPr="00B35E34">
        <w:t>NAME (#.01) Field, 16, 38</w:t>
      </w:r>
    </w:p>
    <w:p w14:paraId="324DDE32" w14:textId="77777777" w:rsidR="00430A7E" w:rsidRPr="00B35E34" w:rsidRDefault="00430A7E">
      <w:pPr>
        <w:pStyle w:val="Index1"/>
        <w:tabs>
          <w:tab w:val="right" w:leader="dot" w:pos="4310"/>
        </w:tabs>
      </w:pPr>
      <w:r w:rsidRPr="00B35E34">
        <w:t>NEW PERSON (#200) File, 14, 28, 29, 31, 36</w:t>
      </w:r>
    </w:p>
    <w:p w14:paraId="7051EFC4"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O</w:t>
      </w:r>
    </w:p>
    <w:p w14:paraId="1268169C" w14:textId="77777777" w:rsidR="00430A7E" w:rsidRPr="00B35E34" w:rsidRDefault="00430A7E">
      <w:pPr>
        <w:pStyle w:val="Index1"/>
        <w:tabs>
          <w:tab w:val="right" w:leader="dot" w:pos="4310"/>
        </w:tabs>
      </w:pPr>
      <w:r w:rsidRPr="00B35E34">
        <w:t>Obtaining</w:t>
      </w:r>
    </w:p>
    <w:p w14:paraId="3E38216F" w14:textId="77777777" w:rsidR="00430A7E" w:rsidRPr="00B35E34" w:rsidRDefault="00430A7E">
      <w:pPr>
        <w:pStyle w:val="Index2"/>
        <w:tabs>
          <w:tab w:val="right" w:leader="dot" w:pos="4310"/>
        </w:tabs>
      </w:pPr>
      <w:r w:rsidRPr="00B35E34">
        <w:t>Data Dictionary Listings, xviii</w:t>
      </w:r>
    </w:p>
    <w:p w14:paraId="0A677319" w14:textId="77777777" w:rsidR="00430A7E" w:rsidRPr="00B35E34" w:rsidRDefault="00430A7E">
      <w:pPr>
        <w:pStyle w:val="Index1"/>
        <w:tabs>
          <w:tab w:val="right" w:leader="dot" w:pos="4310"/>
        </w:tabs>
      </w:pPr>
      <w:r w:rsidRPr="00B35E34">
        <w:t>Online</w:t>
      </w:r>
    </w:p>
    <w:p w14:paraId="3DB73C68" w14:textId="77777777" w:rsidR="00430A7E" w:rsidRPr="00B35E34" w:rsidRDefault="00430A7E">
      <w:pPr>
        <w:pStyle w:val="Index2"/>
        <w:tabs>
          <w:tab w:val="right" w:leader="dot" w:pos="4310"/>
        </w:tabs>
      </w:pPr>
      <w:r w:rsidRPr="00B35E34">
        <w:t>Documentation, xviii</w:t>
      </w:r>
    </w:p>
    <w:p w14:paraId="39952FB5" w14:textId="77777777" w:rsidR="00430A7E" w:rsidRPr="00B35E34" w:rsidRDefault="00430A7E">
      <w:pPr>
        <w:pStyle w:val="Index2"/>
        <w:tabs>
          <w:tab w:val="right" w:leader="dot" w:pos="4310"/>
        </w:tabs>
      </w:pPr>
      <w:r w:rsidRPr="00B35E34">
        <w:t>Technical Information, How to Obtain, xviii</w:t>
      </w:r>
    </w:p>
    <w:p w14:paraId="2B5408FF" w14:textId="77777777" w:rsidR="00430A7E" w:rsidRPr="00B35E34" w:rsidRDefault="00430A7E">
      <w:pPr>
        <w:pStyle w:val="Index1"/>
        <w:tabs>
          <w:tab w:val="right" w:leader="dot" w:pos="4310"/>
        </w:tabs>
      </w:pPr>
      <w:r w:rsidRPr="00B35E34">
        <w:t>Online Code Samples (RPCs), 20</w:t>
      </w:r>
    </w:p>
    <w:p w14:paraId="51E9FB19" w14:textId="77777777" w:rsidR="00430A7E" w:rsidRPr="00B35E34" w:rsidRDefault="00430A7E">
      <w:pPr>
        <w:pStyle w:val="Index1"/>
        <w:tabs>
          <w:tab w:val="right" w:leader="dot" w:pos="4310"/>
        </w:tabs>
      </w:pPr>
      <w:r w:rsidRPr="00B35E34">
        <w:t>OPTION (#19) File, 12, 19</w:t>
      </w:r>
    </w:p>
    <w:p w14:paraId="1852CD78" w14:textId="77777777" w:rsidR="00430A7E" w:rsidRPr="00B35E34" w:rsidRDefault="00430A7E">
      <w:pPr>
        <w:pStyle w:val="Index1"/>
        <w:tabs>
          <w:tab w:val="right" w:leader="dot" w:pos="4310"/>
        </w:tabs>
      </w:pPr>
      <w:r w:rsidRPr="00B35E34">
        <w:t>Options</w:t>
      </w:r>
    </w:p>
    <w:p w14:paraId="3BA130D6" w14:textId="77777777" w:rsidR="00430A7E" w:rsidRPr="00B35E34" w:rsidRDefault="00430A7E">
      <w:pPr>
        <w:pStyle w:val="Index2"/>
        <w:tabs>
          <w:tab w:val="right" w:leader="dot" w:pos="4310"/>
        </w:tabs>
      </w:pPr>
      <w:r w:rsidRPr="00B35E34">
        <w:t>Data Dictionary Utilities, xviii</w:t>
      </w:r>
    </w:p>
    <w:p w14:paraId="31DB5D15" w14:textId="77777777" w:rsidR="00430A7E" w:rsidRPr="00B35E34" w:rsidRDefault="00430A7E">
      <w:pPr>
        <w:pStyle w:val="Index2"/>
        <w:tabs>
          <w:tab w:val="right" w:leader="dot" w:pos="4310"/>
        </w:tabs>
      </w:pPr>
      <w:r w:rsidRPr="00B35E34">
        <w:t>DI DDU, xviii</w:t>
      </w:r>
    </w:p>
    <w:p w14:paraId="478EB237" w14:textId="77777777" w:rsidR="00430A7E" w:rsidRPr="00B35E34" w:rsidRDefault="00430A7E">
      <w:pPr>
        <w:pStyle w:val="Index2"/>
        <w:tabs>
          <w:tab w:val="right" w:leader="dot" w:pos="4310"/>
        </w:tabs>
      </w:pPr>
      <w:r w:rsidRPr="00B35E34">
        <w:t>DILIST, xviii</w:t>
      </w:r>
    </w:p>
    <w:p w14:paraId="4857BBAD" w14:textId="77777777" w:rsidR="00430A7E" w:rsidRPr="00B35E34" w:rsidRDefault="00430A7E">
      <w:pPr>
        <w:pStyle w:val="Index2"/>
        <w:tabs>
          <w:tab w:val="right" w:leader="dot" w:pos="4310"/>
        </w:tabs>
      </w:pPr>
      <w:r w:rsidRPr="00B35E34">
        <w:t>List File Attributes, xviii</w:t>
      </w:r>
    </w:p>
    <w:p w14:paraId="68C7B190" w14:textId="77777777" w:rsidR="00430A7E" w:rsidRPr="00B35E34" w:rsidRDefault="00430A7E">
      <w:pPr>
        <w:pStyle w:val="Index2"/>
        <w:tabs>
          <w:tab w:val="right" w:leader="dot" w:pos="4310"/>
        </w:tabs>
      </w:pPr>
      <w:r w:rsidRPr="00B35E34">
        <w:t>System Status Menu, 41</w:t>
      </w:r>
    </w:p>
    <w:p w14:paraId="4FF3D9B9" w14:textId="77777777" w:rsidR="00430A7E" w:rsidRPr="00B35E34" w:rsidRDefault="00430A7E">
      <w:pPr>
        <w:pStyle w:val="Index2"/>
        <w:tabs>
          <w:tab w:val="right" w:leader="dot" w:pos="4310"/>
        </w:tabs>
      </w:pPr>
      <w:r w:rsidRPr="00B35E34">
        <w:t>XUSTATUS, 41</w:t>
      </w:r>
    </w:p>
    <w:p w14:paraId="58F46413" w14:textId="77777777" w:rsidR="00430A7E" w:rsidRPr="00B35E34" w:rsidRDefault="00430A7E">
      <w:pPr>
        <w:pStyle w:val="Index1"/>
        <w:tabs>
          <w:tab w:val="right" w:leader="dot" w:pos="4310"/>
        </w:tabs>
      </w:pPr>
      <w:r w:rsidRPr="00B35E34">
        <w:t>Orientation, xiv</w:t>
      </w:r>
    </w:p>
    <w:p w14:paraId="32B00CE3" w14:textId="77777777" w:rsidR="00430A7E" w:rsidRPr="00B35E34" w:rsidRDefault="00430A7E">
      <w:pPr>
        <w:pStyle w:val="Index1"/>
        <w:tabs>
          <w:tab w:val="right" w:leader="dot" w:pos="4310"/>
        </w:tabs>
      </w:pPr>
      <w:r w:rsidRPr="00B35E34">
        <w:t>Other RPC Broker APIs, 22</w:t>
      </w:r>
    </w:p>
    <w:p w14:paraId="26EB2E18"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P</w:t>
      </w:r>
    </w:p>
    <w:p w14:paraId="27540917" w14:textId="77777777" w:rsidR="00430A7E" w:rsidRPr="00B35E34" w:rsidRDefault="00430A7E">
      <w:pPr>
        <w:pStyle w:val="Index1"/>
        <w:tabs>
          <w:tab w:val="right" w:leader="dot" w:pos="4310"/>
        </w:tabs>
      </w:pPr>
      <w:r w:rsidRPr="00B35E34">
        <w:rPr>
          <w:bCs/>
        </w:rPr>
        <w:t>Param Property</w:t>
      </w:r>
      <w:r w:rsidRPr="00B35E34">
        <w:t>, 5, 15, 17, 18</w:t>
      </w:r>
    </w:p>
    <w:p w14:paraId="5DED7DF0" w14:textId="77777777" w:rsidR="00430A7E" w:rsidRPr="00B35E34" w:rsidRDefault="00430A7E">
      <w:pPr>
        <w:pStyle w:val="Index1"/>
        <w:tabs>
          <w:tab w:val="right" w:leader="dot" w:pos="4310"/>
        </w:tabs>
      </w:pPr>
      <w:r w:rsidRPr="00B35E34">
        <w:t>PARAMETER TYPE (#</w:t>
      </w:r>
      <w:r w:rsidRPr="00B35E34">
        <w:rPr>
          <w:bCs/>
          <w:iCs/>
        </w:rPr>
        <w:t>8994.02,.02</w:t>
      </w:r>
      <w:r w:rsidRPr="00B35E34">
        <w:t>) Field, 17</w:t>
      </w:r>
    </w:p>
    <w:p w14:paraId="7B053E12" w14:textId="77777777" w:rsidR="00430A7E" w:rsidRPr="00B35E34" w:rsidRDefault="00430A7E">
      <w:pPr>
        <w:pStyle w:val="Index1"/>
        <w:tabs>
          <w:tab w:val="right" w:leader="dot" w:pos="4310"/>
        </w:tabs>
      </w:pPr>
      <w:r w:rsidRPr="00B35E34">
        <w:t>Parameters</w:t>
      </w:r>
    </w:p>
    <w:p w14:paraId="132B293C" w14:textId="77777777" w:rsidR="00430A7E" w:rsidRPr="00B35E34" w:rsidRDefault="00430A7E">
      <w:pPr>
        <w:pStyle w:val="Index2"/>
        <w:tabs>
          <w:tab w:val="right" w:leader="dot" w:pos="4310"/>
        </w:tabs>
      </w:pPr>
      <w:r w:rsidRPr="00B35E34">
        <w:t>TimeOut, 24</w:t>
      </w:r>
    </w:p>
    <w:p w14:paraId="79D99D76" w14:textId="77777777" w:rsidR="00430A7E" w:rsidRPr="00B35E34" w:rsidRDefault="00430A7E">
      <w:pPr>
        <w:pStyle w:val="Index1"/>
        <w:tabs>
          <w:tab w:val="right" w:leader="dot" w:pos="4310"/>
        </w:tabs>
      </w:pPr>
      <w:r w:rsidRPr="00B35E34">
        <w:t>Patches</w:t>
      </w:r>
    </w:p>
    <w:p w14:paraId="2C7AC0B0" w14:textId="77777777" w:rsidR="00430A7E" w:rsidRPr="00B35E34" w:rsidRDefault="00430A7E">
      <w:pPr>
        <w:pStyle w:val="Index2"/>
        <w:tabs>
          <w:tab w:val="right" w:leader="dot" w:pos="4310"/>
        </w:tabs>
      </w:pPr>
      <w:r w:rsidRPr="00B35E34">
        <w:t>Revisions, ix</w:t>
      </w:r>
    </w:p>
    <w:p w14:paraId="7C3EED7C" w14:textId="77777777" w:rsidR="00430A7E" w:rsidRPr="00B35E34" w:rsidRDefault="00430A7E">
      <w:pPr>
        <w:pStyle w:val="Index2"/>
        <w:tabs>
          <w:tab w:val="right" w:leader="dot" w:pos="4310"/>
        </w:tabs>
      </w:pPr>
      <w:r w:rsidRPr="00B35E34">
        <w:rPr>
          <w:kern w:val="2"/>
        </w:rPr>
        <w:t>XU*8.0*404</w:t>
      </w:r>
      <w:r w:rsidRPr="00B35E34">
        <w:t>, 36</w:t>
      </w:r>
    </w:p>
    <w:p w14:paraId="1529AE2D" w14:textId="77777777" w:rsidR="00430A7E" w:rsidRPr="00B35E34" w:rsidRDefault="00430A7E">
      <w:pPr>
        <w:pStyle w:val="Index2"/>
        <w:tabs>
          <w:tab w:val="right" w:leader="dot" w:pos="4310"/>
        </w:tabs>
      </w:pPr>
      <w:r w:rsidRPr="00B35E34">
        <w:rPr>
          <w:kern w:val="2"/>
        </w:rPr>
        <w:t>XWB*1.1*45</w:t>
      </w:r>
      <w:r w:rsidRPr="00B35E34">
        <w:t>, 37</w:t>
      </w:r>
    </w:p>
    <w:p w14:paraId="7B0BBF33" w14:textId="77777777" w:rsidR="00430A7E" w:rsidRPr="00B35E34" w:rsidRDefault="00430A7E">
      <w:pPr>
        <w:pStyle w:val="Index1"/>
        <w:tabs>
          <w:tab w:val="right" w:leader="dot" w:pos="4310"/>
        </w:tabs>
      </w:pPr>
      <w:r w:rsidRPr="00B35E34">
        <w:t>Piece Function, 25</w:t>
      </w:r>
    </w:p>
    <w:p w14:paraId="0CB2F2FA" w14:textId="77777777" w:rsidR="00430A7E" w:rsidRPr="00B35E34" w:rsidRDefault="00430A7E">
      <w:pPr>
        <w:pStyle w:val="Index1"/>
        <w:tabs>
          <w:tab w:val="right" w:leader="dot" w:pos="4310"/>
        </w:tabs>
      </w:pPr>
      <w:r w:rsidRPr="00B35E34">
        <w:t>Process</w:t>
      </w:r>
    </w:p>
    <w:p w14:paraId="48202694" w14:textId="77777777" w:rsidR="00430A7E" w:rsidRPr="00B35E34" w:rsidRDefault="00430A7E">
      <w:pPr>
        <w:pStyle w:val="Index2"/>
        <w:tabs>
          <w:tab w:val="right" w:leader="dot" w:pos="4310"/>
        </w:tabs>
      </w:pPr>
      <w:r w:rsidRPr="00B35E34">
        <w:t>Diagrams, 33</w:t>
      </w:r>
    </w:p>
    <w:p w14:paraId="1474D9BB" w14:textId="77777777" w:rsidR="00430A7E" w:rsidRPr="00B35E34" w:rsidRDefault="00430A7E">
      <w:pPr>
        <w:pStyle w:val="Index2"/>
        <w:tabs>
          <w:tab w:val="right" w:leader="dot" w:pos="4310"/>
        </w:tabs>
      </w:pPr>
      <w:r w:rsidRPr="00B35E34">
        <w:t>Overview, 29</w:t>
      </w:r>
    </w:p>
    <w:p w14:paraId="61D185DE" w14:textId="77777777" w:rsidR="00430A7E" w:rsidRPr="00B35E34" w:rsidRDefault="00430A7E">
      <w:pPr>
        <w:pStyle w:val="Index1"/>
        <w:tabs>
          <w:tab w:val="right" w:leader="dot" w:pos="4310"/>
        </w:tabs>
      </w:pPr>
      <w:r w:rsidRPr="00B35E34">
        <w:t>Product Support (PS)</w:t>
      </w:r>
    </w:p>
    <w:p w14:paraId="3E09728F" w14:textId="77777777" w:rsidR="00430A7E" w:rsidRPr="00B35E34" w:rsidRDefault="00430A7E">
      <w:pPr>
        <w:pStyle w:val="Index2"/>
        <w:tabs>
          <w:tab w:val="right" w:leader="dot" w:pos="4310"/>
        </w:tabs>
      </w:pPr>
      <w:r w:rsidRPr="00B35E34">
        <w:t>Anonymous Directories, xx</w:t>
      </w:r>
    </w:p>
    <w:p w14:paraId="0B7CBAC8" w14:textId="77777777" w:rsidR="00430A7E" w:rsidRPr="00B35E34" w:rsidRDefault="00430A7E">
      <w:pPr>
        <w:pStyle w:val="Index1"/>
        <w:tabs>
          <w:tab w:val="right" w:leader="dot" w:pos="4310"/>
        </w:tabs>
      </w:pPr>
      <w:r w:rsidRPr="00B35E34">
        <w:t>Programs</w:t>
      </w:r>
    </w:p>
    <w:p w14:paraId="4B165489" w14:textId="77777777" w:rsidR="00430A7E" w:rsidRPr="00B35E34" w:rsidRDefault="00430A7E">
      <w:pPr>
        <w:pStyle w:val="Index2"/>
        <w:tabs>
          <w:tab w:val="right" w:leader="dot" w:pos="4310"/>
        </w:tabs>
      </w:pPr>
      <w:r w:rsidRPr="00B35E34">
        <w:t>BROKEREXAMPLE.EXE, 20</w:t>
      </w:r>
    </w:p>
    <w:p w14:paraId="32B5E95B" w14:textId="77777777" w:rsidR="00430A7E" w:rsidRPr="00B35E34" w:rsidRDefault="00430A7E">
      <w:pPr>
        <w:pStyle w:val="Index1"/>
        <w:tabs>
          <w:tab w:val="right" w:leader="dot" w:pos="4310"/>
        </w:tabs>
      </w:pPr>
      <w:r w:rsidRPr="00B35E34">
        <w:t>Properties</w:t>
      </w:r>
    </w:p>
    <w:p w14:paraId="07C61CE2" w14:textId="77777777" w:rsidR="00430A7E" w:rsidRPr="00B35E34" w:rsidRDefault="00430A7E">
      <w:pPr>
        <w:pStyle w:val="Index2"/>
        <w:tabs>
          <w:tab w:val="right" w:leader="dot" w:pos="4310"/>
        </w:tabs>
      </w:pPr>
      <w:r w:rsidRPr="00B35E34">
        <w:rPr>
          <w:bCs/>
        </w:rPr>
        <w:t>ClearParameters</w:t>
      </w:r>
      <w:r w:rsidRPr="00B35E34">
        <w:t>, 5</w:t>
      </w:r>
    </w:p>
    <w:p w14:paraId="564EAEE4" w14:textId="77777777" w:rsidR="00430A7E" w:rsidRPr="00B35E34" w:rsidRDefault="00430A7E">
      <w:pPr>
        <w:pStyle w:val="Index2"/>
        <w:tabs>
          <w:tab w:val="right" w:leader="dot" w:pos="4310"/>
        </w:tabs>
      </w:pPr>
      <w:r w:rsidRPr="00B35E34">
        <w:rPr>
          <w:bCs/>
        </w:rPr>
        <w:t>ClearResults</w:t>
      </w:r>
      <w:r w:rsidRPr="00B35E34">
        <w:t>, 5</w:t>
      </w:r>
    </w:p>
    <w:p w14:paraId="239841CA" w14:textId="77777777" w:rsidR="00430A7E" w:rsidRPr="00B35E34" w:rsidRDefault="00430A7E">
      <w:pPr>
        <w:pStyle w:val="Index2"/>
        <w:tabs>
          <w:tab w:val="right" w:leader="dot" w:pos="4310"/>
        </w:tabs>
      </w:pPr>
      <w:r w:rsidRPr="00B35E34">
        <w:rPr>
          <w:bCs/>
        </w:rPr>
        <w:t>Connected</w:t>
      </w:r>
      <w:r w:rsidRPr="00B35E34">
        <w:t>, 5</w:t>
      </w:r>
    </w:p>
    <w:p w14:paraId="23209782" w14:textId="77777777" w:rsidR="00430A7E" w:rsidRPr="00B35E34" w:rsidRDefault="00430A7E">
      <w:pPr>
        <w:pStyle w:val="Index2"/>
        <w:tabs>
          <w:tab w:val="right" w:leader="dot" w:pos="4310"/>
        </w:tabs>
      </w:pPr>
      <w:r w:rsidRPr="00B35E34">
        <w:t>DebugMode, 41</w:t>
      </w:r>
    </w:p>
    <w:p w14:paraId="346127C0" w14:textId="77777777" w:rsidR="00430A7E" w:rsidRPr="00B35E34" w:rsidRDefault="00430A7E">
      <w:pPr>
        <w:pStyle w:val="Index2"/>
        <w:tabs>
          <w:tab w:val="right" w:leader="dot" w:pos="4310"/>
        </w:tabs>
      </w:pPr>
      <w:r w:rsidRPr="00B35E34">
        <w:rPr>
          <w:bCs/>
        </w:rPr>
        <w:t>ListenerPort</w:t>
      </w:r>
      <w:r w:rsidRPr="00B35E34">
        <w:t>, 5, 22</w:t>
      </w:r>
    </w:p>
    <w:p w14:paraId="0E3EBC35" w14:textId="77777777" w:rsidR="00430A7E" w:rsidRPr="00B35E34" w:rsidRDefault="00430A7E">
      <w:pPr>
        <w:pStyle w:val="Index2"/>
        <w:tabs>
          <w:tab w:val="right" w:leader="dot" w:pos="4310"/>
        </w:tabs>
      </w:pPr>
      <w:r w:rsidRPr="00B35E34">
        <w:t>Mult, 15, 17</w:t>
      </w:r>
    </w:p>
    <w:p w14:paraId="17C6ED5C" w14:textId="77777777" w:rsidR="00430A7E" w:rsidRPr="00B35E34" w:rsidRDefault="00430A7E">
      <w:pPr>
        <w:pStyle w:val="Index2"/>
        <w:tabs>
          <w:tab w:val="right" w:leader="dot" w:pos="4310"/>
        </w:tabs>
      </w:pPr>
      <w:r w:rsidRPr="00B35E34">
        <w:rPr>
          <w:bCs/>
        </w:rPr>
        <w:t>Param</w:t>
      </w:r>
      <w:r w:rsidRPr="00B35E34">
        <w:t>, 5, 15, 17, 18</w:t>
      </w:r>
    </w:p>
    <w:p w14:paraId="458CAD6D" w14:textId="77777777" w:rsidR="00430A7E" w:rsidRPr="00B35E34" w:rsidRDefault="00430A7E">
      <w:pPr>
        <w:pStyle w:val="Index2"/>
        <w:tabs>
          <w:tab w:val="right" w:leader="dot" w:pos="4310"/>
        </w:tabs>
      </w:pPr>
      <w:r w:rsidRPr="00B35E34">
        <w:rPr>
          <w:bCs/>
        </w:rPr>
        <w:t>RemoteProcedure</w:t>
      </w:r>
      <w:r w:rsidRPr="00B35E34">
        <w:t>, 5, 18</w:t>
      </w:r>
    </w:p>
    <w:p w14:paraId="40E6019E" w14:textId="77777777" w:rsidR="00430A7E" w:rsidRPr="00B35E34" w:rsidRDefault="00430A7E">
      <w:pPr>
        <w:pStyle w:val="Index2"/>
        <w:tabs>
          <w:tab w:val="right" w:leader="dot" w:pos="4310"/>
        </w:tabs>
      </w:pPr>
      <w:r w:rsidRPr="00B35E34">
        <w:rPr>
          <w:bCs/>
        </w:rPr>
        <w:t>Results</w:t>
      </w:r>
      <w:r w:rsidRPr="00B35E34">
        <w:t>, 5, 18</w:t>
      </w:r>
    </w:p>
    <w:p w14:paraId="52D8EE21" w14:textId="77777777" w:rsidR="00430A7E" w:rsidRPr="00B35E34" w:rsidRDefault="00430A7E">
      <w:pPr>
        <w:pStyle w:val="Index2"/>
        <w:tabs>
          <w:tab w:val="right" w:leader="dot" w:pos="4310"/>
        </w:tabs>
      </w:pPr>
      <w:r w:rsidRPr="00B35E34">
        <w:t>SecurityPhrase, 30, 31, 39</w:t>
      </w:r>
    </w:p>
    <w:p w14:paraId="673438C2" w14:textId="77777777" w:rsidR="00430A7E" w:rsidRPr="00B35E34" w:rsidRDefault="00430A7E">
      <w:pPr>
        <w:pStyle w:val="Index2"/>
        <w:tabs>
          <w:tab w:val="right" w:leader="dot" w:pos="4310"/>
        </w:tabs>
      </w:pPr>
      <w:r w:rsidRPr="00B35E34">
        <w:rPr>
          <w:bCs/>
        </w:rPr>
        <w:t>Server</w:t>
      </w:r>
      <w:r w:rsidRPr="00B35E34">
        <w:t>, 5, 22</w:t>
      </w:r>
    </w:p>
    <w:p w14:paraId="59726356" w14:textId="77777777" w:rsidR="00430A7E" w:rsidRPr="00B35E34" w:rsidRDefault="00430A7E">
      <w:pPr>
        <w:pStyle w:val="Index2"/>
        <w:tabs>
          <w:tab w:val="right" w:leader="dot" w:pos="4310"/>
        </w:tabs>
      </w:pPr>
      <w:r w:rsidRPr="00B35E34">
        <w:rPr>
          <w:bCs/>
        </w:rPr>
        <w:t>SSHPort</w:t>
      </w:r>
      <w:r w:rsidRPr="00B35E34">
        <w:t>, 5</w:t>
      </w:r>
    </w:p>
    <w:p w14:paraId="1459B38F" w14:textId="77777777" w:rsidR="00430A7E" w:rsidRPr="00B35E34" w:rsidRDefault="00430A7E">
      <w:pPr>
        <w:pStyle w:val="Index2"/>
        <w:tabs>
          <w:tab w:val="right" w:leader="dot" w:pos="4310"/>
        </w:tabs>
      </w:pPr>
      <w:r w:rsidRPr="00B35E34">
        <w:rPr>
          <w:bCs/>
        </w:rPr>
        <w:t>SSHPw</w:t>
      </w:r>
      <w:r w:rsidRPr="00B35E34">
        <w:t>, 5</w:t>
      </w:r>
    </w:p>
    <w:p w14:paraId="504A3C35" w14:textId="77777777" w:rsidR="00430A7E" w:rsidRPr="00B35E34" w:rsidRDefault="00430A7E">
      <w:pPr>
        <w:pStyle w:val="Index2"/>
        <w:tabs>
          <w:tab w:val="right" w:leader="dot" w:pos="4310"/>
        </w:tabs>
      </w:pPr>
      <w:r w:rsidRPr="00B35E34">
        <w:rPr>
          <w:bCs/>
        </w:rPr>
        <w:t>SSHUser</w:t>
      </w:r>
      <w:r w:rsidRPr="00B35E34">
        <w:t>, 5, 22</w:t>
      </w:r>
    </w:p>
    <w:p w14:paraId="4AF48D21" w14:textId="77777777" w:rsidR="00430A7E" w:rsidRPr="00B35E34" w:rsidRDefault="00430A7E">
      <w:pPr>
        <w:pStyle w:val="Index2"/>
        <w:tabs>
          <w:tab w:val="right" w:leader="dot" w:pos="4310"/>
        </w:tabs>
      </w:pPr>
      <w:r w:rsidRPr="00B35E34">
        <w:rPr>
          <w:bCs/>
        </w:rPr>
        <w:t>SSHUseSecureConnection</w:t>
      </w:r>
      <w:r w:rsidRPr="00B35E34">
        <w:t>, 5</w:t>
      </w:r>
    </w:p>
    <w:p w14:paraId="22D6F698" w14:textId="77777777" w:rsidR="00430A7E" w:rsidRPr="00B35E34" w:rsidRDefault="00430A7E">
      <w:pPr>
        <w:pStyle w:val="Index2"/>
        <w:tabs>
          <w:tab w:val="right" w:leader="dot" w:pos="4310"/>
        </w:tabs>
      </w:pPr>
      <w:r w:rsidRPr="00B35E34">
        <w:lastRenderedPageBreak/>
        <w:t>TRPCBroker Component, 4</w:t>
      </w:r>
    </w:p>
    <w:p w14:paraId="2BBEE343" w14:textId="77777777" w:rsidR="00430A7E" w:rsidRPr="00B35E34" w:rsidRDefault="00430A7E">
      <w:pPr>
        <w:pStyle w:val="Index2"/>
        <w:tabs>
          <w:tab w:val="right" w:leader="dot" w:pos="4310"/>
        </w:tabs>
      </w:pPr>
      <w:r w:rsidRPr="00B35E34">
        <w:t>Value, 17</w:t>
      </w:r>
    </w:p>
    <w:p w14:paraId="5521441A" w14:textId="77777777" w:rsidR="00430A7E" w:rsidRPr="00B35E34" w:rsidRDefault="00430A7E">
      <w:pPr>
        <w:pStyle w:val="Index1"/>
        <w:tabs>
          <w:tab w:val="right" w:leader="dot" w:pos="4310"/>
        </w:tabs>
      </w:pPr>
      <w:r w:rsidRPr="00B35E34">
        <w:t>PS</w:t>
      </w:r>
    </w:p>
    <w:p w14:paraId="783E6D36" w14:textId="77777777" w:rsidR="00430A7E" w:rsidRPr="00B35E34" w:rsidRDefault="00430A7E">
      <w:pPr>
        <w:pStyle w:val="Index2"/>
        <w:tabs>
          <w:tab w:val="right" w:leader="dot" w:pos="4310"/>
        </w:tabs>
      </w:pPr>
      <w:r w:rsidRPr="00B35E34">
        <w:t>Anonymous Directories, xx</w:t>
      </w:r>
    </w:p>
    <w:p w14:paraId="0DF0B3AC" w14:textId="77777777" w:rsidR="00430A7E" w:rsidRPr="00B35E34" w:rsidRDefault="00430A7E">
      <w:pPr>
        <w:pStyle w:val="Index1"/>
        <w:tabs>
          <w:tab w:val="right" w:leader="dot" w:pos="4310"/>
        </w:tabs>
      </w:pPr>
      <w:r w:rsidRPr="00B35E34">
        <w:t>PTypes</w:t>
      </w:r>
    </w:p>
    <w:p w14:paraId="6629751F" w14:textId="77777777" w:rsidR="00430A7E" w:rsidRPr="00B35E34" w:rsidRDefault="00430A7E">
      <w:pPr>
        <w:pStyle w:val="Index2"/>
        <w:tabs>
          <w:tab w:val="right" w:leader="dot" w:pos="4310"/>
        </w:tabs>
      </w:pPr>
      <w:r w:rsidRPr="00B35E34">
        <w:t>List, 15</w:t>
      </w:r>
    </w:p>
    <w:p w14:paraId="5F7F0379" w14:textId="77777777" w:rsidR="00430A7E" w:rsidRPr="00B35E34" w:rsidRDefault="00430A7E">
      <w:pPr>
        <w:pStyle w:val="Index2"/>
        <w:tabs>
          <w:tab w:val="right" w:leader="dot" w:pos="4310"/>
        </w:tabs>
      </w:pPr>
      <w:r w:rsidRPr="00B35E34">
        <w:t>Literal, 15</w:t>
      </w:r>
    </w:p>
    <w:p w14:paraId="26B5114D" w14:textId="77777777" w:rsidR="00430A7E" w:rsidRPr="00B35E34" w:rsidRDefault="00430A7E">
      <w:pPr>
        <w:pStyle w:val="Index2"/>
        <w:tabs>
          <w:tab w:val="right" w:leader="dot" w:pos="4310"/>
        </w:tabs>
      </w:pPr>
      <w:r w:rsidRPr="00B35E34">
        <w:t>Reference, 15</w:t>
      </w:r>
    </w:p>
    <w:p w14:paraId="0B65705F"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Q</w:t>
      </w:r>
    </w:p>
    <w:p w14:paraId="4D94A53B" w14:textId="77777777" w:rsidR="00430A7E" w:rsidRPr="00B35E34" w:rsidRDefault="00430A7E">
      <w:pPr>
        <w:pStyle w:val="Index1"/>
        <w:tabs>
          <w:tab w:val="right" w:leader="dot" w:pos="4310"/>
        </w:tabs>
      </w:pPr>
      <w:r w:rsidRPr="00B35E34">
        <w:t>Question Mark Help, xviii</w:t>
      </w:r>
    </w:p>
    <w:p w14:paraId="5A93B587"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R</w:t>
      </w:r>
    </w:p>
    <w:p w14:paraId="6FA7E7DD" w14:textId="77777777" w:rsidR="00430A7E" w:rsidRPr="00B35E34" w:rsidRDefault="00430A7E">
      <w:pPr>
        <w:pStyle w:val="Index1"/>
        <w:tabs>
          <w:tab w:val="right" w:leader="dot" w:pos="4310"/>
        </w:tabs>
      </w:pPr>
      <w:r w:rsidRPr="00B35E34">
        <w:t>Reference PType, 15</w:t>
      </w:r>
    </w:p>
    <w:p w14:paraId="1776F1BD" w14:textId="77777777" w:rsidR="00430A7E" w:rsidRPr="00B35E34" w:rsidRDefault="00430A7E">
      <w:pPr>
        <w:pStyle w:val="Index1"/>
        <w:tabs>
          <w:tab w:val="right" w:leader="dot" w:pos="4310"/>
        </w:tabs>
      </w:pPr>
      <w:r w:rsidRPr="00B35E34">
        <w:t>Registering RPCs, 19</w:t>
      </w:r>
    </w:p>
    <w:p w14:paraId="49249B3A" w14:textId="77777777" w:rsidR="00430A7E" w:rsidRPr="00B35E34" w:rsidRDefault="00430A7E">
      <w:pPr>
        <w:pStyle w:val="Index1"/>
        <w:tabs>
          <w:tab w:val="right" w:leader="dot" w:pos="4310"/>
        </w:tabs>
      </w:pPr>
      <w:r w:rsidRPr="00B35E34">
        <w:t>Registry, 8, 22</w:t>
      </w:r>
    </w:p>
    <w:p w14:paraId="1C63E96C" w14:textId="77777777" w:rsidR="00430A7E" w:rsidRPr="00B35E34" w:rsidRDefault="00430A7E">
      <w:pPr>
        <w:pStyle w:val="Index1"/>
        <w:tabs>
          <w:tab w:val="right" w:leader="dot" w:pos="4310"/>
        </w:tabs>
      </w:pPr>
      <w:r w:rsidRPr="00B35E34">
        <w:t>Relationship between an M Entry Point and an RPC, 11</w:t>
      </w:r>
    </w:p>
    <w:p w14:paraId="3FFE968C" w14:textId="77777777" w:rsidR="00430A7E" w:rsidRPr="00B35E34" w:rsidRDefault="00430A7E">
      <w:pPr>
        <w:pStyle w:val="Index1"/>
        <w:tabs>
          <w:tab w:val="right" w:leader="dot" w:pos="4310"/>
        </w:tabs>
      </w:pPr>
      <w:r w:rsidRPr="00B35E34">
        <w:rPr>
          <w:kern w:val="2"/>
        </w:rPr>
        <w:t>REMOTE APPLICATION (#8994.5) File</w:t>
      </w:r>
      <w:r w:rsidRPr="00B35E34">
        <w:t>, 29, 30, 31, 32, 38, 39</w:t>
      </w:r>
    </w:p>
    <w:p w14:paraId="24E2492F" w14:textId="77777777" w:rsidR="00430A7E" w:rsidRPr="00B35E34" w:rsidRDefault="00430A7E">
      <w:pPr>
        <w:pStyle w:val="Index1"/>
        <w:tabs>
          <w:tab w:val="right" w:leader="dot" w:pos="4310"/>
        </w:tabs>
      </w:pPr>
      <w:r w:rsidRPr="00B35E34">
        <w:t>Remote Data Views, 28</w:t>
      </w:r>
    </w:p>
    <w:p w14:paraId="181E5F20" w14:textId="77777777" w:rsidR="00430A7E" w:rsidRPr="00B35E34" w:rsidRDefault="00430A7E">
      <w:pPr>
        <w:pStyle w:val="Index1"/>
        <w:tabs>
          <w:tab w:val="right" w:leader="dot" w:pos="4310"/>
        </w:tabs>
      </w:pPr>
      <w:r w:rsidRPr="00B35E34">
        <w:t>REMOTE PROCEDURE (#8994) File, 11, 12, 16, 46</w:t>
      </w:r>
    </w:p>
    <w:p w14:paraId="60341A4D" w14:textId="77777777" w:rsidR="00430A7E" w:rsidRPr="00B35E34" w:rsidRDefault="00430A7E">
      <w:pPr>
        <w:pStyle w:val="Index1"/>
        <w:tabs>
          <w:tab w:val="right" w:leader="dot" w:pos="4310"/>
        </w:tabs>
      </w:pPr>
      <w:r w:rsidRPr="00B35E34">
        <w:t>Remote Procedure Calls (RPCs), 11</w:t>
      </w:r>
    </w:p>
    <w:p w14:paraId="49E1E758" w14:textId="77777777" w:rsidR="00430A7E" w:rsidRPr="00B35E34" w:rsidRDefault="00430A7E">
      <w:pPr>
        <w:pStyle w:val="Index1"/>
        <w:tabs>
          <w:tab w:val="right" w:leader="dot" w:pos="4310"/>
        </w:tabs>
      </w:pPr>
      <w:r w:rsidRPr="00B35E34">
        <w:rPr>
          <w:bCs/>
        </w:rPr>
        <w:t>RemoteProcedure Property</w:t>
      </w:r>
      <w:r w:rsidRPr="00B35E34">
        <w:t>, 5, 18</w:t>
      </w:r>
    </w:p>
    <w:p w14:paraId="7A74FFF8" w14:textId="77777777" w:rsidR="00430A7E" w:rsidRPr="00B35E34" w:rsidRDefault="00430A7E">
      <w:pPr>
        <w:pStyle w:val="Index1"/>
        <w:tabs>
          <w:tab w:val="right" w:leader="dot" w:pos="4310"/>
        </w:tabs>
      </w:pPr>
      <w:r w:rsidRPr="00B35E34">
        <w:rPr>
          <w:bCs/>
        </w:rPr>
        <w:t>Results Property</w:t>
      </w:r>
      <w:r w:rsidRPr="00B35E34">
        <w:t>, 5, 18</w:t>
      </w:r>
    </w:p>
    <w:p w14:paraId="758CC799" w14:textId="77777777" w:rsidR="00430A7E" w:rsidRPr="00B35E34" w:rsidRDefault="00430A7E">
      <w:pPr>
        <w:pStyle w:val="Index1"/>
        <w:tabs>
          <w:tab w:val="right" w:leader="dot" w:pos="4310"/>
        </w:tabs>
      </w:pPr>
      <w:r w:rsidRPr="00B35E34">
        <w:t>RETURN VALUE TYPE (#.04) Field, 16</w:t>
      </w:r>
    </w:p>
    <w:p w14:paraId="34D23830" w14:textId="77777777" w:rsidR="00430A7E" w:rsidRPr="00B35E34" w:rsidRDefault="00430A7E">
      <w:pPr>
        <w:pStyle w:val="Index1"/>
        <w:tabs>
          <w:tab w:val="right" w:leader="dot" w:pos="4310"/>
        </w:tabs>
      </w:pPr>
      <w:r w:rsidRPr="00B35E34">
        <w:t>Return Value Types for RPCs, 13</w:t>
      </w:r>
    </w:p>
    <w:p w14:paraId="7FC249CC" w14:textId="77777777" w:rsidR="00430A7E" w:rsidRPr="00B35E34" w:rsidRDefault="00430A7E">
      <w:pPr>
        <w:pStyle w:val="Index1"/>
        <w:tabs>
          <w:tab w:val="right" w:leader="dot" w:pos="4310"/>
        </w:tabs>
      </w:pPr>
      <w:r w:rsidRPr="00B35E34">
        <w:t>Return Values from RPCs, 46</w:t>
      </w:r>
    </w:p>
    <w:p w14:paraId="5B96186F" w14:textId="77777777" w:rsidR="00430A7E" w:rsidRPr="00B35E34" w:rsidRDefault="00430A7E">
      <w:pPr>
        <w:pStyle w:val="Index1"/>
        <w:tabs>
          <w:tab w:val="right" w:leader="dot" w:pos="4310"/>
        </w:tabs>
      </w:pPr>
      <w:r w:rsidRPr="00B35E34">
        <w:t>Revision History, ii</w:t>
      </w:r>
    </w:p>
    <w:p w14:paraId="283447F2" w14:textId="77777777" w:rsidR="00430A7E" w:rsidRPr="00B35E34" w:rsidRDefault="00430A7E">
      <w:pPr>
        <w:pStyle w:val="Index2"/>
        <w:tabs>
          <w:tab w:val="right" w:leader="dot" w:pos="4310"/>
        </w:tabs>
      </w:pPr>
      <w:r w:rsidRPr="00B35E34">
        <w:t>Documentation, ii</w:t>
      </w:r>
    </w:p>
    <w:p w14:paraId="78B8DEC9" w14:textId="77777777" w:rsidR="00430A7E" w:rsidRPr="00B35E34" w:rsidRDefault="00430A7E">
      <w:pPr>
        <w:pStyle w:val="Index2"/>
        <w:tabs>
          <w:tab w:val="right" w:leader="dot" w:pos="4310"/>
        </w:tabs>
      </w:pPr>
      <w:r w:rsidRPr="00B35E34">
        <w:t>Patches, ix</w:t>
      </w:r>
    </w:p>
    <w:p w14:paraId="6747B6FC" w14:textId="77777777" w:rsidR="00430A7E" w:rsidRPr="00B35E34" w:rsidRDefault="00430A7E">
      <w:pPr>
        <w:pStyle w:val="Index1"/>
        <w:tabs>
          <w:tab w:val="right" w:leader="dot" w:pos="4310"/>
        </w:tabs>
      </w:pPr>
      <w:r w:rsidRPr="00B35E34">
        <w:t>ROUTINE (#.03) Field, 16</w:t>
      </w:r>
    </w:p>
    <w:p w14:paraId="4543C607" w14:textId="77777777" w:rsidR="00430A7E" w:rsidRPr="00B35E34" w:rsidRDefault="00430A7E">
      <w:pPr>
        <w:pStyle w:val="Index1"/>
        <w:tabs>
          <w:tab w:val="right" w:leader="dot" w:pos="4310"/>
        </w:tabs>
      </w:pPr>
      <w:r w:rsidRPr="00B35E34">
        <w:rPr>
          <w:kern w:val="2"/>
        </w:rPr>
        <w:t>RPC Broker</w:t>
      </w:r>
    </w:p>
    <w:p w14:paraId="5410C446" w14:textId="77777777" w:rsidR="00430A7E" w:rsidRPr="00B35E34" w:rsidRDefault="00430A7E">
      <w:pPr>
        <w:pStyle w:val="Index2"/>
        <w:tabs>
          <w:tab w:val="right" w:leader="dot" w:pos="4310"/>
        </w:tabs>
      </w:pPr>
      <w:r w:rsidRPr="00B35E34">
        <w:t>Components for Delphi, 4</w:t>
      </w:r>
    </w:p>
    <w:p w14:paraId="22468115" w14:textId="77777777" w:rsidR="00430A7E" w:rsidRPr="00B35E34" w:rsidRDefault="00430A7E">
      <w:pPr>
        <w:pStyle w:val="Index2"/>
        <w:tabs>
          <w:tab w:val="right" w:leader="dot" w:pos="4310"/>
        </w:tabs>
      </w:pPr>
      <w:r w:rsidRPr="00B35E34">
        <w:t>Delphi, 43</w:t>
      </w:r>
    </w:p>
    <w:p w14:paraId="05D2B955" w14:textId="77777777" w:rsidR="00430A7E" w:rsidRPr="00B35E34" w:rsidRDefault="00430A7E">
      <w:pPr>
        <w:pStyle w:val="Index2"/>
        <w:tabs>
          <w:tab w:val="right" w:leader="dot" w:pos="4310"/>
        </w:tabs>
      </w:pPr>
      <w:r w:rsidRPr="00B35E34">
        <w:t>Login Component, 30, 31, 35, 36, 37, 39</w:t>
      </w:r>
    </w:p>
    <w:p w14:paraId="001C95EC" w14:textId="77777777" w:rsidR="00430A7E" w:rsidRPr="00B35E34" w:rsidRDefault="00430A7E">
      <w:pPr>
        <w:pStyle w:val="Index2"/>
        <w:tabs>
          <w:tab w:val="right" w:leader="dot" w:pos="4310"/>
        </w:tabs>
      </w:pPr>
      <w:r w:rsidRPr="00B35E34">
        <w:rPr>
          <w:kern w:val="2"/>
        </w:rPr>
        <w:t>Patches</w:t>
      </w:r>
    </w:p>
    <w:p w14:paraId="63B0405F" w14:textId="77777777" w:rsidR="00430A7E" w:rsidRPr="00B35E34" w:rsidRDefault="00430A7E">
      <w:pPr>
        <w:pStyle w:val="Index3"/>
        <w:tabs>
          <w:tab w:val="right" w:leader="dot" w:pos="4310"/>
        </w:tabs>
      </w:pPr>
      <w:r w:rsidRPr="00B35E34">
        <w:rPr>
          <w:kern w:val="2"/>
        </w:rPr>
        <w:t>XWB*1.1*45</w:t>
      </w:r>
      <w:r w:rsidRPr="00B35E34">
        <w:t>, 37</w:t>
      </w:r>
    </w:p>
    <w:p w14:paraId="7BA25AD8" w14:textId="77777777" w:rsidR="00430A7E" w:rsidRPr="00B35E34" w:rsidRDefault="00430A7E">
      <w:pPr>
        <w:pStyle w:val="Index2"/>
        <w:tabs>
          <w:tab w:val="right" w:leader="dot" w:pos="4310"/>
        </w:tabs>
      </w:pPr>
      <w:r w:rsidRPr="00B35E34">
        <w:rPr>
          <w:kern w:val="2"/>
        </w:rPr>
        <w:t>Website</w:t>
      </w:r>
      <w:r w:rsidRPr="00B35E34">
        <w:t>, xix</w:t>
      </w:r>
    </w:p>
    <w:p w14:paraId="1E8412FF" w14:textId="77777777" w:rsidR="00430A7E" w:rsidRPr="00B35E34" w:rsidRDefault="00430A7E">
      <w:pPr>
        <w:pStyle w:val="Index1"/>
        <w:tabs>
          <w:tab w:val="right" w:leader="dot" w:pos="4310"/>
        </w:tabs>
      </w:pPr>
      <w:r w:rsidRPr="00B35E34">
        <w:t>RPCs, 11</w:t>
      </w:r>
    </w:p>
    <w:p w14:paraId="4BD9844C" w14:textId="77777777" w:rsidR="00430A7E" w:rsidRPr="00B35E34" w:rsidRDefault="00430A7E">
      <w:pPr>
        <w:pStyle w:val="Index2"/>
        <w:tabs>
          <w:tab w:val="right" w:leader="dot" w:pos="4310"/>
        </w:tabs>
      </w:pPr>
      <w:r w:rsidRPr="00B35E34">
        <w:t>Bypassing Security, 19</w:t>
      </w:r>
    </w:p>
    <w:p w14:paraId="72B53245" w14:textId="77777777" w:rsidR="00430A7E" w:rsidRPr="00B35E34" w:rsidRDefault="00430A7E">
      <w:pPr>
        <w:pStyle w:val="Index2"/>
        <w:tabs>
          <w:tab w:val="right" w:leader="dot" w:pos="4310"/>
        </w:tabs>
      </w:pPr>
      <w:r w:rsidRPr="00B35E34">
        <w:t>Create Your Own RPCs</w:t>
      </w:r>
    </w:p>
    <w:p w14:paraId="2C567907" w14:textId="77777777" w:rsidR="00430A7E" w:rsidRPr="00B35E34" w:rsidRDefault="00430A7E">
      <w:pPr>
        <w:pStyle w:val="Index3"/>
        <w:tabs>
          <w:tab w:val="right" w:leader="dot" w:pos="4310"/>
        </w:tabs>
      </w:pPr>
      <w:r w:rsidRPr="00B35E34">
        <w:t>Preliminary Considerations, 11</w:t>
      </w:r>
    </w:p>
    <w:p w14:paraId="0C6DD40B" w14:textId="77777777" w:rsidR="00430A7E" w:rsidRPr="00B35E34" w:rsidRDefault="00430A7E">
      <w:pPr>
        <w:pStyle w:val="Index3"/>
        <w:tabs>
          <w:tab w:val="right" w:leader="dot" w:pos="4310"/>
        </w:tabs>
      </w:pPr>
      <w:r w:rsidRPr="00B35E34">
        <w:t>Process, 12</w:t>
      </w:r>
    </w:p>
    <w:p w14:paraId="6C6C5CF2" w14:textId="77777777" w:rsidR="00430A7E" w:rsidRPr="00B35E34" w:rsidRDefault="00430A7E">
      <w:pPr>
        <w:pStyle w:val="Index2"/>
        <w:tabs>
          <w:tab w:val="right" w:leader="dot" w:pos="4310"/>
        </w:tabs>
      </w:pPr>
      <w:r w:rsidRPr="00B35E34">
        <w:t>Error Trapping, 41</w:t>
      </w:r>
    </w:p>
    <w:p w14:paraId="14369D8A" w14:textId="77777777" w:rsidR="00430A7E" w:rsidRPr="00B35E34" w:rsidRDefault="00430A7E">
      <w:pPr>
        <w:pStyle w:val="Index2"/>
        <w:tabs>
          <w:tab w:val="right" w:leader="dot" w:pos="4310"/>
        </w:tabs>
      </w:pPr>
      <w:r w:rsidRPr="00B35E34">
        <w:t>Executing, 17</w:t>
      </w:r>
    </w:p>
    <w:p w14:paraId="0E4660B9" w14:textId="77777777" w:rsidR="00430A7E" w:rsidRPr="00B35E34" w:rsidRDefault="00430A7E">
      <w:pPr>
        <w:pStyle w:val="Index2"/>
        <w:tabs>
          <w:tab w:val="right" w:leader="dot" w:pos="4310"/>
        </w:tabs>
      </w:pPr>
      <w:r w:rsidRPr="00B35E34">
        <w:t>First Input Parameter (Required), 12</w:t>
      </w:r>
    </w:p>
    <w:p w14:paraId="3CF9456A" w14:textId="77777777" w:rsidR="00430A7E" w:rsidRPr="00B35E34" w:rsidRDefault="00430A7E">
      <w:pPr>
        <w:pStyle w:val="Index2"/>
        <w:tabs>
          <w:tab w:val="right" w:leader="dot" w:pos="4310"/>
        </w:tabs>
      </w:pPr>
      <w:r w:rsidRPr="00B35E34">
        <w:t>Input Parameter Types (Optional), 15</w:t>
      </w:r>
    </w:p>
    <w:p w14:paraId="41E8D3CA" w14:textId="77777777" w:rsidR="00430A7E" w:rsidRPr="00B35E34" w:rsidRDefault="00430A7E">
      <w:pPr>
        <w:pStyle w:val="Index2"/>
        <w:tabs>
          <w:tab w:val="right" w:leader="dot" w:pos="4310"/>
        </w:tabs>
      </w:pPr>
      <w:r w:rsidRPr="00B35E34">
        <w:t>M Entry Point Examples, 15</w:t>
      </w:r>
    </w:p>
    <w:p w14:paraId="1C11D5E2" w14:textId="77777777" w:rsidR="00430A7E" w:rsidRPr="00B35E34" w:rsidRDefault="00430A7E">
      <w:pPr>
        <w:pStyle w:val="Index2"/>
        <w:tabs>
          <w:tab w:val="right" w:leader="dot" w:pos="4310"/>
        </w:tabs>
      </w:pPr>
      <w:r w:rsidRPr="00B35E34">
        <w:t>Online Code Samples, 20</w:t>
      </w:r>
    </w:p>
    <w:p w14:paraId="73470F59" w14:textId="77777777" w:rsidR="00430A7E" w:rsidRPr="00B35E34" w:rsidRDefault="00430A7E">
      <w:pPr>
        <w:pStyle w:val="Index2"/>
        <w:tabs>
          <w:tab w:val="right" w:leader="dot" w:pos="4310"/>
        </w:tabs>
      </w:pPr>
      <w:r w:rsidRPr="00B35E34">
        <w:t>Registering, 19</w:t>
      </w:r>
    </w:p>
    <w:p w14:paraId="0824B7C8" w14:textId="77777777" w:rsidR="00430A7E" w:rsidRPr="00B35E34" w:rsidRDefault="00430A7E">
      <w:pPr>
        <w:pStyle w:val="Index2"/>
        <w:tabs>
          <w:tab w:val="right" w:leader="dot" w:pos="4310"/>
        </w:tabs>
      </w:pPr>
      <w:r w:rsidRPr="00B35E34">
        <w:t>Relationship between an M Entry Point and an RPC, 11</w:t>
      </w:r>
    </w:p>
    <w:p w14:paraId="03AB1D3F" w14:textId="77777777" w:rsidR="00430A7E" w:rsidRPr="00B35E34" w:rsidRDefault="00430A7E">
      <w:pPr>
        <w:pStyle w:val="Index2"/>
        <w:tabs>
          <w:tab w:val="right" w:leader="dot" w:pos="4310"/>
        </w:tabs>
      </w:pPr>
      <w:r w:rsidRPr="00B35E34">
        <w:t>Return Value Types, 13</w:t>
      </w:r>
    </w:p>
    <w:p w14:paraId="568DA618" w14:textId="77777777" w:rsidR="00430A7E" w:rsidRPr="00B35E34" w:rsidRDefault="00430A7E">
      <w:pPr>
        <w:pStyle w:val="Index2"/>
        <w:tabs>
          <w:tab w:val="right" w:leader="dot" w:pos="4310"/>
        </w:tabs>
      </w:pPr>
      <w:r w:rsidRPr="00B35E34">
        <w:t>RPC Entry in the REMOTE PROCEDURE File, 16</w:t>
      </w:r>
    </w:p>
    <w:p w14:paraId="1329C701" w14:textId="77777777" w:rsidR="00430A7E" w:rsidRPr="00B35E34" w:rsidRDefault="00430A7E">
      <w:pPr>
        <w:pStyle w:val="Index2"/>
        <w:tabs>
          <w:tab w:val="right" w:leader="dot" w:pos="4310"/>
        </w:tabs>
      </w:pPr>
      <w:r w:rsidRPr="00B35E34">
        <w:t>Security, 19</w:t>
      </w:r>
    </w:p>
    <w:p w14:paraId="44C43480" w14:textId="77777777" w:rsidR="00430A7E" w:rsidRPr="00B35E34" w:rsidRDefault="00430A7E">
      <w:pPr>
        <w:pStyle w:val="Index2"/>
        <w:tabs>
          <w:tab w:val="right" w:leader="dot" w:pos="4310"/>
        </w:tabs>
      </w:pPr>
      <w:r w:rsidRPr="00B35E34">
        <w:t>What is a Remote Procedure Call?, 11</w:t>
      </w:r>
    </w:p>
    <w:p w14:paraId="361EE2C0" w14:textId="77777777" w:rsidR="00430A7E" w:rsidRPr="00B35E34" w:rsidRDefault="00430A7E">
      <w:pPr>
        <w:pStyle w:val="Index2"/>
        <w:tabs>
          <w:tab w:val="right" w:leader="dot" w:pos="4310"/>
        </w:tabs>
      </w:pPr>
      <w:r w:rsidRPr="00B35E34">
        <w:t>Writing M Entry Points for RPCs, 12</w:t>
      </w:r>
    </w:p>
    <w:p w14:paraId="59EDA7D4" w14:textId="77777777" w:rsidR="00430A7E" w:rsidRPr="00B35E34" w:rsidRDefault="00430A7E">
      <w:pPr>
        <w:pStyle w:val="Index2"/>
        <w:tabs>
          <w:tab w:val="right" w:leader="dot" w:pos="4310"/>
        </w:tabs>
      </w:pPr>
      <w:r w:rsidRPr="00B35E34">
        <w:t>XWB GET VARIABLE VALUE, 25</w:t>
      </w:r>
    </w:p>
    <w:p w14:paraId="0D4C662E" w14:textId="77777777" w:rsidR="00430A7E" w:rsidRPr="00B35E34" w:rsidRDefault="00430A7E">
      <w:pPr>
        <w:pStyle w:val="Index1"/>
        <w:tabs>
          <w:tab w:val="right" w:leader="dot" w:pos="4310"/>
        </w:tabs>
      </w:pPr>
      <w:r w:rsidRPr="00B35E34">
        <w:t>rpctest.exe, 42</w:t>
      </w:r>
    </w:p>
    <w:p w14:paraId="46F8B758"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S</w:t>
      </w:r>
    </w:p>
    <w:p w14:paraId="4E9E937E" w14:textId="77777777" w:rsidR="00430A7E" w:rsidRPr="00B35E34" w:rsidRDefault="00430A7E">
      <w:pPr>
        <w:pStyle w:val="Index1"/>
        <w:tabs>
          <w:tab w:val="right" w:leader="dot" w:pos="4310"/>
        </w:tabs>
      </w:pPr>
      <w:r w:rsidRPr="00B35E34">
        <w:t>Security</w:t>
      </w:r>
    </w:p>
    <w:p w14:paraId="348D3186" w14:textId="77777777" w:rsidR="00430A7E" w:rsidRPr="00B35E34" w:rsidRDefault="00430A7E">
      <w:pPr>
        <w:pStyle w:val="Index2"/>
        <w:tabs>
          <w:tab w:val="right" w:leader="dot" w:pos="4310"/>
        </w:tabs>
      </w:pPr>
      <w:r w:rsidRPr="00B35E34">
        <w:t>Bypassing Security for Development, 19</w:t>
      </w:r>
    </w:p>
    <w:p w14:paraId="27B1B8F9" w14:textId="77777777" w:rsidR="00430A7E" w:rsidRPr="00B35E34" w:rsidRDefault="00430A7E">
      <w:pPr>
        <w:pStyle w:val="Index2"/>
        <w:tabs>
          <w:tab w:val="right" w:leader="dot" w:pos="4310"/>
        </w:tabs>
      </w:pPr>
      <w:r w:rsidRPr="00B35E34">
        <w:t>How to Register an RPC, 19</w:t>
      </w:r>
    </w:p>
    <w:p w14:paraId="6811F362" w14:textId="77777777" w:rsidR="00430A7E" w:rsidRPr="00B35E34" w:rsidRDefault="00430A7E">
      <w:pPr>
        <w:pStyle w:val="Index2"/>
        <w:tabs>
          <w:tab w:val="right" w:leader="dot" w:pos="4310"/>
        </w:tabs>
      </w:pPr>
      <w:r w:rsidRPr="00B35E34">
        <w:t>Pass Phrase, 30, 31, 32, 37, 39</w:t>
      </w:r>
    </w:p>
    <w:p w14:paraId="13B2E905" w14:textId="77777777" w:rsidR="00430A7E" w:rsidRPr="00B35E34" w:rsidRDefault="00430A7E">
      <w:pPr>
        <w:pStyle w:val="Index2"/>
        <w:tabs>
          <w:tab w:val="right" w:leader="dot" w:pos="4310"/>
        </w:tabs>
      </w:pPr>
      <w:r w:rsidRPr="00B35E34">
        <w:t>Phrase, 38, 39</w:t>
      </w:r>
    </w:p>
    <w:p w14:paraId="51A2264E" w14:textId="77777777" w:rsidR="00430A7E" w:rsidRPr="00B35E34" w:rsidRDefault="00430A7E">
      <w:pPr>
        <w:pStyle w:val="Index1"/>
        <w:tabs>
          <w:tab w:val="right" w:leader="dot" w:pos="4310"/>
        </w:tabs>
      </w:pPr>
      <w:r w:rsidRPr="00B35E34">
        <w:t>SECURITY KEY (#19.1) File, 19</w:t>
      </w:r>
    </w:p>
    <w:p w14:paraId="54A44EBC" w14:textId="77777777" w:rsidR="00430A7E" w:rsidRPr="00B35E34" w:rsidRDefault="00430A7E">
      <w:pPr>
        <w:pStyle w:val="Index1"/>
        <w:tabs>
          <w:tab w:val="right" w:leader="dot" w:pos="4310"/>
        </w:tabs>
      </w:pPr>
      <w:r w:rsidRPr="00B35E34">
        <w:t>Security Keys</w:t>
      </w:r>
    </w:p>
    <w:p w14:paraId="3E6D5851" w14:textId="77777777" w:rsidR="00430A7E" w:rsidRPr="00B35E34" w:rsidRDefault="00430A7E">
      <w:pPr>
        <w:pStyle w:val="Index2"/>
        <w:tabs>
          <w:tab w:val="right" w:leader="dot" w:pos="4310"/>
        </w:tabs>
      </w:pPr>
      <w:r w:rsidRPr="00B35E34">
        <w:t>XUPROGMODE, 19</w:t>
      </w:r>
    </w:p>
    <w:p w14:paraId="03E1E2FC" w14:textId="77777777" w:rsidR="00430A7E" w:rsidRPr="00B35E34" w:rsidRDefault="00430A7E">
      <w:pPr>
        <w:pStyle w:val="Index1"/>
        <w:tabs>
          <w:tab w:val="right" w:leader="dot" w:pos="4310"/>
        </w:tabs>
      </w:pPr>
      <w:r w:rsidRPr="00B35E34">
        <w:t>SecurityPhrase Property, 30, 31, 39</w:t>
      </w:r>
    </w:p>
    <w:p w14:paraId="0BCDA2EF" w14:textId="77777777" w:rsidR="00430A7E" w:rsidRPr="00B35E34" w:rsidRDefault="00430A7E">
      <w:pPr>
        <w:pStyle w:val="Index1"/>
        <w:tabs>
          <w:tab w:val="right" w:leader="dot" w:pos="4310"/>
        </w:tabs>
      </w:pPr>
      <w:r w:rsidRPr="00B35E34">
        <w:rPr>
          <w:bCs/>
        </w:rPr>
        <w:t>Server Property</w:t>
      </w:r>
      <w:r w:rsidRPr="00B35E34">
        <w:t>, 5, 22</w:t>
      </w:r>
    </w:p>
    <w:p w14:paraId="6AF065F1" w14:textId="77777777" w:rsidR="00430A7E" w:rsidRPr="00B35E34" w:rsidRDefault="00430A7E">
      <w:pPr>
        <w:pStyle w:val="Index1"/>
        <w:tabs>
          <w:tab w:val="right" w:leader="dot" w:pos="4310"/>
        </w:tabs>
      </w:pPr>
      <w:r w:rsidRPr="00B35E34">
        <w:t>Silent Calls, 17</w:t>
      </w:r>
    </w:p>
    <w:p w14:paraId="2383B475" w14:textId="77777777" w:rsidR="00430A7E" w:rsidRPr="00B35E34" w:rsidRDefault="00430A7E">
      <w:pPr>
        <w:pStyle w:val="Index1"/>
        <w:tabs>
          <w:tab w:val="right" w:leader="dot" w:pos="4310"/>
        </w:tabs>
      </w:pPr>
      <w:r w:rsidRPr="00B35E34">
        <w:t>Single Server Authentication, 32</w:t>
      </w:r>
    </w:p>
    <w:p w14:paraId="0EAEA12F" w14:textId="77777777" w:rsidR="00430A7E" w:rsidRPr="00B35E34" w:rsidRDefault="00430A7E">
      <w:pPr>
        <w:pStyle w:val="Index1"/>
        <w:tabs>
          <w:tab w:val="right" w:leader="dot" w:pos="4310"/>
        </w:tabs>
      </w:pPr>
      <w:r w:rsidRPr="00B35E34">
        <w:t>Single Signon/User Context (SSO/UC), 9</w:t>
      </w:r>
    </w:p>
    <w:p w14:paraId="5C6A2FC9" w14:textId="77777777" w:rsidR="00430A7E" w:rsidRPr="00B35E34" w:rsidRDefault="00430A7E">
      <w:pPr>
        <w:pStyle w:val="Index1"/>
        <w:tabs>
          <w:tab w:val="right" w:leader="dot" w:pos="4310"/>
        </w:tabs>
      </w:pPr>
      <w:r w:rsidRPr="00B35E34">
        <w:t>Software Disclaimer, xiv</w:t>
      </w:r>
    </w:p>
    <w:p w14:paraId="70B81632" w14:textId="77777777" w:rsidR="00430A7E" w:rsidRPr="00B35E34" w:rsidRDefault="00430A7E">
      <w:pPr>
        <w:pStyle w:val="Index1"/>
        <w:tabs>
          <w:tab w:val="right" w:leader="dot" w:pos="4310"/>
        </w:tabs>
      </w:pPr>
      <w:r w:rsidRPr="00B35E34">
        <w:t>Splash Screen, 23</w:t>
      </w:r>
    </w:p>
    <w:p w14:paraId="613876BF" w14:textId="77777777" w:rsidR="00430A7E" w:rsidRPr="00B35E34" w:rsidRDefault="00430A7E">
      <w:pPr>
        <w:pStyle w:val="Index1"/>
        <w:tabs>
          <w:tab w:val="right" w:leader="dot" w:pos="4310"/>
        </w:tabs>
      </w:pPr>
      <w:r w:rsidRPr="00B35E34">
        <w:t>SplashClose Method, 23, 24</w:t>
      </w:r>
    </w:p>
    <w:p w14:paraId="4E305D85" w14:textId="77777777" w:rsidR="00430A7E" w:rsidRPr="00B35E34" w:rsidRDefault="00430A7E">
      <w:pPr>
        <w:pStyle w:val="Index1"/>
        <w:tabs>
          <w:tab w:val="right" w:leader="dot" w:pos="4310"/>
        </w:tabs>
      </w:pPr>
      <w:r w:rsidRPr="00B35E34">
        <w:t>SplashOpen Method, 23, 24</w:t>
      </w:r>
    </w:p>
    <w:p w14:paraId="308092E1" w14:textId="77777777" w:rsidR="00430A7E" w:rsidRPr="00B35E34" w:rsidRDefault="00430A7E">
      <w:pPr>
        <w:pStyle w:val="Index1"/>
        <w:tabs>
          <w:tab w:val="right" w:leader="dot" w:pos="4310"/>
        </w:tabs>
      </w:pPr>
      <w:r w:rsidRPr="00B35E34">
        <w:t>SplVista.PAS Unit, 23, 24</w:t>
      </w:r>
    </w:p>
    <w:p w14:paraId="4F8F9A3A" w14:textId="77777777" w:rsidR="00430A7E" w:rsidRPr="00B35E34" w:rsidRDefault="00430A7E">
      <w:pPr>
        <w:pStyle w:val="Index1"/>
        <w:tabs>
          <w:tab w:val="right" w:leader="dot" w:pos="4310"/>
        </w:tabs>
      </w:pPr>
      <w:r w:rsidRPr="00B35E34">
        <w:rPr>
          <w:bCs/>
        </w:rPr>
        <w:t>SSHPort Property</w:t>
      </w:r>
      <w:r w:rsidRPr="00B35E34">
        <w:t>, 5</w:t>
      </w:r>
    </w:p>
    <w:p w14:paraId="531C90C4" w14:textId="77777777" w:rsidR="00430A7E" w:rsidRPr="00B35E34" w:rsidRDefault="00430A7E">
      <w:pPr>
        <w:pStyle w:val="Index1"/>
        <w:tabs>
          <w:tab w:val="right" w:leader="dot" w:pos="4310"/>
        </w:tabs>
      </w:pPr>
      <w:r w:rsidRPr="00B35E34">
        <w:rPr>
          <w:bCs/>
        </w:rPr>
        <w:t>SSHPw Property</w:t>
      </w:r>
      <w:r w:rsidRPr="00B35E34">
        <w:t>, 5</w:t>
      </w:r>
    </w:p>
    <w:p w14:paraId="09EA860C" w14:textId="77777777" w:rsidR="00430A7E" w:rsidRPr="00B35E34" w:rsidRDefault="00430A7E">
      <w:pPr>
        <w:pStyle w:val="Index1"/>
        <w:tabs>
          <w:tab w:val="right" w:leader="dot" w:pos="4310"/>
        </w:tabs>
      </w:pPr>
      <w:r w:rsidRPr="00B35E34">
        <w:rPr>
          <w:bCs/>
        </w:rPr>
        <w:t>SSHUser Property</w:t>
      </w:r>
      <w:r w:rsidRPr="00B35E34">
        <w:t>, 5, 22</w:t>
      </w:r>
    </w:p>
    <w:p w14:paraId="052541D8" w14:textId="77777777" w:rsidR="00430A7E" w:rsidRPr="00B35E34" w:rsidRDefault="00430A7E">
      <w:pPr>
        <w:pStyle w:val="Index1"/>
        <w:tabs>
          <w:tab w:val="right" w:leader="dot" w:pos="4310"/>
        </w:tabs>
      </w:pPr>
      <w:r w:rsidRPr="00B35E34">
        <w:rPr>
          <w:bCs/>
        </w:rPr>
        <w:t>SSHUseSecureConnection Property</w:t>
      </w:r>
      <w:r w:rsidRPr="00B35E34">
        <w:t>, 5</w:t>
      </w:r>
    </w:p>
    <w:p w14:paraId="015BB9E3" w14:textId="77777777" w:rsidR="00430A7E" w:rsidRPr="00B35E34" w:rsidRDefault="00430A7E">
      <w:pPr>
        <w:pStyle w:val="Index1"/>
        <w:tabs>
          <w:tab w:val="right" w:leader="dot" w:pos="4310"/>
        </w:tabs>
      </w:pPr>
      <w:r w:rsidRPr="00B35E34">
        <w:t>SSO/UC, 9</w:t>
      </w:r>
    </w:p>
    <w:p w14:paraId="36F6F8B5" w14:textId="77777777" w:rsidR="00430A7E" w:rsidRPr="00B35E34" w:rsidRDefault="00430A7E">
      <w:pPr>
        <w:pStyle w:val="Index1"/>
        <w:tabs>
          <w:tab w:val="right" w:leader="dot" w:pos="4310"/>
        </w:tabs>
      </w:pPr>
      <w:r w:rsidRPr="00B35E34">
        <w:t>Starter Edition, 43</w:t>
      </w:r>
    </w:p>
    <w:p w14:paraId="3BAFF6EC" w14:textId="77777777" w:rsidR="00430A7E" w:rsidRPr="00B35E34" w:rsidRDefault="00430A7E">
      <w:pPr>
        <w:pStyle w:val="Index1"/>
        <w:tabs>
          <w:tab w:val="right" w:leader="dot" w:pos="4310"/>
        </w:tabs>
      </w:pPr>
      <w:r w:rsidRPr="00B35E34">
        <w:rPr>
          <w:bCs/>
        </w:rPr>
        <w:t>strCall Method</w:t>
      </w:r>
      <w:r w:rsidRPr="00B35E34">
        <w:t>, 6, 18</w:t>
      </w:r>
    </w:p>
    <w:p w14:paraId="68A07F64" w14:textId="77777777" w:rsidR="00430A7E" w:rsidRPr="00B35E34" w:rsidRDefault="00430A7E">
      <w:pPr>
        <w:pStyle w:val="Index1"/>
        <w:tabs>
          <w:tab w:val="right" w:leader="dot" w:pos="4310"/>
        </w:tabs>
      </w:pPr>
      <w:r w:rsidRPr="00B35E34">
        <w:t>Support</w:t>
      </w:r>
    </w:p>
    <w:p w14:paraId="7044205A" w14:textId="77777777" w:rsidR="00430A7E" w:rsidRPr="00B35E34" w:rsidRDefault="00430A7E">
      <w:pPr>
        <w:pStyle w:val="Index2"/>
        <w:tabs>
          <w:tab w:val="right" w:leader="dot" w:pos="4310"/>
        </w:tabs>
      </w:pPr>
      <w:r w:rsidRPr="00B35E34">
        <w:t>Anonymous Directories, xx</w:t>
      </w:r>
    </w:p>
    <w:p w14:paraId="009A14A9" w14:textId="77777777" w:rsidR="00430A7E" w:rsidRPr="00B35E34" w:rsidRDefault="00430A7E">
      <w:pPr>
        <w:pStyle w:val="Index1"/>
        <w:tabs>
          <w:tab w:val="right" w:leader="dot" w:pos="4310"/>
        </w:tabs>
      </w:pPr>
      <w:r w:rsidRPr="00B35E34">
        <w:lastRenderedPageBreak/>
        <w:t>Symbols</w:t>
      </w:r>
    </w:p>
    <w:p w14:paraId="32174387" w14:textId="77777777" w:rsidR="00430A7E" w:rsidRPr="00B35E34" w:rsidRDefault="00430A7E">
      <w:pPr>
        <w:pStyle w:val="Index2"/>
        <w:tabs>
          <w:tab w:val="right" w:leader="dot" w:pos="4310"/>
        </w:tabs>
      </w:pPr>
      <w:r w:rsidRPr="00B35E34">
        <w:t>Found in the Documentation, xv</w:t>
      </w:r>
    </w:p>
    <w:p w14:paraId="41866B5C" w14:textId="77777777" w:rsidR="00430A7E" w:rsidRPr="00B35E34" w:rsidRDefault="00430A7E">
      <w:pPr>
        <w:pStyle w:val="Index1"/>
        <w:tabs>
          <w:tab w:val="right" w:leader="dot" w:pos="4310"/>
        </w:tabs>
      </w:pPr>
      <w:r w:rsidRPr="00B35E34">
        <w:t>Syntax</w:t>
      </w:r>
    </w:p>
    <w:p w14:paraId="5CD17B2E" w14:textId="77777777" w:rsidR="00430A7E" w:rsidRPr="00B35E34" w:rsidRDefault="00430A7E">
      <w:pPr>
        <w:pStyle w:val="Index2"/>
        <w:tabs>
          <w:tab w:val="right" w:leader="dot" w:pos="4310"/>
        </w:tabs>
      </w:pPr>
      <w:r w:rsidRPr="00B35E34">
        <w:t>GetServerInfo Function, 23</w:t>
      </w:r>
    </w:p>
    <w:p w14:paraId="6B6F7245" w14:textId="77777777" w:rsidR="00430A7E" w:rsidRPr="00B35E34" w:rsidRDefault="00430A7E">
      <w:pPr>
        <w:pStyle w:val="Index1"/>
        <w:tabs>
          <w:tab w:val="right" w:leader="dot" w:pos="4310"/>
        </w:tabs>
      </w:pPr>
      <w:r w:rsidRPr="00B35E34">
        <w:t>System Status Menu, 41</w:t>
      </w:r>
    </w:p>
    <w:p w14:paraId="2D7FA3C0"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T</w:t>
      </w:r>
    </w:p>
    <w:p w14:paraId="14B9B8C5" w14:textId="77777777" w:rsidR="00430A7E" w:rsidRPr="00B35E34" w:rsidRDefault="00430A7E">
      <w:pPr>
        <w:pStyle w:val="Index1"/>
        <w:tabs>
          <w:tab w:val="right" w:leader="dot" w:pos="4310"/>
        </w:tabs>
      </w:pPr>
      <w:r w:rsidRPr="00B35E34">
        <w:t xml:space="preserve">Table of </w:t>
      </w:r>
      <w:r w:rsidRPr="00B35E34">
        <w:rPr>
          <w:kern w:val="2"/>
        </w:rPr>
        <w:t>Contents</w:t>
      </w:r>
      <w:r w:rsidRPr="00B35E34">
        <w:t>, x</w:t>
      </w:r>
    </w:p>
    <w:p w14:paraId="33F22400" w14:textId="77777777" w:rsidR="00430A7E" w:rsidRPr="00B35E34" w:rsidRDefault="00430A7E">
      <w:pPr>
        <w:pStyle w:val="Index1"/>
        <w:tabs>
          <w:tab w:val="right" w:leader="dot" w:pos="4310"/>
        </w:tabs>
      </w:pPr>
      <w:r w:rsidRPr="00B35E34">
        <w:t>TAG (#.02) Field, 16</w:t>
      </w:r>
    </w:p>
    <w:p w14:paraId="6B5BE3F2" w14:textId="77777777" w:rsidR="00430A7E" w:rsidRPr="00B35E34" w:rsidRDefault="00430A7E">
      <w:pPr>
        <w:pStyle w:val="Index1"/>
        <w:tabs>
          <w:tab w:val="right" w:leader="dot" w:pos="4310"/>
        </w:tabs>
      </w:pPr>
      <w:r w:rsidRPr="00B35E34">
        <w:t>TCCOWRPCBroker Component, 9</w:t>
      </w:r>
    </w:p>
    <w:p w14:paraId="3F44B3D9" w14:textId="77777777" w:rsidR="00430A7E" w:rsidRPr="00B35E34" w:rsidRDefault="00430A7E">
      <w:pPr>
        <w:pStyle w:val="Index1"/>
        <w:tabs>
          <w:tab w:val="right" w:leader="dot" w:pos="4310"/>
        </w:tabs>
      </w:pPr>
      <w:r w:rsidRPr="00B35E34">
        <w:t>Temporary Globals</w:t>
      </w:r>
    </w:p>
    <w:p w14:paraId="49B46C44" w14:textId="77777777" w:rsidR="00430A7E" w:rsidRPr="00B35E34" w:rsidRDefault="00430A7E">
      <w:pPr>
        <w:pStyle w:val="Index2"/>
        <w:tabs>
          <w:tab w:val="right" w:leader="dot" w:pos="4310"/>
        </w:tabs>
      </w:pPr>
      <w:r w:rsidRPr="00B35E34">
        <w:t>^XTMP, 40</w:t>
      </w:r>
    </w:p>
    <w:p w14:paraId="29AA3DC7" w14:textId="77777777" w:rsidR="00430A7E" w:rsidRPr="00B35E34" w:rsidRDefault="00430A7E">
      <w:pPr>
        <w:pStyle w:val="Index1"/>
        <w:tabs>
          <w:tab w:val="right" w:leader="dot" w:pos="4310"/>
        </w:tabs>
      </w:pPr>
      <w:r w:rsidRPr="00B35E34">
        <w:t>Testing Your RPC Broker Connection, 42</w:t>
      </w:r>
    </w:p>
    <w:p w14:paraId="0310C34E" w14:textId="77777777" w:rsidR="00430A7E" w:rsidRPr="00B35E34" w:rsidRDefault="00430A7E">
      <w:pPr>
        <w:pStyle w:val="Index1"/>
        <w:tabs>
          <w:tab w:val="right" w:leader="dot" w:pos="4310"/>
        </w:tabs>
      </w:pPr>
      <w:r w:rsidRPr="00B35E34">
        <w:t>TimeOut Parameter, 24</w:t>
      </w:r>
    </w:p>
    <w:p w14:paraId="352129CE" w14:textId="77777777" w:rsidR="00430A7E" w:rsidRPr="00B35E34" w:rsidRDefault="00430A7E">
      <w:pPr>
        <w:pStyle w:val="Index1"/>
        <w:tabs>
          <w:tab w:val="right" w:leader="dot" w:pos="4310"/>
        </w:tabs>
      </w:pPr>
      <w:r w:rsidRPr="00B35E34">
        <w:t>Token, 29, 31, 32, 36, 37, 39, 40</w:t>
      </w:r>
    </w:p>
    <w:p w14:paraId="544D8C98" w14:textId="77777777" w:rsidR="00430A7E" w:rsidRPr="00B35E34" w:rsidRDefault="00430A7E">
      <w:pPr>
        <w:pStyle w:val="Index2"/>
        <w:tabs>
          <w:tab w:val="right" w:leader="dot" w:pos="4310"/>
        </w:tabs>
      </w:pPr>
      <w:r w:rsidRPr="00B35E34">
        <w:t>Sample, 30</w:t>
      </w:r>
    </w:p>
    <w:p w14:paraId="3E177C02" w14:textId="77777777" w:rsidR="00430A7E" w:rsidRPr="00B35E34" w:rsidRDefault="00430A7E">
      <w:pPr>
        <w:pStyle w:val="Index1"/>
        <w:tabs>
          <w:tab w:val="right" w:leader="dot" w:pos="4310"/>
        </w:tabs>
      </w:pPr>
      <w:r w:rsidRPr="00B35E34">
        <w:t>Translate Function, 25</w:t>
      </w:r>
    </w:p>
    <w:p w14:paraId="25FD3BEF" w14:textId="77777777" w:rsidR="00430A7E" w:rsidRPr="00B35E34" w:rsidRDefault="00430A7E">
      <w:pPr>
        <w:pStyle w:val="Index1"/>
        <w:tabs>
          <w:tab w:val="right" w:leader="dot" w:pos="4310"/>
        </w:tabs>
      </w:pPr>
      <w:r w:rsidRPr="00B35E34">
        <w:t>Trapping RPC Errors, 41</w:t>
      </w:r>
    </w:p>
    <w:p w14:paraId="7EF1062E" w14:textId="77777777" w:rsidR="00430A7E" w:rsidRPr="00B35E34" w:rsidRDefault="00430A7E">
      <w:pPr>
        <w:pStyle w:val="Index1"/>
        <w:tabs>
          <w:tab w:val="right" w:leader="dot" w:pos="4310"/>
        </w:tabs>
      </w:pPr>
      <w:r w:rsidRPr="00B35E34">
        <w:t>Troubleshooting, 41</w:t>
      </w:r>
    </w:p>
    <w:p w14:paraId="7F87020D" w14:textId="77777777" w:rsidR="00430A7E" w:rsidRPr="00B35E34" w:rsidRDefault="00430A7E">
      <w:pPr>
        <w:pStyle w:val="Index2"/>
        <w:tabs>
          <w:tab w:val="right" w:leader="dot" w:pos="4310"/>
        </w:tabs>
      </w:pPr>
      <w:r w:rsidRPr="00B35E34">
        <w:t>Connections, 41</w:t>
      </w:r>
    </w:p>
    <w:p w14:paraId="7966A9ED" w14:textId="77777777" w:rsidR="00430A7E" w:rsidRPr="00B35E34" w:rsidRDefault="00430A7E">
      <w:pPr>
        <w:pStyle w:val="Index2"/>
        <w:tabs>
          <w:tab w:val="right" w:leader="dot" w:pos="4310"/>
        </w:tabs>
      </w:pPr>
      <w:r w:rsidRPr="00B35E34">
        <w:t>Error Trapping, 41</w:t>
      </w:r>
    </w:p>
    <w:p w14:paraId="7291D704" w14:textId="77777777" w:rsidR="00430A7E" w:rsidRPr="00B35E34" w:rsidRDefault="00430A7E">
      <w:pPr>
        <w:pStyle w:val="Index2"/>
        <w:tabs>
          <w:tab w:val="right" w:leader="dot" w:pos="4310"/>
        </w:tabs>
      </w:pPr>
      <w:r w:rsidRPr="00B35E34">
        <w:t>How to Debug Your Client Application, 41</w:t>
      </w:r>
    </w:p>
    <w:p w14:paraId="5FF2A046" w14:textId="77777777" w:rsidR="00430A7E" w:rsidRPr="00B35E34" w:rsidRDefault="00430A7E">
      <w:pPr>
        <w:pStyle w:val="Index2"/>
        <w:tabs>
          <w:tab w:val="right" w:leader="dot" w:pos="4310"/>
        </w:tabs>
      </w:pPr>
      <w:r w:rsidRPr="00B35E34">
        <w:t>Identifying</w:t>
      </w:r>
    </w:p>
    <w:p w14:paraId="79FB85F4" w14:textId="77777777" w:rsidR="00430A7E" w:rsidRPr="00B35E34" w:rsidRDefault="00430A7E">
      <w:pPr>
        <w:pStyle w:val="Index3"/>
        <w:tabs>
          <w:tab w:val="right" w:leader="dot" w:pos="4310"/>
        </w:tabs>
      </w:pPr>
      <w:r w:rsidRPr="00B35E34">
        <w:t>Handler Process on the Server, 42</w:t>
      </w:r>
    </w:p>
    <w:p w14:paraId="414ECA64" w14:textId="77777777" w:rsidR="00430A7E" w:rsidRPr="00B35E34" w:rsidRDefault="00430A7E">
      <w:pPr>
        <w:pStyle w:val="Index3"/>
        <w:tabs>
          <w:tab w:val="right" w:leader="dot" w:pos="4310"/>
        </w:tabs>
      </w:pPr>
      <w:r w:rsidRPr="00B35E34">
        <w:t>Listener Process on the Server, 41</w:t>
      </w:r>
    </w:p>
    <w:p w14:paraId="06B735C6" w14:textId="77777777" w:rsidR="00430A7E" w:rsidRPr="00B35E34" w:rsidRDefault="00430A7E">
      <w:pPr>
        <w:pStyle w:val="Index2"/>
        <w:tabs>
          <w:tab w:val="right" w:leader="dot" w:pos="4310"/>
        </w:tabs>
      </w:pPr>
      <w:r w:rsidRPr="00B35E34">
        <w:t>Testing Your RPC Broker Connection, 42</w:t>
      </w:r>
    </w:p>
    <w:p w14:paraId="3D969F6F" w14:textId="77777777" w:rsidR="00430A7E" w:rsidRPr="00B35E34" w:rsidRDefault="00430A7E">
      <w:pPr>
        <w:pStyle w:val="Index1"/>
        <w:tabs>
          <w:tab w:val="right" w:leader="dot" w:pos="4310"/>
        </w:tabs>
      </w:pPr>
      <w:r w:rsidRPr="00B35E34">
        <w:t>TRPCBroker Component, 4</w:t>
      </w:r>
    </w:p>
    <w:p w14:paraId="566F2922" w14:textId="77777777" w:rsidR="00430A7E" w:rsidRPr="00B35E34" w:rsidRDefault="00430A7E">
      <w:pPr>
        <w:pStyle w:val="Index2"/>
        <w:tabs>
          <w:tab w:val="right" w:leader="dot" w:pos="4310"/>
        </w:tabs>
      </w:pPr>
      <w:r w:rsidRPr="00B35E34">
        <w:rPr>
          <w:bCs/>
        </w:rPr>
        <w:t>Call Method</w:t>
      </w:r>
      <w:r w:rsidRPr="00B35E34">
        <w:t>, 6, 18</w:t>
      </w:r>
    </w:p>
    <w:p w14:paraId="0189E5F5" w14:textId="77777777" w:rsidR="00430A7E" w:rsidRPr="00B35E34" w:rsidRDefault="00430A7E">
      <w:pPr>
        <w:pStyle w:val="Index2"/>
        <w:tabs>
          <w:tab w:val="right" w:leader="dot" w:pos="4310"/>
        </w:tabs>
      </w:pPr>
      <w:r w:rsidRPr="00B35E34">
        <w:t>Connecting to an M Server, 7</w:t>
      </w:r>
    </w:p>
    <w:p w14:paraId="22478AFF" w14:textId="77777777" w:rsidR="00430A7E" w:rsidRPr="00B35E34" w:rsidRDefault="00430A7E">
      <w:pPr>
        <w:pStyle w:val="Index2"/>
        <w:tabs>
          <w:tab w:val="right" w:leader="dot" w:pos="4310"/>
        </w:tabs>
      </w:pPr>
      <w:r w:rsidRPr="00B35E34">
        <w:rPr>
          <w:bCs/>
        </w:rPr>
        <w:t>CreateContext Method</w:t>
      </w:r>
      <w:r w:rsidRPr="00B35E34">
        <w:t>, 6, 19, 25</w:t>
      </w:r>
    </w:p>
    <w:p w14:paraId="2DAC2BCF" w14:textId="77777777" w:rsidR="00430A7E" w:rsidRPr="00B35E34" w:rsidRDefault="00430A7E">
      <w:pPr>
        <w:pStyle w:val="Index2"/>
        <w:tabs>
          <w:tab w:val="right" w:leader="dot" w:pos="4310"/>
        </w:tabs>
      </w:pPr>
      <w:r w:rsidRPr="00B35E34">
        <w:t>Key Properties, 5</w:t>
      </w:r>
    </w:p>
    <w:p w14:paraId="41197B01" w14:textId="77777777" w:rsidR="00430A7E" w:rsidRPr="00B35E34" w:rsidRDefault="00430A7E">
      <w:pPr>
        <w:pStyle w:val="Index2"/>
        <w:tabs>
          <w:tab w:val="right" w:leader="dot" w:pos="4310"/>
        </w:tabs>
      </w:pPr>
      <w:r w:rsidRPr="00B35E34">
        <w:rPr>
          <w:bCs/>
        </w:rPr>
        <w:t>lstCall Method</w:t>
      </w:r>
      <w:r w:rsidRPr="00B35E34">
        <w:t>, 6</w:t>
      </w:r>
    </w:p>
    <w:p w14:paraId="0990AC8C" w14:textId="77777777" w:rsidR="00430A7E" w:rsidRPr="00B35E34" w:rsidRDefault="00430A7E">
      <w:pPr>
        <w:pStyle w:val="Index2"/>
        <w:tabs>
          <w:tab w:val="right" w:leader="dot" w:pos="4310"/>
        </w:tabs>
      </w:pPr>
      <w:r w:rsidRPr="00B35E34">
        <w:t>Methods, 6</w:t>
      </w:r>
    </w:p>
    <w:p w14:paraId="0E38241F" w14:textId="77777777" w:rsidR="00430A7E" w:rsidRPr="00B35E34" w:rsidRDefault="00430A7E">
      <w:pPr>
        <w:pStyle w:val="Index2"/>
        <w:tabs>
          <w:tab w:val="right" w:leader="dot" w:pos="4310"/>
        </w:tabs>
      </w:pPr>
      <w:r w:rsidRPr="00B35E34">
        <w:t>Properties and Methods, 4</w:t>
      </w:r>
    </w:p>
    <w:p w14:paraId="1ACE61A7" w14:textId="77777777" w:rsidR="00430A7E" w:rsidRPr="00B35E34" w:rsidRDefault="00430A7E">
      <w:pPr>
        <w:pStyle w:val="Index2"/>
        <w:tabs>
          <w:tab w:val="right" w:leader="dot" w:pos="4310"/>
        </w:tabs>
      </w:pPr>
      <w:r w:rsidRPr="00B35E34">
        <w:rPr>
          <w:bCs/>
        </w:rPr>
        <w:t>strCall Method</w:t>
      </w:r>
      <w:r w:rsidRPr="00B35E34">
        <w:t>, 6</w:t>
      </w:r>
    </w:p>
    <w:p w14:paraId="7A84F378" w14:textId="77777777" w:rsidR="00430A7E" w:rsidRPr="00B35E34" w:rsidRDefault="00430A7E">
      <w:pPr>
        <w:pStyle w:val="Index1"/>
        <w:tabs>
          <w:tab w:val="right" w:leader="dot" w:pos="4310"/>
        </w:tabs>
      </w:pPr>
      <w:r w:rsidRPr="00B35E34">
        <w:t>TXWBRichEdit Component, 9</w:t>
      </w:r>
    </w:p>
    <w:p w14:paraId="597D3E73" w14:textId="77777777" w:rsidR="00430A7E" w:rsidRPr="00B35E34" w:rsidRDefault="00430A7E">
      <w:pPr>
        <w:pStyle w:val="Index1"/>
        <w:tabs>
          <w:tab w:val="right" w:leader="dot" w:pos="4310"/>
        </w:tabs>
      </w:pPr>
      <w:r w:rsidRPr="00B35E34">
        <w:t>TXWBSSOiToken Component, 10</w:t>
      </w:r>
    </w:p>
    <w:p w14:paraId="34D1A55C"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U</w:t>
      </w:r>
    </w:p>
    <w:p w14:paraId="69C17D41" w14:textId="77777777" w:rsidR="00430A7E" w:rsidRPr="00B35E34" w:rsidRDefault="00430A7E">
      <w:pPr>
        <w:pStyle w:val="Index1"/>
        <w:tabs>
          <w:tab w:val="right" w:leader="dot" w:pos="4310"/>
        </w:tabs>
      </w:pPr>
      <w:r w:rsidRPr="00B35E34">
        <w:t>Units</w:t>
      </w:r>
    </w:p>
    <w:p w14:paraId="3EEF27B7" w14:textId="77777777" w:rsidR="00430A7E" w:rsidRPr="00B35E34" w:rsidRDefault="00430A7E">
      <w:pPr>
        <w:pStyle w:val="Index2"/>
        <w:tabs>
          <w:tab w:val="right" w:leader="dot" w:pos="4310"/>
        </w:tabs>
      </w:pPr>
      <w:r w:rsidRPr="00B35E34">
        <w:t>SplVista.PAS, 23, 24</w:t>
      </w:r>
    </w:p>
    <w:p w14:paraId="77D3700B" w14:textId="77777777" w:rsidR="00430A7E" w:rsidRPr="00B35E34" w:rsidRDefault="00430A7E">
      <w:pPr>
        <w:pStyle w:val="Index1"/>
        <w:tabs>
          <w:tab w:val="right" w:leader="dot" w:pos="4310"/>
        </w:tabs>
      </w:pPr>
      <w:r w:rsidRPr="00B35E34">
        <w:t>URLs</w:t>
      </w:r>
    </w:p>
    <w:p w14:paraId="057E4AAA" w14:textId="77777777" w:rsidR="00430A7E" w:rsidRPr="00B35E34" w:rsidRDefault="00430A7E">
      <w:pPr>
        <w:pStyle w:val="Index2"/>
        <w:tabs>
          <w:tab w:val="right" w:leader="dot" w:pos="4310"/>
        </w:tabs>
      </w:pPr>
      <w:r w:rsidRPr="00B35E34">
        <w:rPr>
          <w:kern w:val="2"/>
        </w:rPr>
        <w:t>Acronyms Intranet Website</w:t>
      </w:r>
      <w:r w:rsidRPr="00B35E34">
        <w:t>, 49</w:t>
      </w:r>
    </w:p>
    <w:p w14:paraId="59030830" w14:textId="77777777" w:rsidR="00430A7E" w:rsidRPr="00B35E34" w:rsidRDefault="00430A7E">
      <w:pPr>
        <w:pStyle w:val="Index2"/>
        <w:tabs>
          <w:tab w:val="right" w:leader="dot" w:pos="4310"/>
        </w:tabs>
      </w:pPr>
      <w:r w:rsidRPr="00B35E34">
        <w:t>Adobe Website, xix</w:t>
      </w:r>
    </w:p>
    <w:p w14:paraId="645E0EA0" w14:textId="77777777" w:rsidR="00430A7E" w:rsidRPr="00B35E34" w:rsidRDefault="00430A7E">
      <w:pPr>
        <w:pStyle w:val="Index2"/>
        <w:tabs>
          <w:tab w:val="right" w:leader="dot" w:pos="4310"/>
        </w:tabs>
      </w:pPr>
      <w:r w:rsidRPr="00B35E34">
        <w:rPr>
          <w:kern w:val="2"/>
        </w:rPr>
        <w:t>Glossary Intranet Website</w:t>
      </w:r>
      <w:r w:rsidRPr="00B35E34">
        <w:t>, 49</w:t>
      </w:r>
    </w:p>
    <w:p w14:paraId="0763ED44" w14:textId="77777777" w:rsidR="00430A7E" w:rsidRPr="00B35E34" w:rsidRDefault="00430A7E">
      <w:pPr>
        <w:pStyle w:val="Index2"/>
        <w:tabs>
          <w:tab w:val="right" w:leader="dot" w:pos="4310"/>
        </w:tabs>
      </w:pPr>
      <w:r w:rsidRPr="00B35E34">
        <w:t>RPC Broker Website, xix</w:t>
      </w:r>
    </w:p>
    <w:p w14:paraId="1F91F4B7" w14:textId="77777777" w:rsidR="00430A7E" w:rsidRPr="00B35E34" w:rsidRDefault="00430A7E">
      <w:pPr>
        <w:pStyle w:val="Index2"/>
        <w:tabs>
          <w:tab w:val="right" w:leader="dot" w:pos="4310"/>
        </w:tabs>
      </w:pPr>
      <w:r w:rsidRPr="00B35E34">
        <w:t>VA Software Document Library (</w:t>
      </w:r>
      <w:r w:rsidRPr="00B35E34">
        <w:rPr>
          <w:kern w:val="2"/>
        </w:rPr>
        <w:t>VDL)</w:t>
      </w:r>
    </w:p>
    <w:p w14:paraId="3D65CDFF" w14:textId="77777777" w:rsidR="00430A7E" w:rsidRPr="00B35E34" w:rsidRDefault="00430A7E">
      <w:pPr>
        <w:pStyle w:val="Index3"/>
        <w:tabs>
          <w:tab w:val="right" w:leader="dot" w:pos="4310"/>
        </w:tabs>
      </w:pPr>
      <w:r w:rsidRPr="00B35E34">
        <w:rPr>
          <w:kern w:val="2"/>
        </w:rPr>
        <w:t>RPC Broker Home Page Web Address</w:t>
      </w:r>
      <w:r w:rsidRPr="00B35E34">
        <w:t>, 37</w:t>
      </w:r>
    </w:p>
    <w:p w14:paraId="059C8E5A" w14:textId="77777777" w:rsidR="00430A7E" w:rsidRPr="00B35E34" w:rsidRDefault="00430A7E">
      <w:pPr>
        <w:pStyle w:val="Index2"/>
        <w:tabs>
          <w:tab w:val="right" w:leader="dot" w:pos="4310"/>
        </w:tabs>
      </w:pPr>
      <w:r w:rsidRPr="00B35E34">
        <w:t>VA Software Document Library (</w:t>
      </w:r>
      <w:r w:rsidRPr="00B35E34">
        <w:rPr>
          <w:kern w:val="2"/>
        </w:rPr>
        <w:t>VDL) Website</w:t>
      </w:r>
      <w:r w:rsidRPr="00B35E34">
        <w:t>, xix</w:t>
      </w:r>
    </w:p>
    <w:p w14:paraId="620DB696" w14:textId="77777777" w:rsidR="00430A7E" w:rsidRPr="00B35E34" w:rsidRDefault="00430A7E">
      <w:pPr>
        <w:pStyle w:val="Index1"/>
        <w:tabs>
          <w:tab w:val="right" w:leader="dot" w:pos="4310"/>
        </w:tabs>
      </w:pPr>
      <w:r w:rsidRPr="00B35E34">
        <w:t>URLSTRING (#.04) Field</w:t>
      </w:r>
    </w:p>
    <w:p w14:paraId="4322728E" w14:textId="77777777" w:rsidR="00430A7E" w:rsidRPr="00B35E34" w:rsidRDefault="00430A7E">
      <w:pPr>
        <w:pStyle w:val="Index2"/>
        <w:tabs>
          <w:tab w:val="right" w:leader="dot" w:pos="4310"/>
        </w:tabs>
      </w:pPr>
      <w:r w:rsidRPr="00B35E34">
        <w:t>CALLBACKTYPE (#1) Multiple Field, 39</w:t>
      </w:r>
    </w:p>
    <w:p w14:paraId="1B91982A"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V</w:t>
      </w:r>
    </w:p>
    <w:p w14:paraId="3B875049" w14:textId="77777777" w:rsidR="00430A7E" w:rsidRPr="00B35E34" w:rsidRDefault="00430A7E">
      <w:pPr>
        <w:pStyle w:val="Index1"/>
        <w:tabs>
          <w:tab w:val="right" w:leader="dot" w:pos="4310"/>
        </w:tabs>
      </w:pPr>
      <w:r w:rsidRPr="00B35E34">
        <w:t>VA Software Document Library (</w:t>
      </w:r>
      <w:r w:rsidRPr="00B35E34">
        <w:rPr>
          <w:kern w:val="2"/>
        </w:rPr>
        <w:t>VDL)</w:t>
      </w:r>
    </w:p>
    <w:p w14:paraId="511FCFDE" w14:textId="77777777" w:rsidR="00430A7E" w:rsidRPr="00B35E34" w:rsidRDefault="00430A7E">
      <w:pPr>
        <w:pStyle w:val="Index2"/>
        <w:tabs>
          <w:tab w:val="right" w:leader="dot" w:pos="4310"/>
        </w:tabs>
      </w:pPr>
      <w:r w:rsidRPr="00B35E34">
        <w:rPr>
          <w:kern w:val="2"/>
        </w:rPr>
        <w:t>RPC Broker Home Page Web Address</w:t>
      </w:r>
      <w:r w:rsidRPr="00B35E34">
        <w:t>, 37</w:t>
      </w:r>
    </w:p>
    <w:p w14:paraId="4C765F33" w14:textId="77777777" w:rsidR="00430A7E" w:rsidRPr="00B35E34" w:rsidRDefault="00430A7E">
      <w:pPr>
        <w:pStyle w:val="Index2"/>
        <w:tabs>
          <w:tab w:val="right" w:leader="dot" w:pos="4310"/>
        </w:tabs>
      </w:pPr>
      <w:r w:rsidRPr="00B35E34">
        <w:rPr>
          <w:kern w:val="2"/>
        </w:rPr>
        <w:t>Website</w:t>
      </w:r>
      <w:r w:rsidRPr="00B35E34">
        <w:t>, xix</w:t>
      </w:r>
    </w:p>
    <w:p w14:paraId="742F026A" w14:textId="77777777" w:rsidR="00430A7E" w:rsidRPr="00B35E34" w:rsidRDefault="00430A7E">
      <w:pPr>
        <w:pStyle w:val="Index1"/>
        <w:tabs>
          <w:tab w:val="right" w:leader="dot" w:pos="4310"/>
        </w:tabs>
      </w:pPr>
      <w:r w:rsidRPr="00B35E34">
        <w:t>Value Property, 17</w:t>
      </w:r>
    </w:p>
    <w:p w14:paraId="4A7C8302" w14:textId="77777777" w:rsidR="00430A7E" w:rsidRPr="00B35E34" w:rsidRDefault="00430A7E">
      <w:pPr>
        <w:pStyle w:val="Index1"/>
        <w:tabs>
          <w:tab w:val="right" w:leader="dot" w:pos="4310"/>
        </w:tabs>
      </w:pPr>
      <w:r w:rsidRPr="00B35E34">
        <w:t>Version</w:t>
      </w:r>
    </w:p>
    <w:p w14:paraId="25BAD026" w14:textId="77777777" w:rsidR="00430A7E" w:rsidRPr="00B35E34" w:rsidRDefault="00430A7E">
      <w:pPr>
        <w:pStyle w:val="Index2"/>
        <w:tabs>
          <w:tab w:val="right" w:leader="dot" w:pos="4310"/>
        </w:tabs>
      </w:pPr>
      <w:r w:rsidRPr="00B35E34">
        <w:t>About this Version of the BDK, 1</w:t>
      </w:r>
    </w:p>
    <w:p w14:paraId="0AD01547" w14:textId="77777777" w:rsidR="00430A7E" w:rsidRPr="00B35E34" w:rsidRDefault="00430A7E">
      <w:pPr>
        <w:pStyle w:val="Index1"/>
        <w:tabs>
          <w:tab w:val="right" w:leader="dot" w:pos="4310"/>
        </w:tabs>
      </w:pPr>
      <w:r w:rsidRPr="00B35E34">
        <w:t>VistA M Server, 35, 36</w:t>
      </w:r>
    </w:p>
    <w:p w14:paraId="6BCD059B" w14:textId="77777777" w:rsidR="00430A7E" w:rsidRPr="00B35E34" w:rsidRDefault="00430A7E">
      <w:pPr>
        <w:pStyle w:val="Index1"/>
        <w:tabs>
          <w:tab w:val="right" w:leader="dot" w:pos="4310"/>
        </w:tabs>
      </w:pPr>
      <w:r w:rsidRPr="00B35E34">
        <w:t>VistA Splash Screen, 23</w:t>
      </w:r>
    </w:p>
    <w:p w14:paraId="335CE9B8" w14:textId="77777777" w:rsidR="00430A7E" w:rsidRPr="00B35E34" w:rsidRDefault="00430A7E">
      <w:pPr>
        <w:pStyle w:val="Index1"/>
        <w:tabs>
          <w:tab w:val="right" w:leader="dot" w:pos="4310"/>
        </w:tabs>
      </w:pPr>
      <w:r w:rsidRPr="00B35E34">
        <w:t>Visual Basic Language, 45</w:t>
      </w:r>
    </w:p>
    <w:p w14:paraId="0E7F0C97"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W</w:t>
      </w:r>
    </w:p>
    <w:p w14:paraId="3B12C10A" w14:textId="77777777" w:rsidR="00430A7E" w:rsidRPr="00B35E34" w:rsidRDefault="00430A7E">
      <w:pPr>
        <w:pStyle w:val="Index1"/>
        <w:tabs>
          <w:tab w:val="right" w:leader="dot" w:pos="4310"/>
        </w:tabs>
      </w:pPr>
      <w:r w:rsidRPr="00B35E34">
        <w:t>Web Pages</w:t>
      </w:r>
    </w:p>
    <w:p w14:paraId="598481B6" w14:textId="77777777" w:rsidR="00430A7E" w:rsidRPr="00B35E34" w:rsidRDefault="00430A7E">
      <w:pPr>
        <w:pStyle w:val="Index2"/>
        <w:tabs>
          <w:tab w:val="right" w:leader="dot" w:pos="4310"/>
        </w:tabs>
      </w:pPr>
      <w:r w:rsidRPr="00B35E34">
        <w:t>VA Software Document Library (</w:t>
      </w:r>
      <w:r w:rsidRPr="00B35E34">
        <w:rPr>
          <w:kern w:val="2"/>
        </w:rPr>
        <w:t>VDL)</w:t>
      </w:r>
    </w:p>
    <w:p w14:paraId="4B70FE3B" w14:textId="77777777" w:rsidR="00430A7E" w:rsidRPr="00B35E34" w:rsidRDefault="00430A7E">
      <w:pPr>
        <w:pStyle w:val="Index3"/>
        <w:tabs>
          <w:tab w:val="right" w:leader="dot" w:pos="4310"/>
        </w:tabs>
      </w:pPr>
      <w:r w:rsidRPr="00B35E34">
        <w:rPr>
          <w:kern w:val="2"/>
        </w:rPr>
        <w:t>RPC Broker Home Page Web Address</w:t>
      </w:r>
      <w:r w:rsidRPr="00B35E34">
        <w:t>, 37</w:t>
      </w:r>
    </w:p>
    <w:p w14:paraId="48D5F27A" w14:textId="77777777" w:rsidR="00430A7E" w:rsidRPr="00B35E34" w:rsidRDefault="00430A7E">
      <w:pPr>
        <w:pStyle w:val="Index1"/>
        <w:tabs>
          <w:tab w:val="right" w:leader="dot" w:pos="4310"/>
        </w:tabs>
      </w:pPr>
      <w:r w:rsidRPr="00B35E34">
        <w:t>Websites</w:t>
      </w:r>
    </w:p>
    <w:p w14:paraId="52C41261" w14:textId="77777777" w:rsidR="00430A7E" w:rsidRPr="00B35E34" w:rsidRDefault="00430A7E">
      <w:pPr>
        <w:pStyle w:val="Index2"/>
        <w:tabs>
          <w:tab w:val="right" w:leader="dot" w:pos="4310"/>
        </w:tabs>
      </w:pPr>
      <w:r w:rsidRPr="00B35E34">
        <w:rPr>
          <w:kern w:val="2"/>
        </w:rPr>
        <w:t>Acronyms Intranet Website</w:t>
      </w:r>
      <w:r w:rsidRPr="00B35E34">
        <w:t>, 49</w:t>
      </w:r>
    </w:p>
    <w:p w14:paraId="4701E7D5" w14:textId="77777777" w:rsidR="00430A7E" w:rsidRPr="00B35E34" w:rsidRDefault="00430A7E">
      <w:pPr>
        <w:pStyle w:val="Index2"/>
        <w:tabs>
          <w:tab w:val="right" w:leader="dot" w:pos="4310"/>
        </w:tabs>
      </w:pPr>
      <w:r w:rsidRPr="00B35E34">
        <w:t>Adobe Website, xix</w:t>
      </w:r>
    </w:p>
    <w:p w14:paraId="2F27B2FE" w14:textId="77777777" w:rsidR="00430A7E" w:rsidRPr="00B35E34" w:rsidRDefault="00430A7E">
      <w:pPr>
        <w:pStyle w:val="Index2"/>
        <w:tabs>
          <w:tab w:val="right" w:leader="dot" w:pos="4310"/>
        </w:tabs>
      </w:pPr>
      <w:r w:rsidRPr="00B35E34">
        <w:rPr>
          <w:kern w:val="2"/>
        </w:rPr>
        <w:t>Glossary Intranet Website</w:t>
      </w:r>
      <w:r w:rsidRPr="00B35E34">
        <w:t>, 49</w:t>
      </w:r>
    </w:p>
    <w:p w14:paraId="210A813C" w14:textId="77777777" w:rsidR="00430A7E" w:rsidRPr="00B35E34" w:rsidRDefault="00430A7E">
      <w:pPr>
        <w:pStyle w:val="Index2"/>
        <w:tabs>
          <w:tab w:val="right" w:leader="dot" w:pos="4310"/>
        </w:tabs>
      </w:pPr>
      <w:r w:rsidRPr="00B35E34">
        <w:t>RPC Broker, xix</w:t>
      </w:r>
    </w:p>
    <w:p w14:paraId="2B0C8ECC" w14:textId="77777777" w:rsidR="00430A7E" w:rsidRPr="00B35E34" w:rsidRDefault="00430A7E">
      <w:pPr>
        <w:pStyle w:val="Index2"/>
        <w:tabs>
          <w:tab w:val="right" w:leader="dot" w:pos="4310"/>
        </w:tabs>
      </w:pPr>
      <w:r w:rsidRPr="00B35E34">
        <w:t>VA Software Document Library (</w:t>
      </w:r>
      <w:r w:rsidRPr="00B35E34">
        <w:rPr>
          <w:kern w:val="2"/>
        </w:rPr>
        <w:t>VDL) Website</w:t>
      </w:r>
      <w:r w:rsidRPr="00B35E34">
        <w:t>, xix</w:t>
      </w:r>
    </w:p>
    <w:p w14:paraId="1BCF0433" w14:textId="77777777" w:rsidR="00430A7E" w:rsidRPr="00B35E34" w:rsidRDefault="00430A7E">
      <w:pPr>
        <w:pStyle w:val="Index1"/>
        <w:tabs>
          <w:tab w:val="right" w:leader="dot" w:pos="4310"/>
        </w:tabs>
      </w:pPr>
      <w:r w:rsidRPr="00B35E34">
        <w:t>What is a Remote Procedure Call?, 11</w:t>
      </w:r>
    </w:p>
    <w:p w14:paraId="6FE0D511" w14:textId="77777777" w:rsidR="00430A7E" w:rsidRPr="00B35E34" w:rsidRDefault="00430A7E">
      <w:pPr>
        <w:pStyle w:val="Index1"/>
        <w:tabs>
          <w:tab w:val="right" w:leader="dot" w:pos="4310"/>
        </w:tabs>
      </w:pPr>
      <w:r w:rsidRPr="00B35E34">
        <w:t>What Makes a Good Remote Procedure Call?, 17</w:t>
      </w:r>
    </w:p>
    <w:p w14:paraId="1F5AE464" w14:textId="77777777" w:rsidR="00430A7E" w:rsidRPr="00B35E34" w:rsidRDefault="00430A7E">
      <w:pPr>
        <w:pStyle w:val="Index1"/>
        <w:tabs>
          <w:tab w:val="right" w:leader="dot" w:pos="4310"/>
        </w:tabs>
      </w:pPr>
      <w:r w:rsidRPr="00B35E34">
        <w:t>Windows Registry, 8, 22</w:t>
      </w:r>
    </w:p>
    <w:p w14:paraId="7CF88380" w14:textId="77777777" w:rsidR="00430A7E" w:rsidRPr="00B35E34" w:rsidRDefault="00430A7E">
      <w:pPr>
        <w:pStyle w:val="Index1"/>
        <w:tabs>
          <w:tab w:val="right" w:leader="dot" w:pos="4310"/>
        </w:tabs>
      </w:pPr>
      <w:r w:rsidRPr="00B35E34">
        <w:t>WORD WRAP ON (#.08) Field, 13, 16, 27</w:t>
      </w:r>
    </w:p>
    <w:p w14:paraId="64D9C806" w14:textId="77777777" w:rsidR="00430A7E" w:rsidRPr="00B35E34" w:rsidRDefault="00430A7E">
      <w:pPr>
        <w:pStyle w:val="Index1"/>
        <w:tabs>
          <w:tab w:val="right" w:leader="dot" w:pos="4310"/>
        </w:tabs>
      </w:pPr>
      <w:r w:rsidRPr="00B35E34">
        <w:t>Writing M Entry Points for RPCs, 12</w:t>
      </w:r>
    </w:p>
    <w:p w14:paraId="11DB7835" w14:textId="77777777" w:rsidR="00430A7E" w:rsidRPr="00B35E34" w:rsidRDefault="00430A7E">
      <w:pPr>
        <w:pStyle w:val="IndexHeading"/>
        <w:tabs>
          <w:tab w:val="right" w:leader="dot" w:pos="4310"/>
        </w:tabs>
        <w:rPr>
          <w:rFonts w:asciiTheme="minorHAnsi" w:eastAsiaTheme="minorEastAsia" w:hAnsiTheme="minorHAnsi" w:cstheme="minorBidi"/>
          <w:b w:val="0"/>
          <w:bCs w:val="0"/>
        </w:rPr>
      </w:pPr>
      <w:r w:rsidRPr="00B35E34">
        <w:t>X</w:t>
      </w:r>
    </w:p>
    <w:p w14:paraId="2B9F3D8E" w14:textId="77777777" w:rsidR="00430A7E" w:rsidRPr="00B35E34" w:rsidRDefault="00430A7E">
      <w:pPr>
        <w:pStyle w:val="Index1"/>
        <w:tabs>
          <w:tab w:val="right" w:leader="dot" w:pos="4310"/>
        </w:tabs>
      </w:pPr>
      <w:r w:rsidRPr="00B35E34">
        <w:rPr>
          <w:kern w:val="2"/>
        </w:rPr>
        <w:t>XU*8.0*404</w:t>
      </w:r>
      <w:r w:rsidRPr="00B35E34">
        <w:t>, 36</w:t>
      </w:r>
    </w:p>
    <w:p w14:paraId="17094230" w14:textId="77777777" w:rsidR="00430A7E" w:rsidRPr="00B35E34" w:rsidRDefault="00430A7E">
      <w:pPr>
        <w:pStyle w:val="Index1"/>
        <w:tabs>
          <w:tab w:val="right" w:leader="dot" w:pos="4310"/>
        </w:tabs>
      </w:pPr>
      <w:r w:rsidRPr="00B35E34">
        <w:t>XUPROGMODE Security Key, 19</w:t>
      </w:r>
    </w:p>
    <w:p w14:paraId="593CD77E" w14:textId="77777777" w:rsidR="00430A7E" w:rsidRPr="00B35E34" w:rsidRDefault="00430A7E">
      <w:pPr>
        <w:pStyle w:val="Index1"/>
        <w:tabs>
          <w:tab w:val="right" w:leader="dot" w:pos="4310"/>
        </w:tabs>
      </w:pPr>
      <w:r w:rsidRPr="00B35E34">
        <w:lastRenderedPageBreak/>
        <w:t>XUSTATUS Menu, 41</w:t>
      </w:r>
    </w:p>
    <w:p w14:paraId="0E23F57C" w14:textId="77777777" w:rsidR="00430A7E" w:rsidRPr="00B35E34" w:rsidRDefault="00430A7E">
      <w:pPr>
        <w:pStyle w:val="Index1"/>
        <w:tabs>
          <w:tab w:val="right" w:leader="dot" w:pos="4310"/>
        </w:tabs>
      </w:pPr>
      <w:r w:rsidRPr="00B35E34">
        <w:t>XWB GET VARIABLE VALUE RPC, 25</w:t>
      </w:r>
    </w:p>
    <w:p w14:paraId="148D616D" w14:textId="77777777" w:rsidR="00430A7E" w:rsidRPr="00B35E34" w:rsidRDefault="00430A7E">
      <w:pPr>
        <w:pStyle w:val="Index1"/>
        <w:tabs>
          <w:tab w:val="right" w:leader="dot" w:pos="4310"/>
        </w:tabs>
      </w:pPr>
      <w:r w:rsidRPr="00B35E34">
        <w:t>XWB_DXE</w:t>
      </w:r>
      <w:r w:rsidRPr="00B35E34">
        <w:rPr>
          <w:i/>
        </w:rPr>
        <w:t>#</w:t>
      </w:r>
      <w:r w:rsidRPr="00B35E34">
        <w:t>.bpl File, 44</w:t>
      </w:r>
    </w:p>
    <w:p w14:paraId="0EDF621A" w14:textId="77777777" w:rsidR="00430A7E" w:rsidRPr="00B35E34" w:rsidRDefault="00430A7E">
      <w:pPr>
        <w:pStyle w:val="Index1"/>
        <w:tabs>
          <w:tab w:val="right" w:leader="dot" w:pos="4310"/>
        </w:tabs>
      </w:pPr>
      <w:r w:rsidRPr="00B35E34">
        <w:t>XWB_RXE</w:t>
      </w:r>
      <w:r w:rsidRPr="00B35E34">
        <w:rPr>
          <w:i/>
        </w:rPr>
        <w:t>#</w:t>
      </w:r>
      <w:r w:rsidRPr="00B35E34">
        <w:t>.bpl File, 44</w:t>
      </w:r>
    </w:p>
    <w:p w14:paraId="2AC32835" w14:textId="77777777" w:rsidR="00430A7E" w:rsidRPr="00B35E34" w:rsidRDefault="00430A7E">
      <w:pPr>
        <w:pStyle w:val="Index1"/>
        <w:tabs>
          <w:tab w:val="right" w:leader="dot" w:pos="4310"/>
        </w:tabs>
      </w:pPr>
      <w:r w:rsidRPr="00B35E34">
        <w:t>XWBLIB</w:t>
      </w:r>
    </w:p>
    <w:p w14:paraId="1BEA4BE7" w14:textId="77777777" w:rsidR="00430A7E" w:rsidRPr="00B35E34" w:rsidRDefault="00430A7E">
      <w:pPr>
        <w:pStyle w:val="Index2"/>
        <w:tabs>
          <w:tab w:val="right" w:leader="dot" w:pos="4310"/>
        </w:tabs>
      </w:pPr>
      <w:r w:rsidRPr="00B35E34">
        <w:t>$$BROKER^XWBLIB, 26</w:t>
      </w:r>
    </w:p>
    <w:p w14:paraId="066E9DCF" w14:textId="77777777" w:rsidR="00430A7E" w:rsidRPr="00B35E34" w:rsidRDefault="00430A7E">
      <w:pPr>
        <w:pStyle w:val="Index2"/>
        <w:tabs>
          <w:tab w:val="right" w:leader="dot" w:pos="4310"/>
        </w:tabs>
      </w:pPr>
      <w:r w:rsidRPr="00B35E34">
        <w:t>$$RTRNFMT^XWBLIB, 27</w:t>
      </w:r>
    </w:p>
    <w:p w14:paraId="0A80C430" w14:textId="08F30F07" w:rsidR="00430A7E" w:rsidRPr="00B35E34" w:rsidRDefault="00430A7E" w:rsidP="00BD74D3">
      <w:pPr>
        <w:pStyle w:val="BodyText"/>
        <w:sectPr w:rsidR="00430A7E" w:rsidRPr="00B35E34" w:rsidSect="00430A7E">
          <w:type w:val="continuous"/>
          <w:pgSz w:w="12240" w:h="15840" w:code="1"/>
          <w:pgMar w:top="1440" w:right="1440" w:bottom="1440" w:left="1440" w:header="720" w:footer="720" w:gutter="0"/>
          <w:cols w:num="2" w:space="720"/>
        </w:sectPr>
      </w:pPr>
    </w:p>
    <w:p w14:paraId="62E0FF3F" w14:textId="11D098C0" w:rsidR="004F332B" w:rsidRPr="00B35E34" w:rsidRDefault="008171E1" w:rsidP="00BD74D3">
      <w:pPr>
        <w:pStyle w:val="BodyText"/>
      </w:pPr>
      <w:r w:rsidRPr="00B35E34">
        <w:fldChar w:fldCharType="end"/>
      </w:r>
    </w:p>
    <w:sectPr w:rsidR="004F332B" w:rsidRPr="00B35E34" w:rsidSect="00430A7E">
      <w:type w:val="continuous"/>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B515FA" w14:textId="77777777" w:rsidR="00166614" w:rsidRDefault="00166614">
      <w:r>
        <w:separator/>
      </w:r>
    </w:p>
    <w:p w14:paraId="1918E84C" w14:textId="77777777" w:rsidR="00166614" w:rsidRDefault="00166614"/>
  </w:endnote>
  <w:endnote w:type="continuationSeparator" w:id="0">
    <w:p w14:paraId="36895B3C" w14:textId="77777777" w:rsidR="00166614" w:rsidRDefault="00166614">
      <w:r>
        <w:continuationSeparator/>
      </w:r>
    </w:p>
    <w:p w14:paraId="4E7DD28E" w14:textId="77777777" w:rsidR="00166614" w:rsidRDefault="001666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4783E" w14:textId="77777777" w:rsidR="00430A7E" w:rsidRDefault="00430A7E">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28D5B4B9" w14:textId="77777777" w:rsidR="00430A7E" w:rsidRDefault="00430A7E">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CA6D93" w14:textId="77777777" w:rsidR="00430A7E" w:rsidRDefault="00430A7E" w:rsidP="00C80B7F">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14:paraId="53DA6DF4" w14:textId="77777777" w:rsidR="00430A7E" w:rsidRDefault="00430A7E" w:rsidP="00C80B7F">
    <w:pPr>
      <w:pStyle w:val="Footer"/>
    </w:pPr>
    <w:r>
      <w:tab/>
      <w:t>User Guide</w:t>
    </w:r>
    <w:r>
      <w:tab/>
      <w:t>Revised December 2013</w:t>
    </w:r>
  </w:p>
  <w:p w14:paraId="7DB90367" w14:textId="77777777" w:rsidR="00430A7E" w:rsidRPr="00C80B7F" w:rsidRDefault="00430A7E" w:rsidP="00C80B7F">
    <w:pPr>
      <w:pStyle w:val="Footer"/>
    </w:pPr>
    <w:r>
      <w:tab/>
      <w:t>Version 1.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28ADA2" w14:textId="77777777" w:rsidR="00430A7E" w:rsidRPr="00A249D9" w:rsidRDefault="00430A7E" w:rsidP="00A249D9">
    <w:pPr>
      <w:pStyle w:val="Footer"/>
      <w:rPr>
        <w:rStyle w:val="PageNumber"/>
      </w:rPr>
    </w:pPr>
    <w:r w:rsidRPr="00A249D9">
      <w:t>RPC Broker 1.1</w:t>
    </w:r>
  </w:p>
  <w:p w14:paraId="7499F4AB" w14:textId="65DC5917" w:rsidR="00430A7E" w:rsidRPr="00A249D9" w:rsidRDefault="00430A7E" w:rsidP="00A249D9">
    <w:pPr>
      <w:pStyle w:val="Footer"/>
    </w:pPr>
    <w:r w:rsidRPr="00A249D9">
      <w:t>User Guide</w:t>
    </w:r>
    <w:r w:rsidR="00834AFF">
      <w:t xml:space="preserve"> (REDACTED)</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Pr>
        <w:rStyle w:val="PageNumber"/>
        <w:noProof/>
      </w:rPr>
      <w:t>ii</w:t>
    </w:r>
    <w:r w:rsidRPr="00A249D9">
      <w:rPr>
        <w:rStyle w:val="PageNumber"/>
      </w:rPr>
      <w:fldChar w:fldCharType="end"/>
    </w:r>
    <w:r w:rsidRPr="00A249D9">
      <w:rPr>
        <w:rStyle w:val="PageNumber"/>
      </w:rPr>
      <w:tab/>
    </w:r>
    <w:r>
      <w:rPr>
        <w:rStyle w:val="PageNumber"/>
      </w:rPr>
      <w:t>September 2021</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B28F3F" w14:textId="77777777" w:rsidR="00430A7E" w:rsidRPr="00A249D9" w:rsidRDefault="00430A7E" w:rsidP="007A5864">
    <w:pPr>
      <w:pStyle w:val="Footer"/>
      <w:rPr>
        <w:rStyle w:val="PageNumber"/>
      </w:rPr>
    </w:pPr>
    <w:r w:rsidRPr="00A249D9">
      <w:t>RPC Broker 1.1</w:t>
    </w:r>
  </w:p>
  <w:p w14:paraId="242E4658" w14:textId="77777777" w:rsidR="00430A7E" w:rsidRPr="007A5864" w:rsidRDefault="00430A7E" w:rsidP="007A5864">
    <w:pPr>
      <w:pStyle w:val="Footer"/>
    </w:pPr>
    <w:r w:rsidRPr="00A249D9">
      <w:t>User Guide</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Pr>
        <w:rStyle w:val="PageNumber"/>
        <w:noProof/>
      </w:rPr>
      <w:t>30</w:t>
    </w:r>
    <w:r w:rsidRPr="00A249D9">
      <w:rPr>
        <w:rStyle w:val="PageNumber"/>
      </w:rPr>
      <w:fldChar w:fldCharType="end"/>
    </w:r>
    <w:r w:rsidRPr="00A249D9">
      <w:rPr>
        <w:rStyle w:val="PageNumber"/>
      </w:rPr>
      <w:tab/>
    </w:r>
    <w:r>
      <w:rPr>
        <w:rStyle w:val="PageNumber"/>
      </w:rPr>
      <w:t>May 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A8B1AA" w14:textId="77777777" w:rsidR="00166614" w:rsidRDefault="00166614">
      <w:r>
        <w:separator/>
      </w:r>
    </w:p>
    <w:p w14:paraId="2DB4A133" w14:textId="77777777" w:rsidR="00166614" w:rsidRDefault="00166614"/>
  </w:footnote>
  <w:footnote w:type="continuationSeparator" w:id="0">
    <w:p w14:paraId="5491E921" w14:textId="77777777" w:rsidR="00166614" w:rsidRDefault="00166614">
      <w:r>
        <w:continuationSeparator/>
      </w:r>
    </w:p>
    <w:p w14:paraId="7CA96835" w14:textId="77777777" w:rsidR="00166614" w:rsidRDefault="0016661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AEA0C" w14:textId="77777777" w:rsidR="00430A7E" w:rsidRDefault="00430A7E">
    <w:pPr>
      <w:pStyle w:val="Header"/>
    </w:pPr>
    <w:r>
      <w:t>Revision Histo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A6B1FC" w14:textId="77777777" w:rsidR="00430A7E" w:rsidRPr="00A249D9" w:rsidRDefault="00430A7E" w:rsidP="00A249D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22A715" w14:textId="77777777" w:rsidR="00430A7E" w:rsidRDefault="00430A7E">
    <w:pPr>
      <w:pStyle w:val="Header"/>
    </w:pPr>
    <w:r>
      <w:rPr>
        <w:noProof/>
        <w:lang w:eastAsia="en-US"/>
      </w:rPr>
      <mc:AlternateContent>
        <mc:Choice Requires="wps">
          <w:drawing>
            <wp:inline distT="0" distB="0" distL="0" distR="0" wp14:anchorId="6F6BFD16" wp14:editId="1CD937AB">
              <wp:extent cx="40640" cy="25400"/>
              <wp:effectExtent l="0" t="0" r="0" b="0"/>
              <wp:docPr id="3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3506AC45" w14:textId="77777777" w:rsidR="00430A7E" w:rsidRDefault="00430A7E">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w14:anchorId="6F6BFD16" id="Rectangle 24" o:spid="_x0000_s1026"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" filled="f" stroked="f" strokecolor="white">
              <v:textbox inset="1pt,1pt,1pt,1pt">
                <w:txbxContent>
                  <w:p w14:paraId="3506AC45" w14:textId="77777777" w:rsidR="00430A7E" w:rsidRDefault="00430A7E">
                    <w:r>
                      <w:ptab w:relativeTo="margin" w:alignment="left" w:leader="none"/>
                    </w:r>
                  </w:p>
                </w:txbxContent>
              </v:textbox>
              <w10:anchorlock/>
            </v:rect>
          </w:pict>
        </mc:Fallback>
      </mc:AlternateContent>
    </w:r>
    <w:r>
      <w:t>Figures and Tabl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03E964" w14:textId="77777777" w:rsidR="00430A7E" w:rsidRDefault="00430A7E">
    <w:pPr>
      <w:pStyle w:val="Header"/>
    </w:pPr>
    <w:r>
      <w:rPr>
        <w:noProof/>
        <w:lang w:eastAsia="en-US"/>
      </w:rPr>
      <mc:AlternateContent>
        <mc:Choice Requires="wps">
          <w:drawing>
            <wp:inline distT="0" distB="0" distL="0" distR="0" wp14:anchorId="54396C91" wp14:editId="3A06E186">
              <wp:extent cx="40640" cy="25400"/>
              <wp:effectExtent l="0" t="0" r="0" b="0"/>
              <wp:docPr id="3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44AD8C35" w14:textId="77777777" w:rsidR="00430A7E" w:rsidRDefault="00430A7E">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w14:anchorId="54396C91" id="Rectangle 7" o:spid="_x0000_s1027"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" filled="f" stroked="f" strokecolor="white">
              <v:textbox inset="1pt,1pt,1pt,1pt">
                <w:txbxContent>
                  <w:p w14:paraId="44AD8C35" w14:textId="77777777" w:rsidR="00430A7E" w:rsidRDefault="00430A7E">
                    <w:r>
                      <w:ptab w:relativeTo="margin" w:alignment="left" w:leader="none"/>
                    </w:r>
                  </w:p>
                </w:txbxContent>
              </v:textbox>
              <w10:anchorlock/>
            </v:rect>
          </w:pict>
        </mc:Fallback>
      </mc:AlternateContent>
    </w:r>
    <w:r>
      <w:t>Orient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F06FC" w14:textId="77777777" w:rsidR="00430A7E" w:rsidRDefault="00430A7E" w:rsidP="001A1E5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B91B13" w14:textId="77777777" w:rsidR="00430A7E" w:rsidRDefault="00430A7E">
    <w:pPr>
      <w:pStyle w:val="Header"/>
    </w:pPr>
    <w:r>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B4088C" w14:textId="77777777" w:rsidR="00430A7E" w:rsidRDefault="00430A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C86BE10"/>
    <w:lvl w:ilvl="0">
      <w:start w:val="1"/>
      <w:numFmt w:val="decimal"/>
      <w:pStyle w:val="ListNumber5"/>
      <w:lvlText w:val="%1)"/>
      <w:lvlJc w:val="left"/>
      <w:pPr>
        <w:ind w:left="1800" w:hanging="360"/>
      </w:pPr>
    </w:lvl>
  </w:abstractNum>
  <w:abstractNum w:abstractNumId="1" w15:restartNumberingAfterBreak="0">
    <w:nsid w:val="FFFFFF7D"/>
    <w:multiLevelType w:val="singleLevel"/>
    <w:tmpl w:val="87403DF8"/>
    <w:lvl w:ilvl="0">
      <w:start w:val="1"/>
      <w:numFmt w:val="lowerLetter"/>
      <w:pStyle w:val="ListNumber4"/>
      <w:lvlText w:val="%1)"/>
      <w:lvlJc w:val="left"/>
      <w:pPr>
        <w:ind w:left="1440" w:hanging="360"/>
      </w:pPr>
    </w:lvl>
  </w:abstractNum>
  <w:abstractNum w:abstractNumId="2" w15:restartNumberingAfterBreak="0">
    <w:nsid w:val="FFFFFF7E"/>
    <w:multiLevelType w:val="singleLevel"/>
    <w:tmpl w:val="822C72FA"/>
    <w:lvl w:ilvl="0">
      <w:start w:val="1"/>
      <w:numFmt w:val="lowerRoman"/>
      <w:pStyle w:val="ListNumber3"/>
      <w:lvlText w:val="%1."/>
      <w:lvlJc w:val="right"/>
      <w:pPr>
        <w:ind w:left="1080" w:hanging="360"/>
      </w:pPr>
    </w:lvl>
  </w:abstractNum>
  <w:abstractNum w:abstractNumId="3" w15:restartNumberingAfterBreak="0">
    <w:nsid w:val="FFFFFF7F"/>
    <w:multiLevelType w:val="singleLevel"/>
    <w:tmpl w:val="D0F849AA"/>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009E048E"/>
    <w:lvl w:ilvl="0">
      <w:start w:val="1"/>
      <w:numFmt w:val="bullet"/>
      <w:pStyle w:val="ListBullet5"/>
      <w:lvlText w:val=""/>
      <w:lvlJc w:val="left"/>
      <w:pPr>
        <w:ind w:left="1800" w:hanging="360"/>
      </w:pPr>
      <w:rPr>
        <w:rFonts w:ascii="Wingdings" w:hAnsi="Wingdings" w:hint="default"/>
      </w:rPr>
    </w:lvl>
  </w:abstractNum>
  <w:abstractNum w:abstractNumId="5" w15:restartNumberingAfterBreak="0">
    <w:nsid w:val="FFFFFF81"/>
    <w:multiLevelType w:val="singleLevel"/>
    <w:tmpl w:val="A2C4C5C6"/>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67C2E262"/>
    <w:lvl w:ilvl="0">
      <w:start w:val="1"/>
      <w:numFmt w:val="bullet"/>
      <w:pStyle w:val="ListBullet3"/>
      <w:lvlText w:val=""/>
      <w:lvlJc w:val="left"/>
      <w:pPr>
        <w:ind w:left="1080" w:hanging="360"/>
      </w:pPr>
      <w:rPr>
        <w:rFonts w:ascii="Symbol" w:hAnsi="Symbol" w:hint="default"/>
      </w:rPr>
    </w:lvl>
  </w:abstractNum>
  <w:abstractNum w:abstractNumId="7" w15:restartNumberingAfterBreak="0">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15:restartNumberingAfterBreak="0">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15:restartNumberingAfterBreak="0">
    <w:nsid w:val="FFFFFF89"/>
    <w:multiLevelType w:val="singleLevel"/>
    <w:tmpl w:val="526EA0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56D4892"/>
    <w:multiLevelType w:val="hybridMultilevel"/>
    <w:tmpl w:val="13F0524E"/>
    <w:lvl w:ilvl="0" w:tplc="E04EC9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992A37"/>
    <w:multiLevelType w:val="hybridMultilevel"/>
    <w:tmpl w:val="B2D2D006"/>
    <w:lvl w:ilvl="0" w:tplc="EFA88722">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BA4FCD"/>
    <w:multiLevelType w:val="hybridMultilevel"/>
    <w:tmpl w:val="58F88980"/>
    <w:lvl w:ilvl="0" w:tplc="72AA76E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866D6B"/>
    <w:multiLevelType w:val="hybridMultilevel"/>
    <w:tmpl w:val="ED9AE9E0"/>
    <w:lvl w:ilvl="0" w:tplc="4AFC28E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323A0D"/>
    <w:multiLevelType w:val="hybridMultilevel"/>
    <w:tmpl w:val="9662A716"/>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6" w15:restartNumberingAfterBreak="0">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7D97824"/>
    <w:multiLevelType w:val="hybridMultilevel"/>
    <w:tmpl w:val="4768BFD4"/>
    <w:lvl w:ilvl="0" w:tplc="D0B08D2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E2017E"/>
    <w:multiLevelType w:val="hybridMultilevel"/>
    <w:tmpl w:val="C916D522"/>
    <w:lvl w:ilvl="0" w:tplc="04090003">
      <w:start w:val="1"/>
      <w:numFmt w:val="bullet"/>
      <w:lvlText w:val="o"/>
      <w:lvlJc w:val="left"/>
      <w:pPr>
        <w:ind w:left="720" w:hanging="360"/>
      </w:pPr>
      <w:rPr>
        <w:rFonts w:ascii="Courier New" w:hAnsi="Courier New" w:cs="Courier New" w:hint="default"/>
      </w:rPr>
    </w:lvl>
    <w:lvl w:ilvl="1" w:tplc="0CA44FD2">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133C16"/>
    <w:multiLevelType w:val="hybridMultilevel"/>
    <w:tmpl w:val="12DCD0C2"/>
    <w:lvl w:ilvl="0" w:tplc="49FA834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B3719B"/>
    <w:multiLevelType w:val="singleLevel"/>
    <w:tmpl w:val="0409000F"/>
    <w:lvl w:ilvl="0">
      <w:start w:val="1"/>
      <w:numFmt w:val="decimal"/>
      <w:lvlText w:val="%1."/>
      <w:lvlJc w:val="left"/>
      <w:pPr>
        <w:tabs>
          <w:tab w:val="num" w:pos="360"/>
        </w:tabs>
        <w:ind w:left="360" w:hanging="360"/>
      </w:pPr>
    </w:lvl>
  </w:abstractNum>
  <w:abstractNum w:abstractNumId="23" w15:restartNumberingAfterBreak="0">
    <w:nsid w:val="45A21A9F"/>
    <w:multiLevelType w:val="hybridMultilevel"/>
    <w:tmpl w:val="E458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5" w15:restartNumberingAfterBreak="0">
    <w:nsid w:val="4B827D9F"/>
    <w:multiLevelType w:val="multilevel"/>
    <w:tmpl w:val="04090023"/>
    <w:styleLink w:val="ArticleSection"/>
    <w:lvl w:ilvl="0">
      <w:start w:val="1"/>
      <w:numFmt w:val="upperRoman"/>
      <w:lvlText w:val="Article %1."/>
      <w:lvlJc w:val="left"/>
      <w:rPr>
        <w:rFonts w:cs="Times New Roman"/>
      </w:rPr>
    </w:lvl>
    <w:lvl w:ilvl="1">
      <w:start w:val="1"/>
      <w:numFmt w:val="decimalZero"/>
      <w:isLgl/>
      <w:lvlText w:val="Section %1.%2"/>
      <w:lvlJc w:val="left"/>
      <w:rPr>
        <w:rFonts w:cs="Times New Roman"/>
      </w:rPr>
    </w:lvl>
    <w:lvl w:ilvl="2">
      <w:start w:val="1"/>
      <w:numFmt w:val="lowerLetter"/>
      <w:lvlText w:val="(%3)"/>
      <w:lvlJc w:val="left"/>
      <w:pPr>
        <w:ind w:left="720" w:hanging="432"/>
      </w:pPr>
      <w:rPr>
        <w:rFonts w:cs="Times New Roman"/>
      </w:rPr>
    </w:lvl>
    <w:lvl w:ilvl="3">
      <w:start w:val="1"/>
      <w:numFmt w:val="lowerRoman"/>
      <w:lvlText w:val="(%4)"/>
      <w:lvlJc w:val="right"/>
      <w:pPr>
        <w:ind w:left="864" w:hanging="144"/>
      </w:pPr>
      <w:rPr>
        <w:rFonts w:cs="Times New Roman"/>
      </w:rPr>
    </w:lvl>
    <w:lvl w:ilvl="4">
      <w:start w:val="1"/>
      <w:numFmt w:val="decimal"/>
      <w:lvlText w:val="%5)"/>
      <w:lvlJc w:val="left"/>
      <w:pPr>
        <w:ind w:left="1008" w:hanging="432"/>
      </w:pPr>
      <w:rPr>
        <w:rFonts w:cs="Times New Roman"/>
      </w:rPr>
    </w:lvl>
    <w:lvl w:ilvl="5">
      <w:start w:val="1"/>
      <w:numFmt w:val="lowerLetter"/>
      <w:lvlText w:val="%6)"/>
      <w:lvlJc w:val="left"/>
      <w:pPr>
        <w:ind w:left="1152" w:hanging="432"/>
      </w:pPr>
      <w:rPr>
        <w:rFonts w:cs="Times New Roman"/>
      </w:rPr>
    </w:lvl>
    <w:lvl w:ilvl="6">
      <w:start w:val="1"/>
      <w:numFmt w:val="lowerRoman"/>
      <w:lvlText w:val="%7)"/>
      <w:lvlJc w:val="right"/>
      <w:pPr>
        <w:ind w:left="1296" w:hanging="288"/>
      </w:pPr>
      <w:rPr>
        <w:rFonts w:cs="Times New Roman"/>
      </w:rPr>
    </w:lvl>
    <w:lvl w:ilvl="7">
      <w:start w:val="1"/>
      <w:numFmt w:val="lowerLetter"/>
      <w:lvlText w:val="%8."/>
      <w:lvlJc w:val="left"/>
      <w:pPr>
        <w:ind w:left="1440" w:hanging="432"/>
      </w:pPr>
      <w:rPr>
        <w:rFonts w:cs="Times New Roman"/>
      </w:rPr>
    </w:lvl>
    <w:lvl w:ilvl="8">
      <w:start w:val="1"/>
      <w:numFmt w:val="lowerRoman"/>
      <w:lvlText w:val="%9."/>
      <w:lvlJc w:val="right"/>
      <w:pPr>
        <w:ind w:left="1584" w:hanging="144"/>
      </w:pPr>
      <w:rPr>
        <w:rFonts w:cs="Times New Roman"/>
      </w:rPr>
    </w:lvl>
  </w:abstractNum>
  <w:abstractNum w:abstractNumId="26" w15:restartNumberingAfterBreak="0">
    <w:nsid w:val="4E607829"/>
    <w:multiLevelType w:val="hybridMultilevel"/>
    <w:tmpl w:val="C2967B72"/>
    <w:lvl w:ilvl="0" w:tplc="1FBCEE46">
      <w:start w:val="1"/>
      <w:numFmt w:val="lowerRoman"/>
      <w:pStyle w:val="ListNumber3Indent"/>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12C4133"/>
    <w:multiLevelType w:val="hybridMultilevel"/>
    <w:tmpl w:val="0B84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1D5178"/>
    <w:multiLevelType w:val="hybridMultilevel"/>
    <w:tmpl w:val="7B20E48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9" w15:restartNumberingAfterBreak="0">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804ED5"/>
    <w:multiLevelType w:val="hybridMultilevel"/>
    <w:tmpl w:val="E8941EE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1" w15:restartNumberingAfterBreak="0">
    <w:nsid w:val="6C1E11DE"/>
    <w:multiLevelType w:val="multilevel"/>
    <w:tmpl w:val="6A34B82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58664CF"/>
    <w:multiLevelType w:val="hybridMultilevel"/>
    <w:tmpl w:val="5A9ECB54"/>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3" w15:restartNumberingAfterBreak="0">
    <w:nsid w:val="78731FC9"/>
    <w:multiLevelType w:val="hybridMultilevel"/>
    <w:tmpl w:val="502E63A6"/>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5" w15:restartNumberingAfterBreak="0">
    <w:nsid w:val="7BCD3758"/>
    <w:multiLevelType w:val="multilevel"/>
    <w:tmpl w:val="A3EC058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8"/>
  </w:num>
  <w:num w:numId="2">
    <w:abstractNumId w:val="25"/>
  </w:num>
  <w:num w:numId="3">
    <w:abstractNumId w:val="9"/>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2"/>
  </w:num>
  <w:num w:numId="13">
    <w:abstractNumId w:val="34"/>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18"/>
  </w:num>
  <w:num w:numId="18">
    <w:abstractNumId w:val="13"/>
  </w:num>
  <w:num w:numId="19">
    <w:abstractNumId w:val="24"/>
  </w:num>
  <w:num w:numId="20">
    <w:abstractNumId w:val="21"/>
  </w:num>
  <w:num w:numId="21">
    <w:abstractNumId w:val="29"/>
  </w:num>
  <w:num w:numId="22">
    <w:abstractNumId w:val="16"/>
  </w:num>
  <w:num w:numId="23">
    <w:abstractNumId w:val="35"/>
  </w:num>
  <w:num w:numId="24">
    <w:abstractNumId w:val="19"/>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19"/>
  </w:num>
  <w:num w:numId="30">
    <w:abstractNumId w:val="19"/>
  </w:num>
  <w:num w:numId="31">
    <w:abstractNumId w:val="27"/>
  </w:num>
  <w:num w:numId="32">
    <w:abstractNumId w:val="23"/>
  </w:num>
  <w:num w:numId="33">
    <w:abstractNumId w:val="22"/>
  </w:num>
  <w:num w:numId="34">
    <w:abstractNumId w:val="33"/>
  </w:num>
  <w:num w:numId="35">
    <w:abstractNumId w:val="30"/>
  </w:num>
  <w:num w:numId="36">
    <w:abstractNumId w:val="20"/>
  </w:num>
  <w:num w:numId="37">
    <w:abstractNumId w:val="14"/>
  </w:num>
  <w:num w:numId="38">
    <w:abstractNumId w:val="31"/>
  </w:num>
  <w:num w:numId="39">
    <w:abstractNumId w:val="17"/>
  </w:num>
  <w:num w:numId="40">
    <w:abstractNumId w:val="3"/>
    <w:lvlOverride w:ilvl="0">
      <w:startOverride w:val="1"/>
    </w:lvlOverride>
  </w:num>
  <w:num w:numId="41">
    <w:abstractNumId w:val="3"/>
    <w:lvlOverride w:ilvl="0">
      <w:startOverride w:val="1"/>
    </w:lvlOverride>
  </w:num>
  <w:num w:numId="42">
    <w:abstractNumId w:val="3"/>
    <w:lvlOverride w:ilvl="0">
      <w:startOverride w:val="1"/>
    </w:lvlOverride>
  </w:num>
  <w:num w:numId="43">
    <w:abstractNumId w:val="3"/>
    <w:lvlOverride w:ilvl="0">
      <w:startOverride w:val="1"/>
    </w:lvlOverride>
  </w:num>
  <w:num w:numId="44">
    <w:abstractNumId w:val="15"/>
  </w:num>
  <w:num w:numId="45">
    <w:abstractNumId w:val="32"/>
  </w:num>
  <w:num w:numId="46">
    <w:abstractNumId w:val="28"/>
  </w:num>
  <w:num w:numId="47">
    <w:abstractNumId w:val="3"/>
    <w:lvlOverride w:ilvl="0">
      <w:startOverride w:val="1"/>
    </w:lvlOverride>
  </w:num>
  <w:num w:numId="48">
    <w:abstractNumId w:val="3"/>
    <w:lvlOverride w:ilvl="0">
      <w:startOverride w:val="1"/>
    </w:lvlOverride>
  </w:num>
  <w:num w:numId="49">
    <w:abstractNumId w:val="10"/>
  </w:num>
  <w:num w:numId="50">
    <w:abstractNumId w:val="10"/>
    <w:lvlOverride w:ilvl="0">
      <w:startOverride w:val="1"/>
    </w:lvlOverride>
  </w:num>
  <w:num w:numId="51">
    <w:abstractNumId w:val="10"/>
    <w:lvlOverride w:ilvl="0">
      <w:startOverride w:val="1"/>
    </w:lvlOverride>
  </w:num>
  <w:num w:numId="52">
    <w:abstractNumId w:val="10"/>
    <w:lvlOverride w:ilvl="0">
      <w:startOverride w:val="1"/>
    </w:lvlOverride>
  </w:num>
  <w:num w:numId="53">
    <w:abstractNumId w:val="10"/>
    <w:lvlOverride w:ilvl="0">
      <w:startOverride w:val="1"/>
    </w:lvlOverride>
  </w:num>
  <w:num w:numId="54">
    <w:abstractNumId w:val="10"/>
    <w:lvlOverride w:ilvl="0">
      <w:startOverride w:val="1"/>
    </w:lvlOverride>
  </w:num>
  <w:num w:numId="55">
    <w:abstractNumId w:val="10"/>
    <w:lvlOverride w:ilvl="0">
      <w:startOverride w:val="1"/>
    </w:lvlOverride>
  </w:num>
  <w:num w:numId="56">
    <w:abstractNumId w:val="10"/>
    <w:lvlOverride w:ilvl="0">
      <w:startOverride w:val="1"/>
    </w:lvlOverride>
  </w:num>
  <w:num w:numId="57">
    <w:abstractNumId w:val="26"/>
  </w:num>
  <w:num w:numId="58">
    <w:abstractNumId w:val="3"/>
    <w:lvlOverride w:ilvl="0">
      <w:startOverride w:val="1"/>
    </w:lvlOverride>
  </w:num>
  <w:num w:numId="59">
    <w:abstractNumId w:val="10"/>
    <w:lvlOverride w:ilvl="0">
      <w:startOverride w:val="1"/>
    </w:lvlOverride>
  </w:num>
  <w:num w:numId="60">
    <w:abstractNumId w:val="26"/>
    <w:lvlOverride w:ilvl="0">
      <w:startOverride w:val="1"/>
    </w:lvlOverride>
  </w:num>
  <w:num w:numId="61">
    <w:abstractNumId w:val="3"/>
    <w:lvlOverride w:ilvl="0">
      <w:startOverride w:val="1"/>
    </w:lvlOverride>
  </w:num>
  <w:num w:numId="62">
    <w:abstractNumId w:val="11"/>
  </w:num>
  <w:num w:numId="63">
    <w:abstractNumId w:val="26"/>
    <w:lvlOverride w:ilvl="0">
      <w:startOverride w:val="1"/>
    </w:lvlOverride>
  </w:num>
  <w:num w:numId="64">
    <w:abstractNumId w:val="26"/>
    <w:lvlOverride w:ilvl="0">
      <w:startOverride w:val="1"/>
    </w:lvlOverride>
  </w:num>
  <w:num w:numId="65">
    <w:abstractNumId w:val="3"/>
    <w:lvlOverride w:ilvl="0">
      <w:startOverride w:val="1"/>
    </w:lvlOverride>
  </w:num>
  <w:num w:numId="66">
    <w:abstractNumId w:val="26"/>
    <w:lvlOverride w:ilvl="0">
      <w:startOverride w:val="1"/>
    </w:lvlOverride>
  </w:num>
  <w:num w:numId="67">
    <w:abstractNumId w:val="26"/>
    <w:lvlOverride w:ilvl="0">
      <w:startOverride w:val="1"/>
    </w:lvlOverride>
  </w:num>
  <w:num w:numId="68">
    <w:abstractNumId w:val="3"/>
    <w:lvlOverride w:ilvl="0">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1706"/>
    <w:rsid w:val="0000104A"/>
    <w:rsid w:val="00011286"/>
    <w:rsid w:val="000118BF"/>
    <w:rsid w:val="000152FC"/>
    <w:rsid w:val="00021FAD"/>
    <w:rsid w:val="00031E59"/>
    <w:rsid w:val="00040343"/>
    <w:rsid w:val="00050E3F"/>
    <w:rsid w:val="00051E11"/>
    <w:rsid w:val="000542B3"/>
    <w:rsid w:val="000568E5"/>
    <w:rsid w:val="0006110E"/>
    <w:rsid w:val="00065586"/>
    <w:rsid w:val="00081189"/>
    <w:rsid w:val="000842AD"/>
    <w:rsid w:val="0008470E"/>
    <w:rsid w:val="000863D5"/>
    <w:rsid w:val="0008651B"/>
    <w:rsid w:val="0008678C"/>
    <w:rsid w:val="00095DFE"/>
    <w:rsid w:val="000A57E9"/>
    <w:rsid w:val="000C156F"/>
    <w:rsid w:val="000C2C3D"/>
    <w:rsid w:val="000C3186"/>
    <w:rsid w:val="000C56D2"/>
    <w:rsid w:val="000C7DE0"/>
    <w:rsid w:val="000D03B3"/>
    <w:rsid w:val="000D10CD"/>
    <w:rsid w:val="000D69EF"/>
    <w:rsid w:val="000D79C3"/>
    <w:rsid w:val="000E6CBD"/>
    <w:rsid w:val="000E6E4B"/>
    <w:rsid w:val="000F55AB"/>
    <w:rsid w:val="000F68B7"/>
    <w:rsid w:val="00100F6A"/>
    <w:rsid w:val="00101FB2"/>
    <w:rsid w:val="00103207"/>
    <w:rsid w:val="001038F7"/>
    <w:rsid w:val="00107CAB"/>
    <w:rsid w:val="00110A0E"/>
    <w:rsid w:val="00111AE5"/>
    <w:rsid w:val="001167CB"/>
    <w:rsid w:val="00116B91"/>
    <w:rsid w:val="001212AC"/>
    <w:rsid w:val="001326F8"/>
    <w:rsid w:val="00135F48"/>
    <w:rsid w:val="001362BE"/>
    <w:rsid w:val="001456DC"/>
    <w:rsid w:val="00165AF9"/>
    <w:rsid w:val="00166614"/>
    <w:rsid w:val="0018516C"/>
    <w:rsid w:val="00187124"/>
    <w:rsid w:val="0018757B"/>
    <w:rsid w:val="001922FC"/>
    <w:rsid w:val="00193397"/>
    <w:rsid w:val="00193B28"/>
    <w:rsid w:val="001A1E58"/>
    <w:rsid w:val="001A2C91"/>
    <w:rsid w:val="001A4B6D"/>
    <w:rsid w:val="001B6B7B"/>
    <w:rsid w:val="001C4D30"/>
    <w:rsid w:val="001D4C10"/>
    <w:rsid w:val="001E319C"/>
    <w:rsid w:val="001E3A18"/>
    <w:rsid w:val="001E3AC0"/>
    <w:rsid w:val="001E61D7"/>
    <w:rsid w:val="001E6A9D"/>
    <w:rsid w:val="001F5D37"/>
    <w:rsid w:val="001F7878"/>
    <w:rsid w:val="00200E90"/>
    <w:rsid w:val="00205C09"/>
    <w:rsid w:val="0021624C"/>
    <w:rsid w:val="00232DA3"/>
    <w:rsid w:val="00236BF2"/>
    <w:rsid w:val="0024161F"/>
    <w:rsid w:val="00241EB2"/>
    <w:rsid w:val="00242696"/>
    <w:rsid w:val="002427B1"/>
    <w:rsid w:val="00244BB6"/>
    <w:rsid w:val="00245518"/>
    <w:rsid w:val="00246493"/>
    <w:rsid w:val="002508F0"/>
    <w:rsid w:val="00263236"/>
    <w:rsid w:val="00264FCF"/>
    <w:rsid w:val="00266076"/>
    <w:rsid w:val="00266E6A"/>
    <w:rsid w:val="00266FFE"/>
    <w:rsid w:val="00274FEF"/>
    <w:rsid w:val="0028581E"/>
    <w:rsid w:val="002A3ACB"/>
    <w:rsid w:val="002A7247"/>
    <w:rsid w:val="002B133B"/>
    <w:rsid w:val="002B13FF"/>
    <w:rsid w:val="002B68F4"/>
    <w:rsid w:val="002C3332"/>
    <w:rsid w:val="002C41DD"/>
    <w:rsid w:val="002D729A"/>
    <w:rsid w:val="002D7B63"/>
    <w:rsid w:val="002E1E19"/>
    <w:rsid w:val="002E7358"/>
    <w:rsid w:val="002F5169"/>
    <w:rsid w:val="00307A40"/>
    <w:rsid w:val="00313BDD"/>
    <w:rsid w:val="00314367"/>
    <w:rsid w:val="00322FB1"/>
    <w:rsid w:val="00326309"/>
    <w:rsid w:val="0033075E"/>
    <w:rsid w:val="00334BE1"/>
    <w:rsid w:val="003356D5"/>
    <w:rsid w:val="003357E2"/>
    <w:rsid w:val="00336263"/>
    <w:rsid w:val="00343A43"/>
    <w:rsid w:val="00343E7F"/>
    <w:rsid w:val="00351123"/>
    <w:rsid w:val="00356B65"/>
    <w:rsid w:val="003624AC"/>
    <w:rsid w:val="00364A81"/>
    <w:rsid w:val="00367898"/>
    <w:rsid w:val="00374C00"/>
    <w:rsid w:val="00375597"/>
    <w:rsid w:val="0039489E"/>
    <w:rsid w:val="003A00B5"/>
    <w:rsid w:val="003A497A"/>
    <w:rsid w:val="003B03B0"/>
    <w:rsid w:val="003D1457"/>
    <w:rsid w:val="003D7AC2"/>
    <w:rsid w:val="003E072A"/>
    <w:rsid w:val="003E33FA"/>
    <w:rsid w:val="003E4482"/>
    <w:rsid w:val="003F28E5"/>
    <w:rsid w:val="003F3380"/>
    <w:rsid w:val="003F37EE"/>
    <w:rsid w:val="003F4ADF"/>
    <w:rsid w:val="00404613"/>
    <w:rsid w:val="004054A7"/>
    <w:rsid w:val="0040778B"/>
    <w:rsid w:val="00407D02"/>
    <w:rsid w:val="00417471"/>
    <w:rsid w:val="00421C3D"/>
    <w:rsid w:val="00427F16"/>
    <w:rsid w:val="00430A7E"/>
    <w:rsid w:val="00445787"/>
    <w:rsid w:val="00450C1F"/>
    <w:rsid w:val="00452A14"/>
    <w:rsid w:val="004611C8"/>
    <w:rsid w:val="004734EB"/>
    <w:rsid w:val="00473F42"/>
    <w:rsid w:val="0047674F"/>
    <w:rsid w:val="00476C16"/>
    <w:rsid w:val="00481C5B"/>
    <w:rsid w:val="00487FE4"/>
    <w:rsid w:val="00490153"/>
    <w:rsid w:val="0049159B"/>
    <w:rsid w:val="0049635C"/>
    <w:rsid w:val="004A32B6"/>
    <w:rsid w:val="004C4371"/>
    <w:rsid w:val="004C546D"/>
    <w:rsid w:val="004D7E8E"/>
    <w:rsid w:val="004E305C"/>
    <w:rsid w:val="004E584C"/>
    <w:rsid w:val="004F0433"/>
    <w:rsid w:val="004F1F31"/>
    <w:rsid w:val="004F2789"/>
    <w:rsid w:val="004F2F63"/>
    <w:rsid w:val="004F332B"/>
    <w:rsid w:val="004F4585"/>
    <w:rsid w:val="004F7A1A"/>
    <w:rsid w:val="0050789E"/>
    <w:rsid w:val="00514EFC"/>
    <w:rsid w:val="00515465"/>
    <w:rsid w:val="00523219"/>
    <w:rsid w:val="005275E7"/>
    <w:rsid w:val="00530DDF"/>
    <w:rsid w:val="005312A3"/>
    <w:rsid w:val="00531B29"/>
    <w:rsid w:val="0054023B"/>
    <w:rsid w:val="005478FB"/>
    <w:rsid w:val="00551DA9"/>
    <w:rsid w:val="00557349"/>
    <w:rsid w:val="0056189F"/>
    <w:rsid w:val="00572EDC"/>
    <w:rsid w:val="0057409B"/>
    <w:rsid w:val="00577137"/>
    <w:rsid w:val="00577B76"/>
    <w:rsid w:val="00587B4D"/>
    <w:rsid w:val="0059747B"/>
    <w:rsid w:val="005A1618"/>
    <w:rsid w:val="005C14A1"/>
    <w:rsid w:val="005E5D4F"/>
    <w:rsid w:val="005E79CF"/>
    <w:rsid w:val="005F28B1"/>
    <w:rsid w:val="00600A94"/>
    <w:rsid w:val="00611CD5"/>
    <w:rsid w:val="00611E9C"/>
    <w:rsid w:val="00614A39"/>
    <w:rsid w:val="0062198B"/>
    <w:rsid w:val="00625B59"/>
    <w:rsid w:val="006341E0"/>
    <w:rsid w:val="00635CB1"/>
    <w:rsid w:val="0063616D"/>
    <w:rsid w:val="00643F2D"/>
    <w:rsid w:val="00650FA1"/>
    <w:rsid w:val="00665324"/>
    <w:rsid w:val="00667911"/>
    <w:rsid w:val="00670ED3"/>
    <w:rsid w:val="006769D7"/>
    <w:rsid w:val="00677F56"/>
    <w:rsid w:val="00687E1E"/>
    <w:rsid w:val="0069154C"/>
    <w:rsid w:val="00691E2F"/>
    <w:rsid w:val="00694486"/>
    <w:rsid w:val="006A20D0"/>
    <w:rsid w:val="006A3951"/>
    <w:rsid w:val="006B222A"/>
    <w:rsid w:val="006D0F78"/>
    <w:rsid w:val="006D2404"/>
    <w:rsid w:val="006D2DAF"/>
    <w:rsid w:val="006D676C"/>
    <w:rsid w:val="006D7E66"/>
    <w:rsid w:val="006E56F6"/>
    <w:rsid w:val="006E733D"/>
    <w:rsid w:val="006F2856"/>
    <w:rsid w:val="006F4A8E"/>
    <w:rsid w:val="006F76E0"/>
    <w:rsid w:val="00703E84"/>
    <w:rsid w:val="00706A9F"/>
    <w:rsid w:val="0071346A"/>
    <w:rsid w:val="00714AC2"/>
    <w:rsid w:val="007208CA"/>
    <w:rsid w:val="00723366"/>
    <w:rsid w:val="007268D5"/>
    <w:rsid w:val="007300F5"/>
    <w:rsid w:val="00735AD6"/>
    <w:rsid w:val="007371C7"/>
    <w:rsid w:val="00737C94"/>
    <w:rsid w:val="007433AD"/>
    <w:rsid w:val="00752FFE"/>
    <w:rsid w:val="0075546C"/>
    <w:rsid w:val="0075759E"/>
    <w:rsid w:val="00761D62"/>
    <w:rsid w:val="00774A46"/>
    <w:rsid w:val="00786C9F"/>
    <w:rsid w:val="00786CFC"/>
    <w:rsid w:val="007A5864"/>
    <w:rsid w:val="007B1C5B"/>
    <w:rsid w:val="007B2029"/>
    <w:rsid w:val="007B6179"/>
    <w:rsid w:val="007C0B0D"/>
    <w:rsid w:val="007C3348"/>
    <w:rsid w:val="007C3D79"/>
    <w:rsid w:val="007D0535"/>
    <w:rsid w:val="007D33A7"/>
    <w:rsid w:val="007D6218"/>
    <w:rsid w:val="007E6BAC"/>
    <w:rsid w:val="007F2BA6"/>
    <w:rsid w:val="00802C4D"/>
    <w:rsid w:val="00804519"/>
    <w:rsid w:val="00804AE1"/>
    <w:rsid w:val="00807F86"/>
    <w:rsid w:val="00810C0F"/>
    <w:rsid w:val="008143C7"/>
    <w:rsid w:val="008171E1"/>
    <w:rsid w:val="00833FB6"/>
    <w:rsid w:val="00834AFF"/>
    <w:rsid w:val="008420C8"/>
    <w:rsid w:val="008478F3"/>
    <w:rsid w:val="0085607C"/>
    <w:rsid w:val="008561BB"/>
    <w:rsid w:val="00866BEF"/>
    <w:rsid w:val="00873CC7"/>
    <w:rsid w:val="008828DE"/>
    <w:rsid w:val="00883540"/>
    <w:rsid w:val="008836BB"/>
    <w:rsid w:val="008837F0"/>
    <w:rsid w:val="00885F8F"/>
    <w:rsid w:val="008A1FAB"/>
    <w:rsid w:val="008A3EF8"/>
    <w:rsid w:val="008B15F8"/>
    <w:rsid w:val="008B2D96"/>
    <w:rsid w:val="008B3B7A"/>
    <w:rsid w:val="008B4262"/>
    <w:rsid w:val="008C5690"/>
    <w:rsid w:val="008C57E4"/>
    <w:rsid w:val="008C6915"/>
    <w:rsid w:val="008C6D2D"/>
    <w:rsid w:val="008D01DA"/>
    <w:rsid w:val="008D0954"/>
    <w:rsid w:val="008D1E43"/>
    <w:rsid w:val="008E39DD"/>
    <w:rsid w:val="008E4DBD"/>
    <w:rsid w:val="008E7CD1"/>
    <w:rsid w:val="008F4E29"/>
    <w:rsid w:val="00905AC2"/>
    <w:rsid w:val="00914187"/>
    <w:rsid w:val="0092278F"/>
    <w:rsid w:val="00927538"/>
    <w:rsid w:val="00940C37"/>
    <w:rsid w:val="00946576"/>
    <w:rsid w:val="00951AE3"/>
    <w:rsid w:val="00962600"/>
    <w:rsid w:val="009635D7"/>
    <w:rsid w:val="009665C3"/>
    <w:rsid w:val="00972193"/>
    <w:rsid w:val="009762E8"/>
    <w:rsid w:val="009953FA"/>
    <w:rsid w:val="00997F52"/>
    <w:rsid w:val="009A092D"/>
    <w:rsid w:val="009A3362"/>
    <w:rsid w:val="009A4557"/>
    <w:rsid w:val="009A50E1"/>
    <w:rsid w:val="009A73E2"/>
    <w:rsid w:val="009C18C8"/>
    <w:rsid w:val="009D144F"/>
    <w:rsid w:val="009D6411"/>
    <w:rsid w:val="009E088D"/>
    <w:rsid w:val="009E5D02"/>
    <w:rsid w:val="009E7F1E"/>
    <w:rsid w:val="009F3AEF"/>
    <w:rsid w:val="009F6253"/>
    <w:rsid w:val="00A05670"/>
    <w:rsid w:val="00A0720D"/>
    <w:rsid w:val="00A14325"/>
    <w:rsid w:val="00A2465C"/>
    <w:rsid w:val="00A249D9"/>
    <w:rsid w:val="00A31E51"/>
    <w:rsid w:val="00A4651B"/>
    <w:rsid w:val="00A4672F"/>
    <w:rsid w:val="00A51602"/>
    <w:rsid w:val="00A52788"/>
    <w:rsid w:val="00A56A1A"/>
    <w:rsid w:val="00A71443"/>
    <w:rsid w:val="00A769E8"/>
    <w:rsid w:val="00A800CE"/>
    <w:rsid w:val="00A852D9"/>
    <w:rsid w:val="00A86295"/>
    <w:rsid w:val="00A90498"/>
    <w:rsid w:val="00A95215"/>
    <w:rsid w:val="00A97B31"/>
    <w:rsid w:val="00AB6BF1"/>
    <w:rsid w:val="00AB76A0"/>
    <w:rsid w:val="00AC2EA4"/>
    <w:rsid w:val="00AC666C"/>
    <w:rsid w:val="00AC6F96"/>
    <w:rsid w:val="00AD444D"/>
    <w:rsid w:val="00AE22DF"/>
    <w:rsid w:val="00AE3F31"/>
    <w:rsid w:val="00AE4BB5"/>
    <w:rsid w:val="00AF743A"/>
    <w:rsid w:val="00B00861"/>
    <w:rsid w:val="00B03426"/>
    <w:rsid w:val="00B12421"/>
    <w:rsid w:val="00B12D56"/>
    <w:rsid w:val="00B164C8"/>
    <w:rsid w:val="00B16EBA"/>
    <w:rsid w:val="00B17245"/>
    <w:rsid w:val="00B20279"/>
    <w:rsid w:val="00B2768C"/>
    <w:rsid w:val="00B27B6D"/>
    <w:rsid w:val="00B34002"/>
    <w:rsid w:val="00B35E34"/>
    <w:rsid w:val="00B4101B"/>
    <w:rsid w:val="00B426F3"/>
    <w:rsid w:val="00B51CDE"/>
    <w:rsid w:val="00B522B5"/>
    <w:rsid w:val="00B6643C"/>
    <w:rsid w:val="00B67CDB"/>
    <w:rsid w:val="00B804DE"/>
    <w:rsid w:val="00B84859"/>
    <w:rsid w:val="00B84BE0"/>
    <w:rsid w:val="00B9256C"/>
    <w:rsid w:val="00B9327B"/>
    <w:rsid w:val="00B93A13"/>
    <w:rsid w:val="00B97360"/>
    <w:rsid w:val="00BA2B8E"/>
    <w:rsid w:val="00BA5CD1"/>
    <w:rsid w:val="00BA67B7"/>
    <w:rsid w:val="00BA79A7"/>
    <w:rsid w:val="00BB06A2"/>
    <w:rsid w:val="00BB4ACC"/>
    <w:rsid w:val="00BB5142"/>
    <w:rsid w:val="00BC008A"/>
    <w:rsid w:val="00BD0575"/>
    <w:rsid w:val="00BD615B"/>
    <w:rsid w:val="00BD74D3"/>
    <w:rsid w:val="00BF23E2"/>
    <w:rsid w:val="00C0064F"/>
    <w:rsid w:val="00C04405"/>
    <w:rsid w:val="00C24807"/>
    <w:rsid w:val="00C25AE2"/>
    <w:rsid w:val="00C30AB4"/>
    <w:rsid w:val="00C31A79"/>
    <w:rsid w:val="00C370FA"/>
    <w:rsid w:val="00C54868"/>
    <w:rsid w:val="00C560B8"/>
    <w:rsid w:val="00C61F3C"/>
    <w:rsid w:val="00C64163"/>
    <w:rsid w:val="00C644DE"/>
    <w:rsid w:val="00C64D04"/>
    <w:rsid w:val="00C6576E"/>
    <w:rsid w:val="00C66467"/>
    <w:rsid w:val="00C67C80"/>
    <w:rsid w:val="00C80B7F"/>
    <w:rsid w:val="00C82B1F"/>
    <w:rsid w:val="00C83262"/>
    <w:rsid w:val="00C973FB"/>
    <w:rsid w:val="00CA2014"/>
    <w:rsid w:val="00CA224D"/>
    <w:rsid w:val="00CA691B"/>
    <w:rsid w:val="00CB4107"/>
    <w:rsid w:val="00CB5741"/>
    <w:rsid w:val="00CC392B"/>
    <w:rsid w:val="00CC44D9"/>
    <w:rsid w:val="00CD12D8"/>
    <w:rsid w:val="00CF6099"/>
    <w:rsid w:val="00CF7727"/>
    <w:rsid w:val="00D139C4"/>
    <w:rsid w:val="00D14686"/>
    <w:rsid w:val="00D176EB"/>
    <w:rsid w:val="00D22227"/>
    <w:rsid w:val="00D27C1F"/>
    <w:rsid w:val="00D32965"/>
    <w:rsid w:val="00D3321F"/>
    <w:rsid w:val="00D4000A"/>
    <w:rsid w:val="00D44641"/>
    <w:rsid w:val="00D447A7"/>
    <w:rsid w:val="00D50428"/>
    <w:rsid w:val="00D509D6"/>
    <w:rsid w:val="00D529EE"/>
    <w:rsid w:val="00D56A3A"/>
    <w:rsid w:val="00D600FE"/>
    <w:rsid w:val="00D6151B"/>
    <w:rsid w:val="00D62B1D"/>
    <w:rsid w:val="00D65651"/>
    <w:rsid w:val="00D6615B"/>
    <w:rsid w:val="00D76365"/>
    <w:rsid w:val="00D847F4"/>
    <w:rsid w:val="00D910CC"/>
    <w:rsid w:val="00DA0725"/>
    <w:rsid w:val="00DA70E7"/>
    <w:rsid w:val="00DA758A"/>
    <w:rsid w:val="00DB338A"/>
    <w:rsid w:val="00DC112C"/>
    <w:rsid w:val="00DD0DA7"/>
    <w:rsid w:val="00DD1706"/>
    <w:rsid w:val="00DD1724"/>
    <w:rsid w:val="00DD23A9"/>
    <w:rsid w:val="00DD3AA4"/>
    <w:rsid w:val="00DE0E7C"/>
    <w:rsid w:val="00DE136E"/>
    <w:rsid w:val="00DE5EFC"/>
    <w:rsid w:val="00DF4D9A"/>
    <w:rsid w:val="00DF79C8"/>
    <w:rsid w:val="00E00F5F"/>
    <w:rsid w:val="00E03D8B"/>
    <w:rsid w:val="00E0610C"/>
    <w:rsid w:val="00E138BC"/>
    <w:rsid w:val="00E23005"/>
    <w:rsid w:val="00E23FFE"/>
    <w:rsid w:val="00E26042"/>
    <w:rsid w:val="00E2797E"/>
    <w:rsid w:val="00E308C9"/>
    <w:rsid w:val="00E333AF"/>
    <w:rsid w:val="00E33893"/>
    <w:rsid w:val="00E35549"/>
    <w:rsid w:val="00E439CD"/>
    <w:rsid w:val="00E45C4E"/>
    <w:rsid w:val="00E50E42"/>
    <w:rsid w:val="00E52DDF"/>
    <w:rsid w:val="00E61B1E"/>
    <w:rsid w:val="00E61FDB"/>
    <w:rsid w:val="00E7024A"/>
    <w:rsid w:val="00E735E7"/>
    <w:rsid w:val="00E77E7B"/>
    <w:rsid w:val="00E828D8"/>
    <w:rsid w:val="00E828E9"/>
    <w:rsid w:val="00E86481"/>
    <w:rsid w:val="00E86754"/>
    <w:rsid w:val="00E87166"/>
    <w:rsid w:val="00E92528"/>
    <w:rsid w:val="00E93574"/>
    <w:rsid w:val="00E95004"/>
    <w:rsid w:val="00EA2B61"/>
    <w:rsid w:val="00EA3597"/>
    <w:rsid w:val="00EA6DA3"/>
    <w:rsid w:val="00EC66BB"/>
    <w:rsid w:val="00EE5280"/>
    <w:rsid w:val="00EF20AE"/>
    <w:rsid w:val="00EF28B7"/>
    <w:rsid w:val="00EF5F4D"/>
    <w:rsid w:val="00EF795C"/>
    <w:rsid w:val="00F0241A"/>
    <w:rsid w:val="00F11FFA"/>
    <w:rsid w:val="00F143BE"/>
    <w:rsid w:val="00F27540"/>
    <w:rsid w:val="00F338E2"/>
    <w:rsid w:val="00F359AE"/>
    <w:rsid w:val="00F36916"/>
    <w:rsid w:val="00F43ECE"/>
    <w:rsid w:val="00F45AD8"/>
    <w:rsid w:val="00F6102B"/>
    <w:rsid w:val="00F6110A"/>
    <w:rsid w:val="00F74A78"/>
    <w:rsid w:val="00F76DBF"/>
    <w:rsid w:val="00F770D2"/>
    <w:rsid w:val="00F85332"/>
    <w:rsid w:val="00F90467"/>
    <w:rsid w:val="00F93681"/>
    <w:rsid w:val="00FA2D29"/>
    <w:rsid w:val="00FC27E1"/>
    <w:rsid w:val="00FD5BB7"/>
    <w:rsid w:val="00FE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BE59C8"/>
  <w14:defaultImageDpi w14:val="96"/>
  <w15:docId w15:val="{D98995AB-271F-4223-8590-6CEECBD89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1B1E"/>
    <w:rPr>
      <w:color w:val="000000" w:themeColor="text1"/>
      <w:sz w:val="24"/>
      <w:szCs w:val="22"/>
    </w:rPr>
  </w:style>
  <w:style w:type="paragraph" w:styleId="Heading1">
    <w:name w:val="heading 1"/>
    <w:basedOn w:val="Normal"/>
    <w:next w:val="BodyText"/>
    <w:link w:val="Heading1Char"/>
    <w:autoRedefine/>
    <w:qFormat/>
    <w:rsid w:val="007300F5"/>
    <w:pPr>
      <w:keepNext/>
      <w:keepLines/>
      <w:numPr>
        <w:numId w:val="23"/>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qFormat/>
    <w:rsid w:val="007300F5"/>
    <w:pPr>
      <w:keepNext/>
      <w:keepLines/>
      <w:numPr>
        <w:ilvl w:val="1"/>
        <w:numId w:val="2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qFormat/>
    <w:rsid w:val="009635D7"/>
    <w:pPr>
      <w:keepNext/>
      <w:keepLines/>
      <w:numPr>
        <w:ilvl w:val="2"/>
        <w:numId w:val="2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qFormat/>
    <w:rsid w:val="00FD5BB7"/>
    <w:pPr>
      <w:keepNext/>
      <w:keepLines/>
      <w:numPr>
        <w:ilvl w:val="3"/>
        <w:numId w:val="23"/>
      </w:numPr>
      <w:tabs>
        <w:tab w:val="clear" w:pos="1494"/>
        <w:tab w:val="num" w:pos="900"/>
      </w:tabs>
      <w:spacing w:before="120" w:after="120"/>
      <w:ind w:left="900" w:hanging="900"/>
      <w:outlineLvl w:val="3"/>
    </w:pPr>
    <w:rPr>
      <w:rFonts w:ascii="Arial" w:eastAsia="Batang" w:hAnsi="Arial"/>
      <w:b/>
      <w:bCs/>
      <w:szCs w:val="28"/>
      <w:lang w:eastAsia="ko-KR"/>
    </w:rPr>
  </w:style>
  <w:style w:type="paragraph" w:styleId="Heading5">
    <w:name w:val="heading 5"/>
    <w:basedOn w:val="Normal"/>
    <w:next w:val="BodyText"/>
    <w:link w:val="Heading5Char"/>
    <w:autoRedefine/>
    <w:qFormat/>
    <w:rsid w:val="00FD5BB7"/>
    <w:pPr>
      <w:keepNext/>
      <w:keepLines/>
      <w:numPr>
        <w:ilvl w:val="4"/>
        <w:numId w:val="23"/>
      </w:numPr>
      <w:tabs>
        <w:tab w:val="clear" w:pos="1008"/>
        <w:tab w:val="num" w:pos="1080"/>
      </w:tabs>
      <w:spacing w:before="120" w:after="120"/>
      <w:ind w:left="1080" w:hanging="1080"/>
      <w:outlineLvl w:val="4"/>
    </w:pPr>
    <w:rPr>
      <w:rFonts w:ascii="Arial" w:eastAsia="Batang" w:hAnsi="Arial"/>
      <w:b/>
      <w:bCs/>
      <w:iCs/>
      <w:szCs w:val="26"/>
      <w:lang w:eastAsia="ko-KR"/>
    </w:rPr>
  </w:style>
  <w:style w:type="paragraph" w:styleId="Heading6">
    <w:name w:val="heading 6"/>
    <w:basedOn w:val="Normal"/>
    <w:next w:val="BodyText"/>
    <w:link w:val="Heading6Char"/>
    <w:autoRedefine/>
    <w:qFormat/>
    <w:rsid w:val="00FD5BB7"/>
    <w:pPr>
      <w:keepNext/>
      <w:keepLines/>
      <w:numPr>
        <w:ilvl w:val="5"/>
        <w:numId w:val="2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qFormat/>
    <w:rsid w:val="00FD5BB7"/>
    <w:pPr>
      <w:keepNext/>
      <w:keepLines/>
      <w:numPr>
        <w:ilvl w:val="6"/>
        <w:numId w:val="2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qFormat/>
    <w:rsid w:val="00FD5BB7"/>
    <w:pPr>
      <w:keepNext/>
      <w:keepLines/>
      <w:numPr>
        <w:ilvl w:val="7"/>
        <w:numId w:val="2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FD5BB7"/>
    <w:pPr>
      <w:numPr>
        <w:ilvl w:val="8"/>
        <w:numId w:val="2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300F5"/>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locked/>
    <w:rsid w:val="007300F5"/>
    <w:rPr>
      <w:rFonts w:ascii="Arial" w:eastAsia="Batang" w:hAnsi="Arial" w:cs="Arial"/>
      <w:b/>
      <w:bCs/>
      <w:iCs/>
      <w:color w:val="000000" w:themeColor="text1"/>
      <w:sz w:val="32"/>
      <w:szCs w:val="32"/>
      <w:lang w:eastAsia="ko-KR"/>
    </w:rPr>
  </w:style>
  <w:style w:type="character" w:customStyle="1" w:styleId="Heading3Char">
    <w:name w:val="Heading 3 Char"/>
    <w:link w:val="Heading3"/>
    <w:locked/>
    <w:rsid w:val="009635D7"/>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locked/>
    <w:rsid w:val="00FD5BB7"/>
    <w:rPr>
      <w:rFonts w:ascii="Arial" w:eastAsia="Batang" w:hAnsi="Arial"/>
      <w:b/>
      <w:bCs/>
      <w:color w:val="000000" w:themeColor="text1"/>
      <w:sz w:val="24"/>
      <w:szCs w:val="28"/>
      <w:lang w:eastAsia="ko-KR"/>
    </w:rPr>
  </w:style>
  <w:style w:type="character" w:customStyle="1" w:styleId="Heading5Char">
    <w:name w:val="Heading 5 Char"/>
    <w:link w:val="Heading5"/>
    <w:uiPriority w:val="9"/>
    <w:locked/>
    <w:rsid w:val="00FD5BB7"/>
    <w:rPr>
      <w:rFonts w:ascii="Arial" w:eastAsia="Batang" w:hAnsi="Arial"/>
      <w:b/>
      <w:bCs/>
      <w:iCs/>
      <w:color w:val="000000" w:themeColor="text1"/>
      <w:sz w:val="24"/>
      <w:szCs w:val="26"/>
      <w:lang w:eastAsia="ko-KR"/>
    </w:rPr>
  </w:style>
  <w:style w:type="character" w:customStyle="1" w:styleId="Heading6Char">
    <w:name w:val="Heading 6 Char"/>
    <w:link w:val="Heading6"/>
    <w:uiPriority w:val="9"/>
    <w:locked/>
    <w:rsid w:val="00FD5BB7"/>
    <w:rPr>
      <w:rFonts w:ascii="Arial" w:eastAsia="Batang" w:hAnsi="Arial"/>
      <w:b/>
      <w:bCs/>
      <w:color w:val="000000" w:themeColor="text1"/>
      <w:sz w:val="22"/>
      <w:szCs w:val="22"/>
      <w:lang w:eastAsia="ko-KR"/>
    </w:rPr>
  </w:style>
  <w:style w:type="character" w:customStyle="1" w:styleId="Heading7Char">
    <w:name w:val="Heading 7 Char"/>
    <w:link w:val="Heading7"/>
    <w:uiPriority w:val="9"/>
    <w:locked/>
    <w:rsid w:val="00FD5BB7"/>
    <w:rPr>
      <w:rFonts w:ascii="Arial" w:eastAsia="Batang" w:hAnsi="Arial"/>
      <w:b/>
      <w:color w:val="000000" w:themeColor="text1"/>
      <w:sz w:val="22"/>
      <w:szCs w:val="24"/>
      <w:lang w:eastAsia="ko-KR"/>
    </w:rPr>
  </w:style>
  <w:style w:type="character" w:customStyle="1" w:styleId="Heading8Char">
    <w:name w:val="Heading 8 Char"/>
    <w:link w:val="Heading8"/>
    <w:uiPriority w:val="9"/>
    <w:locked/>
    <w:rsid w:val="00FD5BB7"/>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locked/>
    <w:rsid w:val="00FD5BB7"/>
    <w:rPr>
      <w:rFonts w:ascii="Arial" w:hAnsi="Arial" w:cs="Arial"/>
      <w:b/>
      <w:color w:val="000000" w:themeColor="text1"/>
      <w:sz w:val="22"/>
      <w:szCs w:val="22"/>
    </w:rPr>
  </w:style>
  <w:style w:type="paragraph" w:styleId="TOC1">
    <w:name w:val="toc 1"/>
    <w:basedOn w:val="TOC2"/>
    <w:next w:val="Normal"/>
    <w:autoRedefine/>
    <w:uiPriority w:val="39"/>
    <w:qFormat/>
    <w:rsid w:val="00B20279"/>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B20279"/>
    <w:pPr>
      <w:tabs>
        <w:tab w:val="left" w:pos="1080"/>
        <w:tab w:val="right" w:leader="dot" w:pos="9346"/>
      </w:tabs>
      <w:spacing w:before="40" w:after="40"/>
      <w:ind w:left="1094" w:hanging="734"/>
    </w:pPr>
    <w:rPr>
      <w:rFonts w:ascii="Arial" w:eastAsia="Batang" w:hAnsi="Arial"/>
      <w:b/>
      <w:szCs w:val="24"/>
      <w:lang w:eastAsia="ko-KR"/>
    </w:rPr>
  </w:style>
  <w:style w:type="paragraph" w:styleId="TOC3">
    <w:name w:val="toc 3"/>
    <w:basedOn w:val="Normal"/>
    <w:next w:val="Normal"/>
    <w:autoRedefine/>
    <w:uiPriority w:val="39"/>
    <w:qFormat/>
    <w:rsid w:val="00B20279"/>
    <w:pPr>
      <w:tabs>
        <w:tab w:val="left" w:pos="1627"/>
        <w:tab w:val="right" w:leader="dot" w:pos="9346"/>
      </w:tabs>
      <w:spacing w:before="40" w:after="40"/>
      <w:ind w:left="1627" w:hanging="907"/>
    </w:pPr>
    <w:rPr>
      <w:rFonts w:ascii="Arial" w:eastAsia="Batang" w:hAnsi="Arial"/>
      <w:szCs w:val="24"/>
      <w:lang w:eastAsia="ko-KR"/>
    </w:rPr>
  </w:style>
  <w:style w:type="paragraph" w:styleId="Caption">
    <w:name w:val="caption"/>
    <w:basedOn w:val="Normal"/>
    <w:next w:val="Normal"/>
    <w:link w:val="CaptionChar"/>
    <w:qFormat/>
    <w:rsid w:val="00B20279"/>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B20279"/>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B20279"/>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B20279"/>
    <w:pPr>
      <w:ind w:left="440" w:hanging="220"/>
    </w:pPr>
    <w:rPr>
      <w:rFonts w:eastAsia="Batang" w:cs="Calibri"/>
      <w:szCs w:val="18"/>
      <w:lang w:eastAsia="ko-KR"/>
    </w:rPr>
  </w:style>
  <w:style w:type="paragraph" w:styleId="Index3">
    <w:name w:val="index 3"/>
    <w:basedOn w:val="Normal"/>
    <w:next w:val="Normal"/>
    <w:autoRedefine/>
    <w:uiPriority w:val="99"/>
    <w:qFormat/>
    <w:rsid w:val="00B20279"/>
    <w:pPr>
      <w:ind w:left="660" w:hanging="220"/>
    </w:pPr>
    <w:rPr>
      <w:rFonts w:eastAsia="Batang" w:cs="Calibri"/>
      <w:szCs w:val="18"/>
      <w:lang w:eastAsia="ko-KR"/>
    </w:rPr>
  </w:style>
  <w:style w:type="paragraph" w:styleId="Index4">
    <w:name w:val="index 4"/>
    <w:basedOn w:val="Normal"/>
    <w:next w:val="Normal"/>
    <w:autoRedefine/>
    <w:uiPriority w:val="99"/>
    <w:qFormat/>
    <w:rsid w:val="00B20279"/>
    <w:pPr>
      <w:ind w:left="880" w:hanging="220"/>
    </w:pPr>
    <w:rPr>
      <w:rFonts w:eastAsia="Batang" w:cs="Calibri"/>
      <w:szCs w:val="18"/>
      <w:lang w:eastAsia="ko-KR"/>
    </w:rPr>
  </w:style>
  <w:style w:type="paragraph" w:styleId="Index5">
    <w:name w:val="index 5"/>
    <w:basedOn w:val="Normal"/>
    <w:next w:val="Normal"/>
    <w:autoRedefine/>
    <w:qFormat/>
    <w:rsid w:val="00B20279"/>
    <w:pPr>
      <w:ind w:left="1100" w:hanging="220"/>
    </w:pPr>
    <w:rPr>
      <w:rFonts w:eastAsia="Batang" w:cs="Calibri"/>
      <w:szCs w:val="18"/>
      <w:lang w:eastAsia="ko-KR"/>
    </w:rPr>
  </w:style>
  <w:style w:type="character" w:styleId="PageNumber">
    <w:name w:val="page number"/>
    <w:basedOn w:val="DefaultParagraphFont"/>
    <w:rsid w:val="00B20279"/>
  </w:style>
  <w:style w:type="paragraph" w:styleId="Footer">
    <w:name w:val="footer"/>
    <w:basedOn w:val="Normal"/>
    <w:link w:val="FooterChar"/>
    <w:qFormat/>
    <w:rsid w:val="00B20279"/>
    <w:pPr>
      <w:tabs>
        <w:tab w:val="center" w:pos="4680"/>
        <w:tab w:val="right" w:pos="9360"/>
      </w:tabs>
    </w:pPr>
    <w:rPr>
      <w:rFonts w:eastAsia="Batang"/>
      <w:sz w:val="20"/>
      <w:szCs w:val="20"/>
      <w:lang w:eastAsia="ko-KR"/>
    </w:rPr>
  </w:style>
  <w:style w:type="character" w:customStyle="1" w:styleId="FooterChar">
    <w:name w:val="Footer Char"/>
    <w:link w:val="Footer"/>
    <w:locked/>
    <w:rsid w:val="00B20279"/>
    <w:rPr>
      <w:rFonts w:eastAsia="Batang"/>
      <w:color w:val="000000" w:themeColor="text1"/>
      <w:lang w:eastAsia="ko-KR"/>
    </w:rPr>
  </w:style>
  <w:style w:type="paragraph" w:styleId="Header">
    <w:name w:val="header"/>
    <w:basedOn w:val="Normal"/>
    <w:link w:val="HeaderChar"/>
    <w:qFormat/>
    <w:rsid w:val="00B20279"/>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locked/>
    <w:rsid w:val="00B20279"/>
    <w:rPr>
      <w:rFonts w:eastAsia="Batang"/>
      <w:color w:val="000000" w:themeColor="text1"/>
      <w:lang w:eastAsia="ko-KR"/>
    </w:rPr>
  </w:style>
  <w:style w:type="paragraph" w:styleId="TOC6">
    <w:name w:val="toc 6"/>
    <w:basedOn w:val="Normal"/>
    <w:next w:val="Normal"/>
    <w:autoRedefine/>
    <w:uiPriority w:val="39"/>
    <w:qFormat/>
    <w:rsid w:val="00B20279"/>
    <w:pPr>
      <w:tabs>
        <w:tab w:val="left" w:pos="5220"/>
        <w:tab w:val="right" w:pos="9360"/>
      </w:tabs>
      <w:spacing w:before="120"/>
      <w:ind w:left="5220" w:hanging="1260"/>
    </w:pPr>
    <w:rPr>
      <w:rFonts w:eastAsia="Batang"/>
      <w:szCs w:val="24"/>
      <w:lang w:eastAsia="ko-KR"/>
    </w:rPr>
  </w:style>
  <w:style w:type="paragraph" w:styleId="TOC5">
    <w:name w:val="toc 5"/>
    <w:basedOn w:val="Normal"/>
    <w:next w:val="Normal"/>
    <w:autoRedefine/>
    <w:uiPriority w:val="39"/>
    <w:qFormat/>
    <w:rsid w:val="00B20279"/>
    <w:pPr>
      <w:tabs>
        <w:tab w:val="left" w:pos="3960"/>
        <w:tab w:val="right" w:leader="dot" w:pos="9360"/>
      </w:tabs>
      <w:spacing w:before="120"/>
      <w:ind w:left="3960" w:hanging="900"/>
    </w:pPr>
    <w:rPr>
      <w:rFonts w:eastAsia="Batang"/>
      <w:szCs w:val="24"/>
      <w:lang w:eastAsia="ko-KR"/>
    </w:rPr>
  </w:style>
  <w:style w:type="character" w:styleId="Hyperlink">
    <w:name w:val="Hyperlink"/>
    <w:uiPriority w:val="99"/>
    <w:rsid w:val="00B20279"/>
    <w:rPr>
      <w:color w:val="0000FF"/>
      <w:u w:val="single"/>
    </w:rPr>
  </w:style>
  <w:style w:type="character" w:styleId="FollowedHyperlink">
    <w:name w:val="FollowedHyperlink"/>
    <w:rsid w:val="00B20279"/>
    <w:rPr>
      <w:color w:val="800080"/>
      <w:u w:val="single"/>
    </w:rPr>
  </w:style>
  <w:style w:type="paragraph" w:styleId="BodyTextIndent">
    <w:name w:val="Body Text Indent"/>
    <w:basedOn w:val="Normal"/>
    <w:link w:val="BodyTextIndentChar"/>
    <w:qFormat/>
    <w:rsid w:val="00B20279"/>
    <w:pPr>
      <w:spacing w:before="120" w:after="120"/>
      <w:ind w:left="360"/>
    </w:pPr>
    <w:rPr>
      <w:rFonts w:eastAsia="Batang"/>
      <w:szCs w:val="24"/>
      <w:lang w:eastAsia="ko-KR"/>
    </w:rPr>
  </w:style>
  <w:style w:type="character" w:customStyle="1" w:styleId="BodyTextIndentChar">
    <w:name w:val="Body Text Indent Char"/>
    <w:link w:val="BodyTextIndent"/>
    <w:locked/>
    <w:rsid w:val="00B20279"/>
    <w:rPr>
      <w:rFonts w:eastAsia="Batang"/>
      <w:color w:val="000000" w:themeColor="text1"/>
      <w:sz w:val="22"/>
      <w:szCs w:val="24"/>
      <w:lang w:eastAsia="ko-KR"/>
    </w:rPr>
  </w:style>
  <w:style w:type="paragraph" w:styleId="BodyText">
    <w:name w:val="Body Text"/>
    <w:basedOn w:val="Normal"/>
    <w:link w:val="BodyTextChar"/>
    <w:uiPriority w:val="99"/>
    <w:qFormat/>
    <w:rsid w:val="00B20279"/>
    <w:pPr>
      <w:spacing w:before="120" w:after="120"/>
    </w:pPr>
    <w:rPr>
      <w:rFonts w:eastAsia="Batang"/>
      <w:szCs w:val="24"/>
      <w:lang w:eastAsia="ko-KR"/>
    </w:rPr>
  </w:style>
  <w:style w:type="character" w:customStyle="1" w:styleId="BodyTextChar">
    <w:name w:val="Body Text Char"/>
    <w:link w:val="BodyText"/>
    <w:uiPriority w:val="99"/>
    <w:locked/>
    <w:rsid w:val="00B20279"/>
    <w:rPr>
      <w:rFonts w:eastAsia="Batang"/>
      <w:color w:val="000000" w:themeColor="text1"/>
      <w:sz w:val="22"/>
      <w:szCs w:val="24"/>
      <w:lang w:eastAsia="ko-KR"/>
    </w:rPr>
  </w:style>
  <w:style w:type="paragraph" w:styleId="TOC4">
    <w:name w:val="toc 4"/>
    <w:basedOn w:val="Normal"/>
    <w:next w:val="Normal"/>
    <w:autoRedefine/>
    <w:uiPriority w:val="39"/>
    <w:qFormat/>
    <w:rsid w:val="00B20279"/>
    <w:pPr>
      <w:tabs>
        <w:tab w:val="left" w:pos="3060"/>
        <w:tab w:val="right" w:leader="dot" w:pos="9360"/>
      </w:tabs>
      <w:spacing w:before="120"/>
      <w:ind w:left="3067" w:hanging="907"/>
    </w:pPr>
    <w:rPr>
      <w:rFonts w:eastAsia="Batang"/>
      <w:szCs w:val="24"/>
      <w:lang w:eastAsia="ko-KR"/>
    </w:rPr>
  </w:style>
  <w:style w:type="paragraph" w:styleId="TOC7">
    <w:name w:val="toc 7"/>
    <w:basedOn w:val="Normal"/>
    <w:next w:val="Normal"/>
    <w:autoRedefine/>
    <w:uiPriority w:val="39"/>
    <w:qFormat/>
    <w:rsid w:val="00B20279"/>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20279"/>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20279"/>
    <w:pPr>
      <w:tabs>
        <w:tab w:val="right" w:leader="dot" w:pos="9350"/>
      </w:tabs>
      <w:spacing w:before="40" w:after="40"/>
    </w:pPr>
    <w:rPr>
      <w:rFonts w:ascii="Arial" w:eastAsia="Batang" w:hAnsi="Arial"/>
      <w:szCs w:val="24"/>
      <w:lang w:eastAsia="ko-KR"/>
    </w:rPr>
  </w:style>
  <w:style w:type="paragraph" w:styleId="Index6">
    <w:name w:val="index 6"/>
    <w:basedOn w:val="Normal"/>
    <w:next w:val="Normal"/>
    <w:autoRedefine/>
    <w:qFormat/>
    <w:rsid w:val="00B20279"/>
    <w:pPr>
      <w:ind w:left="1320" w:hanging="220"/>
    </w:pPr>
    <w:rPr>
      <w:rFonts w:eastAsia="Batang" w:cs="Calibri"/>
      <w:szCs w:val="18"/>
      <w:lang w:eastAsia="ko-KR"/>
    </w:rPr>
  </w:style>
  <w:style w:type="paragraph" w:styleId="Index7">
    <w:name w:val="index 7"/>
    <w:basedOn w:val="Normal"/>
    <w:next w:val="Normal"/>
    <w:autoRedefine/>
    <w:semiHidden/>
    <w:qFormat/>
    <w:rsid w:val="00B20279"/>
    <w:pPr>
      <w:ind w:left="1540" w:hanging="220"/>
    </w:pPr>
    <w:rPr>
      <w:rFonts w:eastAsia="Batang" w:cs="Calibri"/>
      <w:szCs w:val="18"/>
      <w:lang w:eastAsia="ko-KR"/>
    </w:rPr>
  </w:style>
  <w:style w:type="paragraph" w:styleId="Index8">
    <w:name w:val="index 8"/>
    <w:basedOn w:val="Normal"/>
    <w:next w:val="Normal"/>
    <w:autoRedefine/>
    <w:semiHidden/>
    <w:qFormat/>
    <w:rsid w:val="00B20279"/>
    <w:pPr>
      <w:ind w:left="1760" w:hanging="220"/>
    </w:pPr>
    <w:rPr>
      <w:rFonts w:eastAsia="Batang" w:cs="Calibri"/>
      <w:szCs w:val="18"/>
      <w:lang w:eastAsia="ko-KR"/>
    </w:rPr>
  </w:style>
  <w:style w:type="paragraph" w:styleId="Index9">
    <w:name w:val="index 9"/>
    <w:basedOn w:val="Normal"/>
    <w:next w:val="Normal"/>
    <w:autoRedefine/>
    <w:semiHidden/>
    <w:qFormat/>
    <w:rsid w:val="00B20279"/>
    <w:pPr>
      <w:ind w:left="1980" w:hanging="220"/>
    </w:pPr>
    <w:rPr>
      <w:rFonts w:eastAsia="Batang" w:cs="Calibri"/>
      <w:szCs w:val="18"/>
      <w:lang w:eastAsia="ko-KR"/>
    </w:rPr>
  </w:style>
  <w:style w:type="paragraph" w:styleId="DocumentMap">
    <w:name w:val="Document Map"/>
    <w:basedOn w:val="Normal"/>
    <w:link w:val="DocumentMapChar"/>
    <w:semiHidden/>
    <w:rsid w:val="00B20279"/>
    <w:pPr>
      <w:shd w:val="clear" w:color="auto" w:fill="000080"/>
    </w:pPr>
    <w:rPr>
      <w:rFonts w:ascii="Tahoma" w:hAnsi="Tahoma"/>
    </w:rPr>
  </w:style>
  <w:style w:type="character" w:customStyle="1" w:styleId="DocumentMapChar">
    <w:name w:val="Document Map Char"/>
    <w:basedOn w:val="DefaultParagraphFont"/>
    <w:link w:val="DocumentMap"/>
    <w:semiHidden/>
    <w:locked/>
    <w:rsid w:val="00B20279"/>
    <w:rPr>
      <w:rFonts w:ascii="Tahoma" w:hAnsi="Tahoma"/>
      <w:color w:val="000000" w:themeColor="text1"/>
      <w:sz w:val="22"/>
      <w:szCs w:val="22"/>
      <w:shd w:val="clear" w:color="auto" w:fill="000080"/>
    </w:rPr>
  </w:style>
  <w:style w:type="paragraph" w:customStyle="1" w:styleId="Image">
    <w:name w:val="Image"/>
    <w:basedOn w:val="Normal"/>
    <w:qFormat/>
    <w:rsid w:val="00B20279"/>
    <w:pPr>
      <w:jc w:val="center"/>
    </w:pPr>
  </w:style>
  <w:style w:type="paragraph" w:styleId="FootnoteText">
    <w:name w:val="footnote text"/>
    <w:basedOn w:val="Normal"/>
    <w:link w:val="FootnoteTextChar"/>
    <w:semiHidden/>
    <w:rsid w:val="00B20279"/>
    <w:rPr>
      <w:sz w:val="20"/>
      <w:szCs w:val="20"/>
    </w:rPr>
  </w:style>
  <w:style w:type="character" w:customStyle="1" w:styleId="FootnoteTextChar">
    <w:name w:val="Footnote Text Char"/>
    <w:basedOn w:val="DefaultParagraphFont"/>
    <w:link w:val="FootnoteText"/>
    <w:semiHidden/>
    <w:locked/>
    <w:rsid w:val="00B20279"/>
    <w:rPr>
      <w:color w:val="000000" w:themeColor="text1"/>
    </w:rPr>
  </w:style>
  <w:style w:type="character" w:styleId="FootnoteReference">
    <w:name w:val="footnote reference"/>
    <w:basedOn w:val="DefaultParagraphFont"/>
    <w:semiHidden/>
    <w:rsid w:val="006B222A"/>
    <w:rPr>
      <w:vertAlign w:val="superscript"/>
    </w:rPr>
  </w:style>
  <w:style w:type="character" w:styleId="CommentReference">
    <w:name w:val="annotation reference"/>
    <w:rsid w:val="00B20279"/>
    <w:rPr>
      <w:sz w:val="16"/>
      <w:szCs w:val="16"/>
    </w:rPr>
  </w:style>
  <w:style w:type="paragraph" w:styleId="CommentText">
    <w:name w:val="annotation text"/>
    <w:basedOn w:val="Normal"/>
    <w:link w:val="CommentTextChar"/>
    <w:rsid w:val="00B20279"/>
    <w:rPr>
      <w:sz w:val="20"/>
      <w:szCs w:val="20"/>
    </w:rPr>
  </w:style>
  <w:style w:type="character" w:customStyle="1" w:styleId="CommentTextChar">
    <w:name w:val="Comment Text Char"/>
    <w:basedOn w:val="DefaultParagraphFont"/>
    <w:link w:val="CommentText"/>
    <w:locked/>
    <w:rsid w:val="00B20279"/>
    <w:rPr>
      <w:color w:val="000000" w:themeColor="text1"/>
    </w:rPr>
  </w:style>
  <w:style w:type="paragraph" w:customStyle="1" w:styleId="TableText">
    <w:name w:val="Table Text"/>
    <w:link w:val="TableTextChar"/>
    <w:qFormat/>
    <w:rsid w:val="00E61B1E"/>
    <w:pPr>
      <w:overflowPunct w:val="0"/>
      <w:autoSpaceDE w:val="0"/>
      <w:autoSpaceDN w:val="0"/>
      <w:adjustRightInd w:val="0"/>
      <w:spacing w:before="60" w:after="60"/>
      <w:textAlignment w:val="baseline"/>
    </w:pPr>
    <w:rPr>
      <w:rFonts w:ascii="Arial" w:hAnsi="Arial"/>
      <w:color w:val="000000" w:themeColor="text1"/>
      <w:sz w:val="22"/>
    </w:rPr>
  </w:style>
  <w:style w:type="paragraph" w:styleId="TableofFigures">
    <w:name w:val="table of figures"/>
    <w:basedOn w:val="Normal"/>
    <w:next w:val="Normal"/>
    <w:autoRedefine/>
    <w:uiPriority w:val="99"/>
    <w:qFormat/>
    <w:rsid w:val="00B20279"/>
    <w:pPr>
      <w:tabs>
        <w:tab w:val="right" w:leader="dot" w:pos="9350"/>
      </w:tabs>
      <w:spacing w:before="40" w:after="40"/>
      <w:ind w:left="446" w:hanging="446"/>
    </w:pPr>
    <w:rPr>
      <w:rFonts w:ascii="Arial" w:hAnsi="Arial"/>
    </w:rPr>
  </w:style>
  <w:style w:type="paragraph" w:customStyle="1" w:styleId="Caution">
    <w:name w:val="Caution"/>
    <w:basedOn w:val="BodyText"/>
    <w:link w:val="CautionChar"/>
    <w:qFormat/>
    <w:rsid w:val="00D44641"/>
    <w:pPr>
      <w:ind w:left="907" w:hanging="907"/>
    </w:pPr>
    <w:rPr>
      <w:rFonts w:ascii="Arial" w:hAnsi="Arial" w:cs="Arial"/>
      <w:b/>
      <w:sz w:val="22"/>
      <w:szCs w:val="20"/>
    </w:rPr>
  </w:style>
  <w:style w:type="paragraph" w:styleId="HTMLPreformatted">
    <w:name w:val="HTML Preformatted"/>
    <w:basedOn w:val="Normal"/>
    <w:link w:val="HTMLPreformattedChar"/>
    <w:rsid w:val="00B20279"/>
    <w:rPr>
      <w:rFonts w:ascii="Courier New" w:hAnsi="Courier New" w:cs="Courier New"/>
      <w:sz w:val="20"/>
    </w:rPr>
  </w:style>
  <w:style w:type="character" w:customStyle="1" w:styleId="HTMLPreformattedChar">
    <w:name w:val="HTML Preformatted Char"/>
    <w:basedOn w:val="DefaultParagraphFont"/>
    <w:link w:val="HTMLPreformatted"/>
    <w:locked/>
    <w:rsid w:val="00B20279"/>
    <w:rPr>
      <w:rFonts w:ascii="Courier New" w:hAnsi="Courier New" w:cs="Courier New"/>
      <w:color w:val="000000" w:themeColor="text1"/>
      <w:szCs w:val="22"/>
    </w:rPr>
  </w:style>
  <w:style w:type="paragraph" w:customStyle="1" w:styleId="Code">
    <w:name w:val="Code"/>
    <w:basedOn w:val="Normal"/>
    <w:rsid w:val="00B20279"/>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ListBullet2">
    <w:name w:val="List Bullet 2"/>
    <w:basedOn w:val="Normal"/>
    <w:link w:val="ListBullet2Char"/>
    <w:qFormat/>
    <w:rsid w:val="00B20279"/>
    <w:pPr>
      <w:numPr>
        <w:numId w:val="4"/>
      </w:numPr>
      <w:tabs>
        <w:tab w:val="left" w:pos="1080"/>
      </w:tabs>
      <w:spacing w:before="120"/>
    </w:pPr>
  </w:style>
  <w:style w:type="paragraph" w:styleId="BalloonText">
    <w:name w:val="Balloon Text"/>
    <w:basedOn w:val="Normal"/>
    <w:link w:val="BalloonTextChar"/>
    <w:rsid w:val="00B20279"/>
    <w:rPr>
      <w:rFonts w:ascii="Tahoma" w:hAnsi="Tahoma" w:cs="Tahoma"/>
      <w:sz w:val="16"/>
      <w:szCs w:val="16"/>
    </w:rPr>
  </w:style>
  <w:style w:type="character" w:customStyle="1" w:styleId="BalloonTextChar">
    <w:name w:val="Balloon Text Char"/>
    <w:basedOn w:val="DefaultParagraphFont"/>
    <w:link w:val="BalloonText"/>
    <w:locked/>
    <w:rsid w:val="00B20279"/>
    <w:rPr>
      <w:rFonts w:ascii="Tahoma" w:hAnsi="Tahoma" w:cs="Tahoma"/>
      <w:color w:val="000000" w:themeColor="text1"/>
      <w:sz w:val="16"/>
      <w:szCs w:val="16"/>
    </w:rPr>
  </w:style>
  <w:style w:type="paragraph" w:customStyle="1" w:styleId="AltHeading1">
    <w:name w:val="Alt Heading 1"/>
    <w:basedOn w:val="Heading1"/>
    <w:autoRedefine/>
    <w:qFormat/>
    <w:rsid w:val="00B20279"/>
    <w:pPr>
      <w:numPr>
        <w:numId w:val="0"/>
      </w:numPr>
    </w:pPr>
  </w:style>
  <w:style w:type="paragraph" w:customStyle="1" w:styleId="AltHeading2">
    <w:name w:val="Alt Heading 2"/>
    <w:basedOn w:val="Normal"/>
    <w:autoRedefine/>
    <w:qFormat/>
    <w:rsid w:val="00B20279"/>
    <w:pPr>
      <w:keepNext/>
      <w:keepLines/>
      <w:spacing w:before="120" w:after="120"/>
    </w:pPr>
    <w:rPr>
      <w:rFonts w:ascii="Arial" w:hAnsi="Arial"/>
      <w:b/>
      <w:bCs/>
      <w:sz w:val="32"/>
      <w:szCs w:val="20"/>
    </w:rPr>
  </w:style>
  <w:style w:type="paragraph" w:customStyle="1" w:styleId="AltHeading3">
    <w:name w:val="Alt Heading 3"/>
    <w:basedOn w:val="Normal"/>
    <w:autoRedefine/>
    <w:qFormat/>
    <w:rsid w:val="00B20279"/>
    <w:pPr>
      <w:keepNext/>
      <w:keepLines/>
      <w:spacing w:before="120" w:after="120"/>
    </w:pPr>
    <w:rPr>
      <w:rFonts w:ascii="Arial" w:hAnsi="Arial"/>
      <w:b/>
      <w:sz w:val="28"/>
      <w:szCs w:val="28"/>
    </w:rPr>
  </w:style>
  <w:style w:type="paragraph" w:customStyle="1" w:styleId="AltHeading4">
    <w:name w:val="Alt Heading 4"/>
    <w:basedOn w:val="BodyText"/>
    <w:autoRedefine/>
    <w:qFormat/>
    <w:rsid w:val="00B20279"/>
    <w:pPr>
      <w:keepNext/>
      <w:keepLines/>
    </w:pPr>
    <w:rPr>
      <w:rFonts w:ascii="Arial" w:hAnsi="Arial" w:cs="Arial"/>
      <w:b/>
      <w:sz w:val="28"/>
      <w:szCs w:val="28"/>
    </w:rPr>
  </w:style>
  <w:style w:type="paragraph" w:customStyle="1" w:styleId="AltHeading5">
    <w:name w:val="Alt Heading 5"/>
    <w:basedOn w:val="Normal"/>
    <w:autoRedefine/>
    <w:qFormat/>
    <w:rsid w:val="00B20279"/>
    <w:pPr>
      <w:keepNext/>
      <w:keepLines/>
      <w:spacing w:before="120" w:after="120"/>
    </w:pPr>
    <w:rPr>
      <w:rFonts w:ascii="Arial" w:hAnsi="Arial"/>
      <w:b/>
      <w:bCs/>
      <w:szCs w:val="20"/>
    </w:rPr>
  </w:style>
  <w:style w:type="paragraph" w:customStyle="1" w:styleId="AltHeading6">
    <w:name w:val="Alt Heading 6"/>
    <w:basedOn w:val="Normal"/>
    <w:autoRedefine/>
    <w:qFormat/>
    <w:rsid w:val="006B222A"/>
    <w:pPr>
      <w:keepNext/>
      <w:keepLines/>
      <w:spacing w:before="360" w:after="60"/>
    </w:pPr>
    <w:rPr>
      <w:rFonts w:ascii="Arial Bold" w:hAnsi="Arial Bold"/>
      <w:b/>
    </w:rPr>
  </w:style>
  <w:style w:type="paragraph" w:styleId="Bibliography">
    <w:name w:val="Bibliography"/>
    <w:basedOn w:val="Normal"/>
    <w:next w:val="Normal"/>
    <w:uiPriority w:val="37"/>
    <w:semiHidden/>
    <w:unhideWhenUsed/>
    <w:rsid w:val="00B20279"/>
  </w:style>
  <w:style w:type="paragraph" w:styleId="BlockText">
    <w:name w:val="Block Text"/>
    <w:basedOn w:val="Normal"/>
    <w:rsid w:val="00B20279"/>
    <w:pPr>
      <w:spacing w:after="120"/>
      <w:ind w:left="1440" w:right="1440"/>
    </w:pPr>
  </w:style>
  <w:style w:type="paragraph" w:styleId="BodyText2">
    <w:name w:val="Body Text 2"/>
    <w:basedOn w:val="Normal"/>
    <w:link w:val="BodyText2Char"/>
    <w:uiPriority w:val="99"/>
    <w:qFormat/>
    <w:rsid w:val="00B20279"/>
    <w:pPr>
      <w:spacing w:before="120" w:after="120"/>
      <w:ind w:left="360"/>
    </w:pPr>
    <w:rPr>
      <w:rFonts w:eastAsia="Batang"/>
      <w:szCs w:val="24"/>
      <w:lang w:eastAsia="ko-KR"/>
    </w:rPr>
  </w:style>
  <w:style w:type="character" w:customStyle="1" w:styleId="BodyText2Char">
    <w:name w:val="Body Text 2 Char"/>
    <w:link w:val="BodyText2"/>
    <w:uiPriority w:val="99"/>
    <w:locked/>
    <w:rsid w:val="00B20279"/>
    <w:rPr>
      <w:rFonts w:eastAsia="Batang"/>
      <w:color w:val="000000" w:themeColor="text1"/>
      <w:sz w:val="22"/>
      <w:szCs w:val="24"/>
      <w:lang w:eastAsia="ko-KR"/>
    </w:rPr>
  </w:style>
  <w:style w:type="paragraph" w:styleId="BodyText3">
    <w:name w:val="Body Text 3"/>
    <w:basedOn w:val="Normal"/>
    <w:link w:val="BodyText3Char"/>
    <w:qFormat/>
    <w:rsid w:val="00B20279"/>
    <w:pPr>
      <w:spacing w:before="120" w:after="120"/>
      <w:ind w:left="720"/>
    </w:pPr>
    <w:rPr>
      <w:rFonts w:eastAsia="Batang"/>
      <w:lang w:eastAsia="ko-KR"/>
    </w:rPr>
  </w:style>
  <w:style w:type="character" w:customStyle="1" w:styleId="BodyText3Char">
    <w:name w:val="Body Text 3 Char"/>
    <w:link w:val="BodyText3"/>
    <w:locked/>
    <w:rsid w:val="00B20279"/>
    <w:rPr>
      <w:rFonts w:eastAsia="Batang"/>
      <w:color w:val="000000" w:themeColor="text1"/>
      <w:sz w:val="22"/>
      <w:szCs w:val="22"/>
      <w:lang w:eastAsia="ko-KR"/>
    </w:rPr>
  </w:style>
  <w:style w:type="paragraph" w:customStyle="1" w:styleId="BodyText4">
    <w:name w:val="Body Text 4"/>
    <w:basedOn w:val="BodyText3"/>
    <w:qFormat/>
    <w:rsid w:val="00B20279"/>
    <w:pPr>
      <w:ind w:left="1080"/>
    </w:pPr>
    <w:rPr>
      <w:rFonts w:eastAsia="Times New Roman"/>
      <w:lang w:eastAsia="en-US"/>
    </w:rPr>
  </w:style>
  <w:style w:type="paragraph" w:customStyle="1" w:styleId="BodyText5">
    <w:name w:val="Body Text 5"/>
    <w:basedOn w:val="BodyText4"/>
    <w:qFormat/>
    <w:rsid w:val="00B20279"/>
    <w:pPr>
      <w:ind w:left="1440"/>
    </w:pPr>
    <w:rPr>
      <w:rFonts w:eastAsia="Batang"/>
      <w:szCs w:val="16"/>
    </w:rPr>
  </w:style>
  <w:style w:type="paragraph" w:customStyle="1" w:styleId="BodyText6">
    <w:name w:val="Body Text 6"/>
    <w:basedOn w:val="BodyText4"/>
    <w:qFormat/>
    <w:rsid w:val="00B20279"/>
    <w:pPr>
      <w:spacing w:before="0" w:after="0"/>
      <w:ind w:left="1800"/>
    </w:pPr>
  </w:style>
  <w:style w:type="paragraph" w:styleId="BodyTextFirstIndent">
    <w:name w:val="Body Text First Indent"/>
    <w:basedOn w:val="BodyText"/>
    <w:link w:val="BodyTextFirstIndentChar"/>
    <w:uiPriority w:val="99"/>
    <w:qFormat/>
    <w:rsid w:val="00B20279"/>
    <w:pPr>
      <w:ind w:left="360"/>
    </w:pPr>
    <w:rPr>
      <w:rFonts w:eastAsia="Times New Roman"/>
      <w:lang w:eastAsia="en-US"/>
    </w:rPr>
  </w:style>
  <w:style w:type="character" w:customStyle="1" w:styleId="BodyTextFirstIndentChar">
    <w:name w:val="Body Text First Indent Char"/>
    <w:link w:val="BodyTextFirstIndent"/>
    <w:uiPriority w:val="99"/>
    <w:locked/>
    <w:rsid w:val="00B20279"/>
    <w:rPr>
      <w:color w:val="000000" w:themeColor="text1"/>
      <w:sz w:val="22"/>
      <w:szCs w:val="24"/>
    </w:rPr>
  </w:style>
  <w:style w:type="paragraph" w:styleId="BodyTextFirstIndent2">
    <w:name w:val="Body Text First Indent 2"/>
    <w:basedOn w:val="BodyTextIndent"/>
    <w:link w:val="BodyTextFirstIndent2Char"/>
    <w:uiPriority w:val="99"/>
    <w:qFormat/>
    <w:rsid w:val="00B20279"/>
    <w:pPr>
      <w:ind w:left="720"/>
    </w:pPr>
    <w:rPr>
      <w:rFonts w:eastAsia="Times New Roman"/>
      <w:szCs w:val="20"/>
      <w:lang w:eastAsia="en-US"/>
    </w:rPr>
  </w:style>
  <w:style w:type="character" w:customStyle="1" w:styleId="BodyTextFirstIndent2Char">
    <w:name w:val="Body Text First Indent 2 Char"/>
    <w:link w:val="BodyTextFirstIndent2"/>
    <w:uiPriority w:val="99"/>
    <w:locked/>
    <w:rsid w:val="00B20279"/>
    <w:rPr>
      <w:color w:val="000000" w:themeColor="text1"/>
      <w:sz w:val="22"/>
    </w:rPr>
  </w:style>
  <w:style w:type="paragraph" w:styleId="BodyTextIndent2">
    <w:name w:val="Body Text Indent 2"/>
    <w:basedOn w:val="Normal"/>
    <w:link w:val="BodyTextIndent2Char"/>
    <w:uiPriority w:val="99"/>
    <w:qFormat/>
    <w:rsid w:val="00B20279"/>
    <w:pPr>
      <w:spacing w:before="120" w:after="120"/>
      <w:ind w:left="720"/>
    </w:pPr>
    <w:rPr>
      <w:rFonts w:eastAsia="Batang"/>
      <w:szCs w:val="24"/>
      <w:lang w:eastAsia="ko-KR"/>
    </w:rPr>
  </w:style>
  <w:style w:type="character" w:customStyle="1" w:styleId="BodyTextIndent2Char">
    <w:name w:val="Body Text Indent 2 Char"/>
    <w:link w:val="BodyTextIndent2"/>
    <w:uiPriority w:val="99"/>
    <w:locked/>
    <w:rsid w:val="00B20279"/>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B20279"/>
    <w:pPr>
      <w:spacing w:before="120" w:after="120"/>
      <w:ind w:left="1080"/>
    </w:pPr>
    <w:rPr>
      <w:rFonts w:cs="Courier New"/>
      <w:szCs w:val="18"/>
    </w:rPr>
  </w:style>
  <w:style w:type="character" w:customStyle="1" w:styleId="BodyTextIndent3Char">
    <w:name w:val="Body Text Indent 3 Char"/>
    <w:link w:val="BodyTextIndent3"/>
    <w:uiPriority w:val="99"/>
    <w:locked/>
    <w:rsid w:val="00B20279"/>
    <w:rPr>
      <w:rFonts w:cs="Courier New"/>
      <w:color w:val="000000" w:themeColor="text1"/>
      <w:sz w:val="22"/>
      <w:szCs w:val="18"/>
    </w:rPr>
  </w:style>
  <w:style w:type="paragraph" w:customStyle="1" w:styleId="BodyTextIndent4">
    <w:name w:val="Body Text Indent 4"/>
    <w:basedOn w:val="BodyTextIndent3"/>
    <w:qFormat/>
    <w:rsid w:val="00B20279"/>
    <w:pPr>
      <w:ind w:left="1440"/>
    </w:pPr>
  </w:style>
  <w:style w:type="paragraph" w:customStyle="1" w:styleId="BodyTextIndent5">
    <w:name w:val="Body Text Indent 5"/>
    <w:basedOn w:val="BodyTextIndent4"/>
    <w:qFormat/>
    <w:rsid w:val="00B20279"/>
    <w:pPr>
      <w:ind w:left="1800"/>
    </w:pPr>
  </w:style>
  <w:style w:type="character" w:styleId="BookTitle">
    <w:name w:val="Book Title"/>
    <w:basedOn w:val="DefaultParagraphFont"/>
    <w:uiPriority w:val="33"/>
    <w:qFormat/>
    <w:rsid w:val="00946576"/>
    <w:rPr>
      <w:b/>
      <w:smallCaps/>
      <w:spacing w:val="5"/>
    </w:rPr>
  </w:style>
  <w:style w:type="paragraph" w:customStyle="1" w:styleId="CalloutText">
    <w:name w:val="Callout Text"/>
    <w:basedOn w:val="Normal"/>
    <w:qFormat/>
    <w:rsid w:val="00B20279"/>
    <w:rPr>
      <w:rFonts w:ascii="Arial" w:hAnsi="Arial" w:cs="Arial"/>
      <w:b/>
      <w:bCs/>
      <w:sz w:val="20"/>
    </w:rPr>
  </w:style>
  <w:style w:type="character" w:customStyle="1" w:styleId="CaptionChar">
    <w:name w:val="Caption Char"/>
    <w:link w:val="Caption"/>
    <w:locked/>
    <w:rsid w:val="00946576"/>
    <w:rPr>
      <w:rFonts w:ascii="Arial" w:hAnsi="Arial"/>
      <w:b/>
      <w:color w:val="000000" w:themeColor="text1"/>
      <w:kern w:val="2"/>
    </w:rPr>
  </w:style>
  <w:style w:type="character" w:customStyle="1" w:styleId="CautionChar">
    <w:name w:val="Caution Char"/>
    <w:link w:val="Caution"/>
    <w:locked/>
    <w:rsid w:val="00D44641"/>
    <w:rPr>
      <w:rFonts w:ascii="Arial" w:eastAsia="Batang" w:hAnsi="Arial" w:cs="Arial"/>
      <w:b/>
      <w:color w:val="000000" w:themeColor="text1"/>
      <w:sz w:val="22"/>
      <w:lang w:eastAsia="ko-KR"/>
    </w:rPr>
  </w:style>
  <w:style w:type="paragraph" w:customStyle="1" w:styleId="CautionIndent">
    <w:name w:val="Caution Indent"/>
    <w:basedOn w:val="Caution"/>
    <w:qFormat/>
    <w:rsid w:val="00B20279"/>
    <w:pPr>
      <w:ind w:left="1267"/>
    </w:pPr>
  </w:style>
  <w:style w:type="paragraph" w:customStyle="1" w:styleId="CautionIndent3">
    <w:name w:val="Caution Indent 3"/>
    <w:basedOn w:val="CautionIndent2"/>
    <w:qFormat/>
    <w:rsid w:val="00B20279"/>
    <w:pPr>
      <w:ind w:left="1987"/>
    </w:pPr>
  </w:style>
  <w:style w:type="paragraph" w:customStyle="1" w:styleId="CautionIndent2">
    <w:name w:val="Caution Indent 2"/>
    <w:basedOn w:val="CautionIndent"/>
    <w:qFormat/>
    <w:rsid w:val="00B20279"/>
    <w:pPr>
      <w:ind w:left="1627"/>
    </w:pPr>
  </w:style>
  <w:style w:type="paragraph" w:customStyle="1" w:styleId="CautionIndent4">
    <w:name w:val="Caution Indent 4"/>
    <w:basedOn w:val="CautionIndent3"/>
    <w:qFormat/>
    <w:rsid w:val="00B20279"/>
    <w:pPr>
      <w:ind w:left="2347"/>
    </w:pPr>
  </w:style>
  <w:style w:type="paragraph" w:customStyle="1" w:styleId="CautionListBullet">
    <w:name w:val="Caution List Bullet"/>
    <w:basedOn w:val="Normal"/>
    <w:qFormat/>
    <w:rsid w:val="00946576"/>
    <w:pPr>
      <w:tabs>
        <w:tab w:val="left" w:pos="1800"/>
      </w:tabs>
      <w:spacing w:before="120"/>
      <w:ind w:left="1800" w:hanging="360"/>
    </w:pPr>
    <w:rPr>
      <w:rFonts w:ascii="Arial" w:hAnsi="Arial" w:cs="Arial"/>
      <w:b/>
      <w:sz w:val="20"/>
    </w:rPr>
  </w:style>
  <w:style w:type="paragraph" w:styleId="Closing">
    <w:name w:val="Closing"/>
    <w:basedOn w:val="Normal"/>
    <w:link w:val="ClosingChar"/>
    <w:rsid w:val="00B20279"/>
    <w:pPr>
      <w:ind w:left="4320"/>
    </w:pPr>
  </w:style>
  <w:style w:type="character" w:customStyle="1" w:styleId="ClosingChar">
    <w:name w:val="Closing Char"/>
    <w:basedOn w:val="DefaultParagraphFont"/>
    <w:link w:val="Closing"/>
    <w:locked/>
    <w:rsid w:val="00B20279"/>
    <w:rPr>
      <w:color w:val="000000" w:themeColor="text1"/>
      <w:sz w:val="22"/>
      <w:szCs w:val="22"/>
    </w:rPr>
  </w:style>
  <w:style w:type="paragraph" w:styleId="Title">
    <w:name w:val="Title"/>
    <w:basedOn w:val="Normal"/>
    <w:next w:val="Normal"/>
    <w:link w:val="TitleChar"/>
    <w:autoRedefine/>
    <w:qFormat/>
    <w:rsid w:val="00B20279"/>
    <w:pPr>
      <w:spacing w:after="360"/>
      <w:jc w:val="center"/>
      <w:outlineLvl w:val="0"/>
    </w:pPr>
    <w:rPr>
      <w:rFonts w:ascii="Arial" w:hAnsi="Arial"/>
      <w:b/>
      <w:bCs/>
      <w:kern w:val="28"/>
      <w:sz w:val="36"/>
      <w:szCs w:val="32"/>
    </w:rPr>
  </w:style>
  <w:style w:type="character" w:customStyle="1" w:styleId="TitleChar">
    <w:name w:val="Title Char"/>
    <w:link w:val="Title"/>
    <w:locked/>
    <w:rsid w:val="00B20279"/>
    <w:rPr>
      <w:rFonts w:ascii="Arial" w:hAnsi="Arial"/>
      <w:b/>
      <w:bCs/>
      <w:color w:val="000000" w:themeColor="text1"/>
      <w:kern w:val="28"/>
      <w:sz w:val="36"/>
      <w:szCs w:val="32"/>
    </w:rPr>
  </w:style>
  <w:style w:type="paragraph" w:styleId="ListNumber">
    <w:name w:val="List Number"/>
    <w:basedOn w:val="Normal"/>
    <w:link w:val="ListNumberChar"/>
    <w:qFormat/>
    <w:rsid w:val="0057409B"/>
    <w:pPr>
      <w:numPr>
        <w:numId w:val="1"/>
      </w:numPr>
      <w:tabs>
        <w:tab w:val="clear" w:pos="360"/>
        <w:tab w:val="left" w:pos="720"/>
      </w:tabs>
      <w:spacing w:before="120"/>
      <w:ind w:left="720"/>
    </w:pPr>
  </w:style>
  <w:style w:type="character" w:customStyle="1" w:styleId="ListNumberChar">
    <w:name w:val="List Number Char"/>
    <w:link w:val="ListNumber"/>
    <w:locked/>
    <w:rsid w:val="0057409B"/>
    <w:rPr>
      <w:color w:val="000000" w:themeColor="text1"/>
      <w:sz w:val="22"/>
      <w:szCs w:val="22"/>
    </w:rPr>
  </w:style>
  <w:style w:type="paragraph" w:customStyle="1" w:styleId="CalloutTextSmall">
    <w:name w:val="Callout Text Small"/>
    <w:basedOn w:val="Normal"/>
    <w:qFormat/>
    <w:rsid w:val="006B222A"/>
    <w:rPr>
      <w:rFonts w:ascii="Arial" w:hAnsi="Arial" w:cs="Arial"/>
      <w:b/>
      <w:sz w:val="14"/>
      <w:szCs w:val="14"/>
    </w:rPr>
  </w:style>
  <w:style w:type="paragraph" w:customStyle="1" w:styleId="CodeExample">
    <w:name w:val="Code Example"/>
    <w:basedOn w:val="Normal"/>
    <w:qFormat/>
    <w:rsid w:val="006B222A"/>
    <w:pPr>
      <w:keepNext/>
      <w:keepLines/>
      <w:ind w:left="360"/>
    </w:pPr>
    <w:rPr>
      <w:rFonts w:ascii="Courier New" w:hAnsi="Courier New" w:cs="Courier New"/>
      <w:sz w:val="18"/>
    </w:rPr>
  </w:style>
  <w:style w:type="paragraph" w:customStyle="1" w:styleId="CodeExampleIndent">
    <w:name w:val="Code Example Indent"/>
    <w:basedOn w:val="CodeExample"/>
    <w:qFormat/>
    <w:rsid w:val="0008470E"/>
    <w:pPr>
      <w:spacing w:before="60"/>
      <w:ind w:left="1080"/>
    </w:pPr>
  </w:style>
  <w:style w:type="paragraph" w:styleId="CommentSubject">
    <w:name w:val="annotation subject"/>
    <w:basedOn w:val="CommentText"/>
    <w:next w:val="CommentText"/>
    <w:link w:val="CommentSubjectChar"/>
    <w:rsid w:val="00B20279"/>
    <w:rPr>
      <w:b/>
      <w:bCs/>
    </w:rPr>
  </w:style>
  <w:style w:type="character" w:customStyle="1" w:styleId="CommentSubjectChar">
    <w:name w:val="Comment Subject Char"/>
    <w:basedOn w:val="CommentTextChar"/>
    <w:link w:val="CommentSubject"/>
    <w:locked/>
    <w:rsid w:val="00B20279"/>
    <w:rPr>
      <w:b/>
      <w:bCs/>
      <w:color w:val="000000" w:themeColor="text1"/>
    </w:rPr>
  </w:style>
  <w:style w:type="paragraph" w:customStyle="1" w:styleId="Dialogue">
    <w:name w:val="Dialogue"/>
    <w:basedOn w:val="Normal"/>
    <w:rsid w:val="00B20279"/>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E-mailSignature">
    <w:name w:val="E-mail Signature"/>
    <w:basedOn w:val="Normal"/>
    <w:link w:val="E-mailSignatureChar"/>
    <w:rsid w:val="00B20279"/>
  </w:style>
  <w:style w:type="character" w:customStyle="1" w:styleId="E-mailSignatureChar">
    <w:name w:val="E-mail Signature Char"/>
    <w:basedOn w:val="DefaultParagraphFont"/>
    <w:link w:val="E-mailSignature"/>
    <w:locked/>
    <w:rsid w:val="00B20279"/>
    <w:rPr>
      <w:color w:val="000000" w:themeColor="text1"/>
      <w:sz w:val="22"/>
      <w:szCs w:val="22"/>
    </w:rPr>
  </w:style>
  <w:style w:type="character" w:styleId="Emphasis">
    <w:name w:val="Emphasis"/>
    <w:qFormat/>
    <w:rsid w:val="00B20279"/>
    <w:rPr>
      <w:i/>
      <w:iCs/>
    </w:rPr>
  </w:style>
  <w:style w:type="paragraph" w:styleId="EndnoteText">
    <w:name w:val="endnote text"/>
    <w:basedOn w:val="Normal"/>
    <w:link w:val="EndnoteTextChar"/>
    <w:rsid w:val="00B20279"/>
    <w:rPr>
      <w:sz w:val="20"/>
      <w:szCs w:val="20"/>
    </w:rPr>
  </w:style>
  <w:style w:type="character" w:customStyle="1" w:styleId="EndnoteTextChar">
    <w:name w:val="Endnote Text Char"/>
    <w:basedOn w:val="DefaultParagraphFont"/>
    <w:link w:val="EndnoteText"/>
    <w:locked/>
    <w:rsid w:val="00B20279"/>
    <w:rPr>
      <w:color w:val="000000" w:themeColor="text1"/>
    </w:rPr>
  </w:style>
  <w:style w:type="paragraph" w:styleId="EnvelopeAddress">
    <w:name w:val="envelope address"/>
    <w:basedOn w:val="Normal"/>
    <w:rsid w:val="00B20279"/>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B20279"/>
    <w:rPr>
      <w:rFonts w:ascii="Arial" w:hAnsi="Arial" w:cs="Arial"/>
      <w:sz w:val="20"/>
      <w:szCs w:val="20"/>
    </w:rPr>
  </w:style>
  <w:style w:type="paragraph" w:customStyle="1" w:styleId="GraphicInsert">
    <w:name w:val="Graphic Insert"/>
    <w:basedOn w:val="Image"/>
    <w:qFormat/>
    <w:rsid w:val="00B20279"/>
  </w:style>
  <w:style w:type="paragraph" w:customStyle="1" w:styleId="HeadingFront-BackMatter">
    <w:name w:val="Heading Front-Back_Matter"/>
    <w:basedOn w:val="Title2"/>
    <w:autoRedefine/>
    <w:qFormat/>
    <w:rsid w:val="00336263"/>
    <w:pPr>
      <w:keepNext/>
      <w:keepLines/>
    </w:pPr>
  </w:style>
  <w:style w:type="character" w:styleId="HTMLAcronym">
    <w:name w:val="HTML Acronym"/>
    <w:basedOn w:val="DefaultParagraphFont"/>
    <w:uiPriority w:val="99"/>
    <w:rsid w:val="006B222A"/>
    <w:rPr>
      <w:rFonts w:cs="Times New Roman"/>
    </w:rPr>
  </w:style>
  <w:style w:type="paragraph" w:styleId="HTMLAddress">
    <w:name w:val="HTML Address"/>
    <w:basedOn w:val="Normal"/>
    <w:link w:val="HTMLAddressChar"/>
    <w:rsid w:val="00B20279"/>
    <w:rPr>
      <w:i/>
      <w:iCs/>
    </w:rPr>
  </w:style>
  <w:style w:type="character" w:customStyle="1" w:styleId="HTMLAddressChar">
    <w:name w:val="HTML Address Char"/>
    <w:basedOn w:val="DefaultParagraphFont"/>
    <w:link w:val="HTMLAddress"/>
    <w:locked/>
    <w:rsid w:val="00B20279"/>
    <w:rPr>
      <w:i/>
      <w:iCs/>
      <w:color w:val="000000" w:themeColor="text1"/>
      <w:sz w:val="22"/>
      <w:szCs w:val="22"/>
    </w:rPr>
  </w:style>
  <w:style w:type="paragraph" w:customStyle="1" w:styleId="IndexLetter">
    <w:name w:val="Index Letter"/>
    <w:basedOn w:val="Normal"/>
    <w:rsid w:val="00B20279"/>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2027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locked/>
    <w:rsid w:val="00B20279"/>
    <w:rPr>
      <w:b/>
      <w:bCs/>
      <w:i/>
      <w:iCs/>
      <w:color w:val="4F81BD"/>
      <w:sz w:val="22"/>
      <w:szCs w:val="22"/>
    </w:rPr>
  </w:style>
  <w:style w:type="paragraph" w:styleId="List">
    <w:name w:val="List"/>
    <w:basedOn w:val="Normal"/>
    <w:rsid w:val="00B20279"/>
    <w:pPr>
      <w:ind w:left="360" w:hanging="360"/>
    </w:pPr>
  </w:style>
  <w:style w:type="paragraph" w:styleId="List2">
    <w:name w:val="List 2"/>
    <w:basedOn w:val="Normal"/>
    <w:rsid w:val="00B20279"/>
    <w:pPr>
      <w:ind w:left="720" w:hanging="360"/>
    </w:pPr>
  </w:style>
  <w:style w:type="paragraph" w:styleId="List3">
    <w:name w:val="List 3"/>
    <w:basedOn w:val="Normal"/>
    <w:rsid w:val="00B20279"/>
    <w:pPr>
      <w:ind w:left="1080" w:hanging="360"/>
    </w:pPr>
  </w:style>
  <w:style w:type="paragraph" w:styleId="List4">
    <w:name w:val="List 4"/>
    <w:basedOn w:val="Normal"/>
    <w:rsid w:val="00B20279"/>
    <w:pPr>
      <w:ind w:left="1440" w:hanging="360"/>
    </w:pPr>
  </w:style>
  <w:style w:type="paragraph" w:styleId="List5">
    <w:name w:val="List 5"/>
    <w:basedOn w:val="Normal"/>
    <w:rsid w:val="00B20279"/>
    <w:pPr>
      <w:ind w:left="1800" w:hanging="360"/>
    </w:pPr>
  </w:style>
  <w:style w:type="paragraph" w:styleId="ListBullet">
    <w:name w:val="List Bullet"/>
    <w:basedOn w:val="Normal"/>
    <w:link w:val="ListBulletChar"/>
    <w:qFormat/>
    <w:rsid w:val="008B3B7A"/>
    <w:pPr>
      <w:numPr>
        <w:numId w:val="3"/>
      </w:numPr>
      <w:tabs>
        <w:tab w:val="clear" w:pos="360"/>
        <w:tab w:val="left" w:pos="720"/>
      </w:tabs>
      <w:spacing w:before="120"/>
      <w:ind w:left="720"/>
    </w:pPr>
  </w:style>
  <w:style w:type="character" w:customStyle="1" w:styleId="ListBulletChar">
    <w:name w:val="List Bullet Char"/>
    <w:link w:val="ListBullet"/>
    <w:locked/>
    <w:rsid w:val="008B3B7A"/>
    <w:rPr>
      <w:color w:val="000000" w:themeColor="text1"/>
      <w:sz w:val="22"/>
      <w:szCs w:val="22"/>
    </w:rPr>
  </w:style>
  <w:style w:type="character" w:customStyle="1" w:styleId="ListBullet2Char">
    <w:name w:val="List Bullet 2 Char"/>
    <w:link w:val="ListBullet2"/>
    <w:locked/>
    <w:rsid w:val="00B20279"/>
    <w:rPr>
      <w:color w:val="000000" w:themeColor="text1"/>
      <w:sz w:val="22"/>
      <w:szCs w:val="22"/>
    </w:rPr>
  </w:style>
  <w:style w:type="paragraph" w:customStyle="1" w:styleId="ListBullet2Indent2">
    <w:name w:val="List Bullet 2 Indent 2"/>
    <w:basedOn w:val="ListBullet2Indent"/>
    <w:qFormat/>
    <w:rsid w:val="008B3B7A"/>
    <w:pPr>
      <w:tabs>
        <w:tab w:val="clear" w:pos="1440"/>
        <w:tab w:val="left" w:pos="1800"/>
      </w:tabs>
      <w:ind w:left="1800"/>
    </w:pPr>
  </w:style>
  <w:style w:type="paragraph" w:customStyle="1" w:styleId="ListBullet2Indent3">
    <w:name w:val="List Bullet 2 Indent 3"/>
    <w:basedOn w:val="ListBullet2Indent2"/>
    <w:qFormat/>
    <w:rsid w:val="008B3B7A"/>
    <w:pPr>
      <w:tabs>
        <w:tab w:val="clear" w:pos="1800"/>
        <w:tab w:val="left" w:pos="2160"/>
      </w:tabs>
      <w:ind w:left="2160"/>
    </w:pPr>
  </w:style>
  <w:style w:type="paragraph" w:styleId="ListBullet3">
    <w:name w:val="List Bullet 3"/>
    <w:basedOn w:val="Normal"/>
    <w:qFormat/>
    <w:rsid w:val="008B3B7A"/>
    <w:pPr>
      <w:numPr>
        <w:numId w:val="5"/>
      </w:numPr>
      <w:tabs>
        <w:tab w:val="left" w:pos="1440"/>
      </w:tabs>
      <w:spacing w:before="120"/>
      <w:ind w:left="1440"/>
    </w:pPr>
  </w:style>
  <w:style w:type="paragraph" w:styleId="ListBullet4">
    <w:name w:val="List Bullet 4"/>
    <w:basedOn w:val="Normal"/>
    <w:qFormat/>
    <w:rsid w:val="008B3B7A"/>
    <w:pPr>
      <w:numPr>
        <w:numId w:val="6"/>
      </w:numPr>
      <w:tabs>
        <w:tab w:val="left" w:pos="1800"/>
      </w:tabs>
      <w:spacing w:before="120"/>
      <w:ind w:left="1800"/>
    </w:pPr>
  </w:style>
  <w:style w:type="paragraph" w:styleId="ListBullet5">
    <w:name w:val="List Bullet 5"/>
    <w:basedOn w:val="Normal"/>
    <w:qFormat/>
    <w:rsid w:val="008B3B7A"/>
    <w:pPr>
      <w:numPr>
        <w:numId w:val="7"/>
      </w:numPr>
      <w:tabs>
        <w:tab w:val="left" w:pos="2160"/>
      </w:tabs>
      <w:spacing w:before="120"/>
      <w:ind w:left="2160"/>
    </w:pPr>
  </w:style>
  <w:style w:type="paragraph" w:customStyle="1" w:styleId="ListBulletIndent">
    <w:name w:val="List Bullet Indent"/>
    <w:basedOn w:val="ListBullet"/>
    <w:qFormat/>
    <w:rsid w:val="00274FEF"/>
    <w:pPr>
      <w:tabs>
        <w:tab w:val="clear" w:pos="720"/>
        <w:tab w:val="left" w:pos="1080"/>
      </w:tabs>
      <w:ind w:left="1080"/>
    </w:pPr>
  </w:style>
  <w:style w:type="paragraph" w:customStyle="1" w:styleId="ListBulletIndent2">
    <w:name w:val="List Bullet Indent 2"/>
    <w:basedOn w:val="ListBulletIndent"/>
    <w:qFormat/>
    <w:rsid w:val="00274FEF"/>
    <w:pPr>
      <w:tabs>
        <w:tab w:val="clear" w:pos="1080"/>
        <w:tab w:val="left" w:pos="1440"/>
      </w:tabs>
      <w:ind w:left="1440"/>
    </w:pPr>
  </w:style>
  <w:style w:type="paragraph" w:styleId="ListContinue">
    <w:name w:val="List Continue"/>
    <w:basedOn w:val="Normal"/>
    <w:rsid w:val="00B20279"/>
    <w:pPr>
      <w:spacing w:after="120"/>
      <w:ind w:left="360"/>
    </w:pPr>
  </w:style>
  <w:style w:type="paragraph" w:styleId="ListContinue2">
    <w:name w:val="List Continue 2"/>
    <w:basedOn w:val="Normal"/>
    <w:rsid w:val="00B20279"/>
    <w:pPr>
      <w:spacing w:after="120"/>
      <w:ind w:left="720"/>
    </w:pPr>
  </w:style>
  <w:style w:type="paragraph" w:styleId="ListContinue3">
    <w:name w:val="List Continue 3"/>
    <w:basedOn w:val="Normal"/>
    <w:rsid w:val="00B20279"/>
    <w:pPr>
      <w:spacing w:after="120"/>
      <w:ind w:left="1080"/>
    </w:pPr>
  </w:style>
  <w:style w:type="paragraph" w:styleId="ListContinue4">
    <w:name w:val="List Continue 4"/>
    <w:basedOn w:val="Normal"/>
    <w:rsid w:val="00B20279"/>
    <w:pPr>
      <w:spacing w:after="120"/>
      <w:ind w:left="1440"/>
    </w:pPr>
  </w:style>
  <w:style w:type="paragraph" w:styleId="ListContinue5">
    <w:name w:val="List Continue 5"/>
    <w:basedOn w:val="Normal"/>
    <w:rsid w:val="00B20279"/>
    <w:pPr>
      <w:spacing w:after="120"/>
      <w:ind w:left="1800"/>
    </w:pPr>
  </w:style>
  <w:style w:type="paragraph" w:styleId="ListNumber2">
    <w:name w:val="List Number 2"/>
    <w:basedOn w:val="Normal"/>
    <w:qFormat/>
    <w:rsid w:val="00274FEF"/>
    <w:pPr>
      <w:numPr>
        <w:numId w:val="8"/>
      </w:numPr>
      <w:tabs>
        <w:tab w:val="left" w:pos="1080"/>
      </w:tabs>
      <w:spacing w:before="120"/>
      <w:ind w:left="1080"/>
    </w:pPr>
  </w:style>
  <w:style w:type="paragraph" w:styleId="ListNumber3">
    <w:name w:val="List Number 3"/>
    <w:basedOn w:val="Normal"/>
    <w:rsid w:val="00B20279"/>
    <w:pPr>
      <w:numPr>
        <w:numId w:val="9"/>
      </w:numPr>
      <w:tabs>
        <w:tab w:val="left" w:pos="1440"/>
      </w:tabs>
      <w:spacing w:before="120"/>
    </w:pPr>
  </w:style>
  <w:style w:type="paragraph" w:styleId="ListNumber4">
    <w:name w:val="List Number 4"/>
    <w:basedOn w:val="Normal"/>
    <w:rsid w:val="00B20279"/>
    <w:pPr>
      <w:numPr>
        <w:numId w:val="10"/>
      </w:numPr>
      <w:tabs>
        <w:tab w:val="left" w:pos="1800"/>
      </w:tabs>
      <w:spacing w:before="120"/>
    </w:pPr>
  </w:style>
  <w:style w:type="paragraph" w:styleId="ListNumber5">
    <w:name w:val="List Number 5"/>
    <w:basedOn w:val="Normal"/>
    <w:qFormat/>
    <w:rsid w:val="00B20279"/>
    <w:pPr>
      <w:numPr>
        <w:numId w:val="11"/>
      </w:numPr>
    </w:pPr>
  </w:style>
  <w:style w:type="paragraph" w:styleId="ListParagraph">
    <w:name w:val="List Paragraph"/>
    <w:basedOn w:val="Normal"/>
    <w:uiPriority w:val="34"/>
    <w:qFormat/>
    <w:rsid w:val="00B20279"/>
    <w:pPr>
      <w:ind w:left="720"/>
    </w:pPr>
  </w:style>
  <w:style w:type="paragraph" w:styleId="MacroText">
    <w:name w:val="macro"/>
    <w:link w:val="MacroTextChar"/>
    <w:rsid w:val="00B2027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locked/>
    <w:rsid w:val="00B20279"/>
    <w:rPr>
      <w:rFonts w:ascii="Courier New" w:hAnsi="Courier New" w:cs="Courier New"/>
    </w:rPr>
  </w:style>
  <w:style w:type="paragraph" w:customStyle="1" w:styleId="MenuBox">
    <w:name w:val="Menu Box"/>
    <w:basedOn w:val="Normal"/>
    <w:rsid w:val="00B20279"/>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B202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character" w:customStyle="1" w:styleId="MessageHeaderChar">
    <w:name w:val="Message Header Char"/>
    <w:basedOn w:val="DefaultParagraphFont"/>
    <w:link w:val="MessageHeader"/>
    <w:locked/>
    <w:rsid w:val="00B20279"/>
    <w:rPr>
      <w:rFonts w:ascii="Arial" w:hAnsi="Arial" w:cs="Arial"/>
      <w:color w:val="000000" w:themeColor="text1"/>
      <w:sz w:val="24"/>
      <w:szCs w:val="24"/>
      <w:shd w:val="pct20" w:color="auto" w:fill="auto"/>
    </w:rPr>
  </w:style>
  <w:style w:type="paragraph" w:styleId="NoSpacing">
    <w:name w:val="No Spacing"/>
    <w:uiPriority w:val="1"/>
    <w:qFormat/>
    <w:rsid w:val="00B20279"/>
    <w:rPr>
      <w:sz w:val="22"/>
      <w:szCs w:val="22"/>
    </w:rPr>
  </w:style>
  <w:style w:type="paragraph" w:styleId="NormalWeb">
    <w:name w:val="Normal (Web)"/>
    <w:basedOn w:val="Normal"/>
    <w:rsid w:val="00B20279"/>
    <w:rPr>
      <w:szCs w:val="24"/>
    </w:rPr>
  </w:style>
  <w:style w:type="paragraph" w:styleId="NormalIndent">
    <w:name w:val="Normal Indent"/>
    <w:basedOn w:val="Normal"/>
    <w:qFormat/>
    <w:rsid w:val="00B20279"/>
    <w:pPr>
      <w:ind w:left="720"/>
    </w:pPr>
  </w:style>
  <w:style w:type="paragraph" w:customStyle="1" w:styleId="Note">
    <w:name w:val="Note"/>
    <w:basedOn w:val="Normal"/>
    <w:link w:val="NoteChar"/>
    <w:qFormat/>
    <w:rsid w:val="00B20279"/>
    <w:pPr>
      <w:spacing w:before="120" w:after="120"/>
      <w:ind w:left="720" w:hanging="720"/>
    </w:pPr>
    <w:rPr>
      <w:rFonts w:eastAsia="Batang" w:cs="Arial"/>
      <w:szCs w:val="24"/>
      <w:lang w:eastAsia="ko-KR"/>
    </w:rPr>
  </w:style>
  <w:style w:type="character" w:customStyle="1" w:styleId="NoteChar">
    <w:name w:val="Note Char"/>
    <w:link w:val="Note"/>
    <w:locked/>
    <w:rsid w:val="00B20279"/>
    <w:rPr>
      <w:rFonts w:eastAsia="Batang" w:cs="Arial"/>
      <w:color w:val="000000" w:themeColor="text1"/>
      <w:sz w:val="22"/>
      <w:szCs w:val="24"/>
      <w:lang w:eastAsia="ko-KR"/>
    </w:rPr>
  </w:style>
  <w:style w:type="paragraph" w:styleId="NoteHeading">
    <w:name w:val="Note Heading"/>
    <w:basedOn w:val="Normal"/>
    <w:next w:val="Normal"/>
    <w:link w:val="NoteHeadingChar"/>
    <w:uiPriority w:val="99"/>
    <w:rsid w:val="006B222A"/>
  </w:style>
  <w:style w:type="character" w:customStyle="1" w:styleId="NoteHeadingChar">
    <w:name w:val="Note Heading Char"/>
    <w:basedOn w:val="DefaultParagraphFont"/>
    <w:link w:val="NoteHeading"/>
    <w:uiPriority w:val="99"/>
    <w:locked/>
    <w:rsid w:val="006B222A"/>
    <w:rPr>
      <w:sz w:val="22"/>
    </w:rPr>
  </w:style>
  <w:style w:type="paragraph" w:customStyle="1" w:styleId="NoteIndent">
    <w:name w:val="Note Indent"/>
    <w:basedOn w:val="Note"/>
    <w:qFormat/>
    <w:rsid w:val="00B20279"/>
    <w:pPr>
      <w:ind w:left="1080"/>
    </w:pPr>
  </w:style>
  <w:style w:type="paragraph" w:customStyle="1" w:styleId="NoteIndent2">
    <w:name w:val="Note Indent 2"/>
    <w:basedOn w:val="NoteIndent"/>
    <w:qFormat/>
    <w:rsid w:val="00B20279"/>
    <w:pPr>
      <w:ind w:left="1440"/>
    </w:pPr>
  </w:style>
  <w:style w:type="paragraph" w:customStyle="1" w:styleId="NoteIndent3">
    <w:name w:val="Note Indent 3"/>
    <w:basedOn w:val="NoteIndent2"/>
    <w:qFormat/>
    <w:rsid w:val="00B20279"/>
    <w:pPr>
      <w:ind w:left="1800"/>
    </w:pPr>
  </w:style>
  <w:style w:type="paragraph" w:customStyle="1" w:styleId="NoteIndent4">
    <w:name w:val="Note Indent 4"/>
    <w:basedOn w:val="NoteIndent3"/>
    <w:qFormat/>
    <w:rsid w:val="00B20279"/>
    <w:pPr>
      <w:ind w:left="2160"/>
    </w:pPr>
  </w:style>
  <w:style w:type="paragraph" w:customStyle="1" w:styleId="NoteListBullet">
    <w:name w:val="Note List Bullet"/>
    <w:basedOn w:val="Normal"/>
    <w:qFormat/>
    <w:rsid w:val="00B20279"/>
    <w:pPr>
      <w:numPr>
        <w:numId w:val="12"/>
      </w:numPr>
      <w:spacing w:before="60" w:after="60"/>
    </w:pPr>
  </w:style>
  <w:style w:type="paragraph" w:styleId="PlainText">
    <w:name w:val="Plain Text"/>
    <w:basedOn w:val="Normal"/>
    <w:link w:val="PlainTextChar"/>
    <w:rsid w:val="00B20279"/>
    <w:rPr>
      <w:rFonts w:ascii="Courier New" w:hAnsi="Courier New" w:cs="Courier New"/>
      <w:sz w:val="20"/>
      <w:szCs w:val="20"/>
    </w:rPr>
  </w:style>
  <w:style w:type="character" w:customStyle="1" w:styleId="PlainTextChar">
    <w:name w:val="Plain Text Char"/>
    <w:basedOn w:val="DefaultParagraphFont"/>
    <w:link w:val="PlainText"/>
    <w:locked/>
    <w:rsid w:val="00B20279"/>
    <w:rPr>
      <w:rFonts w:ascii="Courier New" w:hAnsi="Courier New" w:cs="Courier New"/>
      <w:color w:val="000000" w:themeColor="text1"/>
    </w:rPr>
  </w:style>
  <w:style w:type="paragraph" w:styleId="Quote">
    <w:name w:val="Quote"/>
    <w:basedOn w:val="Normal"/>
    <w:next w:val="Normal"/>
    <w:link w:val="QuoteChar"/>
    <w:uiPriority w:val="29"/>
    <w:qFormat/>
    <w:rsid w:val="00B20279"/>
    <w:rPr>
      <w:i/>
      <w:iCs/>
      <w:color w:val="000000"/>
    </w:rPr>
  </w:style>
  <w:style w:type="character" w:customStyle="1" w:styleId="QuoteChar">
    <w:name w:val="Quote Char"/>
    <w:link w:val="Quote"/>
    <w:uiPriority w:val="29"/>
    <w:locked/>
    <w:rsid w:val="00B20279"/>
    <w:rPr>
      <w:i/>
      <w:iCs/>
      <w:color w:val="000000"/>
      <w:sz w:val="22"/>
      <w:szCs w:val="22"/>
    </w:rPr>
  </w:style>
  <w:style w:type="paragraph" w:styleId="Salutation">
    <w:name w:val="Salutation"/>
    <w:basedOn w:val="Normal"/>
    <w:next w:val="Normal"/>
    <w:link w:val="SalutationChar"/>
    <w:rsid w:val="00B20279"/>
  </w:style>
  <w:style w:type="character" w:customStyle="1" w:styleId="SalutationChar">
    <w:name w:val="Salutation Char"/>
    <w:basedOn w:val="DefaultParagraphFont"/>
    <w:link w:val="Salutation"/>
    <w:locked/>
    <w:rsid w:val="00B20279"/>
    <w:rPr>
      <w:color w:val="000000" w:themeColor="text1"/>
      <w:sz w:val="22"/>
      <w:szCs w:val="22"/>
    </w:rPr>
  </w:style>
  <w:style w:type="paragraph" w:styleId="Signature">
    <w:name w:val="Signature"/>
    <w:basedOn w:val="Normal"/>
    <w:link w:val="SignatureChar"/>
    <w:rsid w:val="00B20279"/>
  </w:style>
  <w:style w:type="character" w:customStyle="1" w:styleId="SignatureChar">
    <w:name w:val="Signature Char"/>
    <w:basedOn w:val="DefaultParagraphFont"/>
    <w:link w:val="Signature"/>
    <w:locked/>
    <w:rsid w:val="00B20279"/>
    <w:rPr>
      <w:color w:val="000000" w:themeColor="text1"/>
      <w:sz w:val="22"/>
      <w:szCs w:val="22"/>
    </w:rPr>
  </w:style>
  <w:style w:type="character" w:styleId="Strong">
    <w:name w:val="Strong"/>
    <w:qFormat/>
    <w:rsid w:val="00B20279"/>
    <w:rPr>
      <w:b/>
      <w:bCs/>
    </w:rPr>
  </w:style>
  <w:style w:type="paragraph" w:styleId="Subtitle">
    <w:name w:val="Subtitle"/>
    <w:basedOn w:val="Normal"/>
    <w:next w:val="Normal"/>
    <w:link w:val="SubtitleChar"/>
    <w:uiPriority w:val="11"/>
    <w:qFormat/>
    <w:rsid w:val="006B222A"/>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locked/>
    <w:rsid w:val="006B222A"/>
    <w:rPr>
      <w:rFonts w:ascii="Cambria" w:hAnsi="Cambria"/>
      <w:sz w:val="24"/>
    </w:rPr>
  </w:style>
  <w:style w:type="paragraph" w:customStyle="1" w:styleId="TableCaution">
    <w:name w:val="Table Caution"/>
    <w:basedOn w:val="TableNote"/>
    <w:qFormat/>
    <w:rsid w:val="00B20279"/>
    <w:pPr>
      <w:ind w:left="720" w:hanging="720"/>
    </w:pPr>
    <w:rPr>
      <w:b/>
    </w:rPr>
  </w:style>
  <w:style w:type="table" w:styleId="TableGrid">
    <w:name w:val="Table Grid"/>
    <w:basedOn w:val="TableNormal"/>
    <w:rsid w:val="00B202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B20279"/>
    <w:pPr>
      <w:keepNext/>
      <w:keepLines/>
      <w:overflowPunct/>
      <w:autoSpaceDE/>
      <w:autoSpaceDN/>
      <w:adjustRightInd/>
      <w:textAlignment w:val="auto"/>
    </w:pPr>
    <w:rPr>
      <w:b/>
    </w:rPr>
  </w:style>
  <w:style w:type="paragraph" w:customStyle="1" w:styleId="TableListBullet">
    <w:name w:val="Table List Bullet"/>
    <w:basedOn w:val="ListBullet"/>
    <w:qFormat/>
    <w:rsid w:val="00D44641"/>
    <w:pPr>
      <w:numPr>
        <w:numId w:val="24"/>
      </w:numPr>
      <w:spacing w:before="60" w:after="60"/>
    </w:pPr>
    <w:rPr>
      <w:rFonts w:ascii="Arial" w:hAnsi="Arial" w:cs="Arial"/>
      <w:sz w:val="22"/>
      <w:szCs w:val="20"/>
    </w:rPr>
  </w:style>
  <w:style w:type="paragraph" w:customStyle="1" w:styleId="TableListBullet2">
    <w:name w:val="Table List Bullet 2"/>
    <w:basedOn w:val="TableListBullet"/>
    <w:qFormat/>
    <w:rsid w:val="00B20279"/>
    <w:pPr>
      <w:numPr>
        <w:numId w:val="19"/>
      </w:numPr>
    </w:pPr>
  </w:style>
  <w:style w:type="paragraph" w:customStyle="1" w:styleId="TableNote">
    <w:name w:val="Table Note"/>
    <w:basedOn w:val="TableText"/>
    <w:qFormat/>
    <w:rsid w:val="00B20279"/>
    <w:pPr>
      <w:ind w:left="533" w:hanging="533"/>
    </w:pPr>
  </w:style>
  <w:style w:type="paragraph" w:styleId="TableofAuthorities">
    <w:name w:val="table of authorities"/>
    <w:basedOn w:val="Normal"/>
    <w:next w:val="Normal"/>
    <w:rsid w:val="00B20279"/>
    <w:pPr>
      <w:ind w:left="220" w:hanging="220"/>
    </w:pPr>
  </w:style>
  <w:style w:type="paragraph" w:customStyle="1" w:styleId="TableTextIndent">
    <w:name w:val="Table Text Indent"/>
    <w:basedOn w:val="TableText"/>
    <w:qFormat/>
    <w:rsid w:val="006B222A"/>
    <w:pPr>
      <w:ind w:left="360"/>
    </w:pPr>
  </w:style>
  <w:style w:type="paragraph" w:customStyle="1" w:styleId="TableTextIndent2">
    <w:name w:val="Table Text Indent 2"/>
    <w:basedOn w:val="TableTextIndent"/>
    <w:qFormat/>
    <w:rsid w:val="006B222A"/>
    <w:pPr>
      <w:ind w:left="720"/>
    </w:pPr>
  </w:style>
  <w:style w:type="paragraph" w:customStyle="1" w:styleId="TableTextIndent3">
    <w:name w:val="Table Text Indent 3"/>
    <w:basedOn w:val="TableTextIndent2"/>
    <w:qFormat/>
    <w:rsid w:val="006B222A"/>
    <w:pPr>
      <w:ind w:left="1080"/>
    </w:pPr>
  </w:style>
  <w:style w:type="paragraph" w:styleId="TOAHeading">
    <w:name w:val="toa heading"/>
    <w:basedOn w:val="Normal"/>
    <w:next w:val="Normal"/>
    <w:rsid w:val="00B20279"/>
    <w:pPr>
      <w:spacing w:before="120"/>
    </w:pPr>
    <w:rPr>
      <w:rFonts w:ascii="Arial" w:hAnsi="Arial" w:cs="Arial"/>
      <w:b/>
      <w:bCs/>
      <w:szCs w:val="24"/>
    </w:rPr>
  </w:style>
  <w:style w:type="paragraph" w:customStyle="1" w:styleId="TableTextCentered">
    <w:name w:val="Table Text Centered"/>
    <w:basedOn w:val="TableText"/>
    <w:qFormat/>
    <w:rsid w:val="00473F42"/>
    <w:pPr>
      <w:jc w:val="center"/>
    </w:pPr>
    <w:rPr>
      <w:noProof/>
    </w:rPr>
  </w:style>
  <w:style w:type="paragraph" w:customStyle="1" w:styleId="TableCode">
    <w:name w:val="Table Code"/>
    <w:basedOn w:val="TableText"/>
    <w:qFormat/>
    <w:rsid w:val="00B9256C"/>
    <w:pPr>
      <w:ind w:left="360"/>
    </w:pPr>
    <w:rPr>
      <w:rFonts w:ascii="Courier New" w:hAnsi="Courier New" w:cs="Courier New"/>
      <w:sz w:val="18"/>
      <w:szCs w:val="18"/>
    </w:rPr>
  </w:style>
  <w:style w:type="paragraph" w:customStyle="1" w:styleId="CodeIndent">
    <w:name w:val="Code Indent"/>
    <w:basedOn w:val="Code"/>
    <w:qFormat/>
    <w:rsid w:val="003D1457"/>
    <w:pPr>
      <w:ind w:left="540"/>
    </w:pPr>
    <w:rPr>
      <w:b/>
    </w:rPr>
  </w:style>
  <w:style w:type="paragraph" w:customStyle="1" w:styleId="CodeIndent2">
    <w:name w:val="Code Indent 2"/>
    <w:basedOn w:val="CodeIndent"/>
    <w:qFormat/>
    <w:rsid w:val="003D1457"/>
    <w:pPr>
      <w:ind w:left="900"/>
    </w:pPr>
  </w:style>
  <w:style w:type="character" w:styleId="LineNumber">
    <w:name w:val="line number"/>
    <w:rsid w:val="00B20279"/>
    <w:rPr>
      <w:sz w:val="20"/>
    </w:rPr>
  </w:style>
  <w:style w:type="paragraph" w:customStyle="1" w:styleId="ListBulletIndent3">
    <w:name w:val="List Bullet Indent 3"/>
    <w:basedOn w:val="ListBulletIndent2"/>
    <w:qFormat/>
    <w:rsid w:val="00274FEF"/>
    <w:pPr>
      <w:tabs>
        <w:tab w:val="clear" w:pos="1440"/>
        <w:tab w:val="left" w:pos="1800"/>
      </w:tabs>
      <w:ind w:left="1800"/>
    </w:pPr>
  </w:style>
  <w:style w:type="paragraph" w:customStyle="1" w:styleId="ListBulletIndent4">
    <w:name w:val="List Bullet Indent 4"/>
    <w:basedOn w:val="ListBulletIndent3"/>
    <w:qFormat/>
    <w:rsid w:val="00274FEF"/>
    <w:pPr>
      <w:tabs>
        <w:tab w:val="clear" w:pos="1800"/>
        <w:tab w:val="left" w:pos="2160"/>
      </w:tabs>
      <w:ind w:left="2160"/>
    </w:pPr>
  </w:style>
  <w:style w:type="paragraph" w:customStyle="1" w:styleId="VASeal">
    <w:name w:val="VA Seal"/>
    <w:basedOn w:val="Normal"/>
    <w:qFormat/>
    <w:rsid w:val="0092278F"/>
    <w:pPr>
      <w:spacing w:before="960" w:after="960"/>
      <w:jc w:val="center"/>
    </w:pPr>
    <w:rPr>
      <w:rFonts w:ascii="Arial" w:eastAsia="Batang" w:hAnsi="Arial"/>
      <w:sz w:val="28"/>
      <w:szCs w:val="24"/>
      <w:lang w:eastAsia="ko-KR"/>
    </w:rPr>
  </w:style>
  <w:style w:type="paragraph" w:customStyle="1" w:styleId="ListBullet2Indent">
    <w:name w:val="List Bullet 2 Indent"/>
    <w:basedOn w:val="ListBullet2"/>
    <w:qFormat/>
    <w:rsid w:val="008B3B7A"/>
    <w:pPr>
      <w:numPr>
        <w:numId w:val="20"/>
      </w:numPr>
      <w:tabs>
        <w:tab w:val="clear" w:pos="1080"/>
        <w:tab w:val="left" w:pos="1440"/>
      </w:tabs>
      <w:ind w:left="1440"/>
    </w:pPr>
  </w:style>
  <w:style w:type="paragraph" w:customStyle="1" w:styleId="Title2">
    <w:name w:val="Title 2"/>
    <w:basedOn w:val="Title"/>
    <w:autoRedefine/>
    <w:qFormat/>
    <w:rsid w:val="00B20279"/>
    <w:rPr>
      <w:sz w:val="28"/>
    </w:rPr>
  </w:style>
  <w:style w:type="numbering" w:styleId="ArticleSection">
    <w:name w:val="Outline List 3"/>
    <w:basedOn w:val="NoList"/>
    <w:uiPriority w:val="99"/>
    <w:semiHidden/>
    <w:unhideWhenUsed/>
    <w:pPr>
      <w:numPr>
        <w:numId w:val="2"/>
      </w:numPr>
    </w:pPr>
  </w:style>
  <w:style w:type="paragraph" w:customStyle="1" w:styleId="TableNoteIndent">
    <w:name w:val="Table Note Indent"/>
    <w:basedOn w:val="TableNote"/>
    <w:qFormat/>
    <w:rsid w:val="00BA2B8E"/>
    <w:pPr>
      <w:overflowPunct/>
      <w:autoSpaceDE/>
      <w:autoSpaceDN/>
      <w:adjustRightInd/>
      <w:ind w:left="384" w:firstLine="0"/>
      <w:textAlignment w:val="auto"/>
    </w:pPr>
    <w:rPr>
      <w:rFonts w:cs="Arial"/>
      <w:color w:val="auto"/>
    </w:rPr>
  </w:style>
  <w:style w:type="paragraph" w:customStyle="1" w:styleId="ListBullet3Indent">
    <w:name w:val="List Bullet 3 Indent"/>
    <w:basedOn w:val="ListBullet3"/>
    <w:qFormat/>
    <w:rsid w:val="008B3B7A"/>
    <w:pPr>
      <w:tabs>
        <w:tab w:val="clear" w:pos="1440"/>
        <w:tab w:val="left" w:pos="1800"/>
      </w:tabs>
      <w:ind w:left="1800"/>
    </w:pPr>
  </w:style>
  <w:style w:type="paragraph" w:customStyle="1" w:styleId="ListNumber3Indent">
    <w:name w:val="List Number 3 Indent"/>
    <w:basedOn w:val="ListNumber3"/>
    <w:qFormat/>
    <w:rsid w:val="00BA2B8E"/>
    <w:pPr>
      <w:numPr>
        <w:numId w:val="57"/>
      </w:numPr>
      <w:tabs>
        <w:tab w:val="clear" w:pos="1440"/>
        <w:tab w:val="left" w:pos="2700"/>
      </w:tabs>
      <w:ind w:left="2700"/>
    </w:pPr>
    <w:rPr>
      <w:color w:val="auto"/>
      <w:szCs w:val="20"/>
    </w:rPr>
  </w:style>
  <w:style w:type="paragraph" w:customStyle="1" w:styleId="NoteIndent5">
    <w:name w:val="Note Indent 5"/>
    <w:basedOn w:val="NoteIndent4"/>
    <w:qFormat/>
    <w:rsid w:val="00BA2B8E"/>
    <w:pPr>
      <w:ind w:left="2520"/>
    </w:pPr>
  </w:style>
  <w:style w:type="character" w:customStyle="1" w:styleId="TableTextChar">
    <w:name w:val="Table Text Char"/>
    <w:link w:val="TableText"/>
    <w:rsid w:val="00E61B1E"/>
    <w:rPr>
      <w:rFonts w:ascii="Arial" w:hAnsi="Arial"/>
      <w:color w:val="000000" w:themeColor="text1"/>
      <w:sz w:val="22"/>
    </w:rPr>
  </w:style>
  <w:style w:type="character" w:styleId="UnresolvedMention">
    <w:name w:val="Unresolved Mention"/>
    <w:basedOn w:val="DefaultParagraphFont"/>
    <w:uiPriority w:val="99"/>
    <w:semiHidden/>
    <w:unhideWhenUsed/>
    <w:rsid w:val="003362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8843337">
      <w:marLeft w:val="0"/>
      <w:marRight w:val="0"/>
      <w:marTop w:val="0"/>
      <w:marBottom w:val="0"/>
      <w:divBdr>
        <w:top w:val="none" w:sz="0" w:space="0" w:color="auto"/>
        <w:left w:val="none" w:sz="0" w:space="0" w:color="auto"/>
        <w:bottom w:val="none" w:sz="0" w:space="0" w:color="auto"/>
        <w:right w:val="none" w:sz="0" w:space="0" w:color="auto"/>
      </w:divBdr>
    </w:div>
    <w:div w:id="2133866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hyperlink" Target="http://www.adobe.com/"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4.png"/><Relationship Id="rId33" Type="http://schemas.openxmlformats.org/officeDocument/2006/relationships/hyperlink" Target="http://www.va.gov/vdl/application.asp?appid=23"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s://www.va.gov/vdl/application.asp?appid=23"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va.gov/vdl/application.asp?appid=23" TargetMode="External"/><Relationship Id="rId32" Type="http://schemas.openxmlformats.org/officeDocument/2006/relationships/oleObject" Target="embeddings/Microsoft_Visio_2003-2010_Drawing1.vsd"/><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s://www.va.gov/vdl/application.asp?appid=162" TargetMode="External"/><Relationship Id="rId28" Type="http://schemas.openxmlformats.org/officeDocument/2006/relationships/image" Target="media/image7.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www.va.gov/vdl/" TargetMode="External"/><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5.xml"/><Relationship Id="rId27" Type="http://schemas.openxmlformats.org/officeDocument/2006/relationships/image" Target="media/image6.jpg"/><Relationship Id="rId30" Type="http://schemas.openxmlformats.org/officeDocument/2006/relationships/oleObject" Target="embeddings/Microsoft_Visio_2003-2010_Drawing.vsd"/><Relationship Id="rId35"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0E909D-C6AE-444D-82D0-ADDABCA52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21011</Words>
  <Characters>119769</Characters>
  <Application>Microsoft Office Word</Application>
  <DocSecurity>0</DocSecurity>
  <Lines>998</Lines>
  <Paragraphs>280</Paragraphs>
  <ScaleCrop>false</ScaleCrop>
  <HeadingPairs>
    <vt:vector size="2" baseType="variant">
      <vt:variant>
        <vt:lpstr>Title</vt:lpstr>
      </vt:variant>
      <vt:variant>
        <vt:i4>1</vt:i4>
      </vt:variant>
    </vt:vector>
  </HeadingPairs>
  <TitlesOfParts>
    <vt:vector size="1" baseType="lpstr">
      <vt:lpstr>RPC Broker 1.1 User Guide</vt:lpstr>
    </vt:vector>
  </TitlesOfParts>
  <Manager/>
  <Company>Dept. of Veterans Affairs (VA)</Company>
  <LinksUpToDate>false</LinksUpToDate>
  <CharactersWithSpaces>140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User Guide</dc:title>
  <dc:subject>User Guide</dc:subject>
  <dc:creator>Department of Veterans Affairs (VA)</dc:creator>
  <cp:lastModifiedBy>Department of Veterans Affairs (VA)</cp:lastModifiedBy>
  <cp:revision>7</cp:revision>
  <cp:lastPrinted>2002-04-08T21:52:00Z</cp:lastPrinted>
  <dcterms:created xsi:type="dcterms:W3CDTF">2021-09-15T19:52:00Z</dcterms:created>
  <dcterms:modified xsi:type="dcterms:W3CDTF">2021-10-19T14:01: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